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5EBFCF" w14:textId="4D1B1354" w:rsidR="00766A70" w:rsidRDefault="00766A70" w:rsidP="000C7F56">
      <w:pPr>
        <w:pStyle w:val="Sansinterligne"/>
        <w:spacing w:line="360" w:lineRule="auto"/>
        <w:jc w:val="both"/>
      </w:pPr>
      <w:r>
        <w:t>INTRODUCTION</w:t>
      </w:r>
    </w:p>
    <w:p w14:paraId="22C155C9" w14:textId="3B9FF38F" w:rsidR="00AF2BE6" w:rsidRDefault="00AF2BE6" w:rsidP="000C7F56">
      <w:pPr>
        <w:pStyle w:val="Sansinterligne"/>
        <w:spacing w:line="360" w:lineRule="auto"/>
        <w:jc w:val="both"/>
      </w:pPr>
      <w:r>
        <w:t>Au cours de la première décennie du 21e siècle, les Datacenter ont acquis une place d'actif majeur de l'entreprise, en raison de leur rôle vital dans la gestion des activités et le service à la clientèle. Tout au long de cette période, les Datacenter ont subi une évolution avec la croissance rapide des capacités de calcul et de stockage.</w:t>
      </w:r>
    </w:p>
    <w:p w14:paraId="3885C4A9" w14:textId="165DF023" w:rsidR="00953089" w:rsidRDefault="00113143" w:rsidP="000C7F56">
      <w:pPr>
        <w:pStyle w:val="Sansinterligne"/>
        <w:spacing w:line="360" w:lineRule="auto"/>
        <w:jc w:val="both"/>
        <w:rPr>
          <w:color w:val="000000"/>
        </w:rPr>
      </w:pPr>
      <w:r w:rsidRPr="006A461C">
        <w:t>Le cloud computing est un modèle</w:t>
      </w:r>
      <w:r w:rsidR="009B582A">
        <w:t xml:space="preserve"> de Datacenter </w:t>
      </w:r>
      <w:r w:rsidR="009B582A" w:rsidRPr="006A461C">
        <w:t>qui</w:t>
      </w:r>
      <w:r w:rsidRPr="006A461C">
        <w:t xml:space="preserve"> permet un accès omniprésent, pratique et à la demande à un réseau partagé et à un ensemble de ressources informatiques configurables (comme par exemple : des réseaux, des serveurs, du stockage, des applications et des services) qui peuvent être provisionnées et libérées avec un minimum </w:t>
      </w:r>
      <w:r w:rsidR="00953089" w:rsidRPr="006A461C">
        <w:t>d’administration.</w:t>
      </w:r>
      <w:r w:rsidR="00766A70">
        <w:t xml:space="preserve"> Les principaux services proposés en </w:t>
      </w:r>
      <w:r w:rsidR="00766A70" w:rsidRPr="002E0A10">
        <w:t>cloud computing</w:t>
      </w:r>
      <w:r w:rsidR="00766A70">
        <w:t xml:space="preserve"> sont le </w:t>
      </w:r>
      <w:r w:rsidR="000A6000" w:rsidRPr="002E0A10">
        <w:t>Saas</w:t>
      </w:r>
      <w:r w:rsidR="00766A70" w:rsidRPr="002E0A10">
        <w:t xml:space="preserve"> (</w:t>
      </w:r>
      <w:hyperlink r:id="rId8" w:tooltip="Logiciel en tant que service" w:history="1">
        <w:r w:rsidR="00766A70" w:rsidRPr="002E0A10">
          <w:t>Software as a Service</w:t>
        </w:r>
      </w:hyperlink>
      <w:r w:rsidR="00766A70" w:rsidRPr="002E0A10">
        <w:t>), le PaaS (</w:t>
      </w:r>
      <w:hyperlink r:id="rId9" w:tooltip="Plate-forme en tant que service" w:history="1">
        <w:r w:rsidR="00766A70" w:rsidRPr="002E0A10">
          <w:t>Platform as a Service</w:t>
        </w:r>
      </w:hyperlink>
      <w:r w:rsidR="00766A70" w:rsidRPr="002E0A10">
        <w:t>) et le IaaS (</w:t>
      </w:r>
      <w:hyperlink r:id="rId10" w:tooltip="Infrastructure as a service" w:history="1">
        <w:r w:rsidR="00766A70" w:rsidRPr="002E0A10">
          <w:t>Infrastructure as a Service</w:t>
        </w:r>
      </w:hyperlink>
      <w:r w:rsidR="00766A70" w:rsidRPr="002E0A10">
        <w:t>) ou le MBaaS (</w:t>
      </w:r>
      <w:hyperlink r:id="rId11" w:tooltip="en:Mobile backend as a service" w:history="1">
        <w:r w:rsidR="00766A70" w:rsidRPr="002E0A10">
          <w:t>Mobile Backend as a Service</w:t>
        </w:r>
      </w:hyperlink>
      <w:r w:rsidR="006A461C">
        <w:t>) g</w:t>
      </w:r>
      <w:r w:rsidR="00766A70">
        <w:t xml:space="preserve">énéralement sur trois niveaux, </w:t>
      </w:r>
      <w:r w:rsidR="00766A70" w:rsidRPr="002E0A10">
        <w:t>le cloud</w:t>
      </w:r>
      <w:r w:rsidR="00766A70">
        <w:t xml:space="preserve"> public accessible par Internet, </w:t>
      </w:r>
      <w:r w:rsidR="00766A70" w:rsidRPr="002E0A10">
        <w:t>le cloud d'entreprise ou privé accessible uniquement sur un réseau privé, le cloud intermédiaire ou hybride qui est un mix entre le cloud public et le cloud privé</w:t>
      </w:r>
      <w:r w:rsidR="00766A70">
        <w:t>.</w:t>
      </w:r>
      <w:r w:rsidR="00766A70" w:rsidRPr="006F3132">
        <w:rPr>
          <w:color w:val="000000"/>
        </w:rPr>
        <w:t xml:space="preserve"> Les utilisateurs ne sont plus propriétaires de leurs serveurs informatiques mais peuvent ainsi accéder à de nombreux services en ligne sans avoir à gérer l'infrastructure sous-jacente, souvent complexe. Les applications et les données ne se trouvent plus sur l'ordinateur local, m</w:t>
      </w:r>
      <w:r w:rsidR="00766A70">
        <w:rPr>
          <w:color w:val="000000"/>
        </w:rPr>
        <w:t xml:space="preserve">ais métaphoriquement parlant </w:t>
      </w:r>
      <w:r w:rsidR="00766A70" w:rsidRPr="006F3132">
        <w:rPr>
          <w:color w:val="000000"/>
        </w:rPr>
        <w:t xml:space="preserve">dans un nuage (Cloud) composé </w:t>
      </w:r>
      <w:r w:rsidR="00953089">
        <w:rPr>
          <w:color w:val="000000"/>
        </w:rPr>
        <w:t xml:space="preserve">d’un certain nombre d’équipements informatique </w:t>
      </w:r>
      <w:r w:rsidR="00766A70" w:rsidRPr="006F3132">
        <w:rPr>
          <w:color w:val="000000"/>
        </w:rPr>
        <w:t>interconnectés au moyen d'une excellente bande passante indispensable à la fluidité du systèm</w:t>
      </w:r>
      <w:r w:rsidR="00766A70">
        <w:rPr>
          <w:color w:val="000000"/>
        </w:rPr>
        <w:t>e.</w:t>
      </w:r>
    </w:p>
    <w:p w14:paraId="1D0D29AB" w14:textId="24AC0F69" w:rsidR="00766A70" w:rsidRPr="002E0A10" w:rsidRDefault="00953089" w:rsidP="000C7F56">
      <w:pPr>
        <w:pStyle w:val="Sansinterligne"/>
        <w:spacing w:line="360" w:lineRule="auto"/>
        <w:jc w:val="both"/>
      </w:pPr>
      <w:r>
        <w:t xml:space="preserve">Les </w:t>
      </w:r>
      <w:r w:rsidR="001C0F84">
        <w:t>Datacenter</w:t>
      </w:r>
      <w:r>
        <w:t xml:space="preserve"> ont toujours été construits de manière à pouvoir accueillir des charges supplémentaires mais, au cours des</w:t>
      </w:r>
      <w:r w:rsidR="001C0F84">
        <w:t xml:space="preserve"> </w:t>
      </w:r>
      <w:r>
        <w:t xml:space="preserve">dix dernières années, la </w:t>
      </w:r>
      <w:r w:rsidR="001C0F84">
        <w:t>demande en terme de ressource</w:t>
      </w:r>
      <w:r w:rsidR="00EB4974">
        <w:t>s</w:t>
      </w:r>
      <w:r w:rsidR="001C0F84">
        <w:t xml:space="preserve"> de stockage et</w:t>
      </w:r>
      <w:r w:rsidR="00EB4974">
        <w:t xml:space="preserve"> de</w:t>
      </w:r>
      <w:r w:rsidR="001C0F84">
        <w:t xml:space="preserve"> traitement</w:t>
      </w:r>
      <w:r w:rsidR="00EB4974">
        <w:t xml:space="preserve"> de l’information à</w:t>
      </w:r>
      <w:r w:rsidR="001C0F84">
        <w:t xml:space="preserve"> augmenter</w:t>
      </w:r>
      <w:r>
        <w:t xml:space="preserve"> si vite que les capacités informatiques</w:t>
      </w:r>
      <w:r w:rsidR="00EB4974">
        <w:t xml:space="preserve"> des </w:t>
      </w:r>
      <w:r w:rsidR="00327467">
        <w:t>Datacenters</w:t>
      </w:r>
      <w:r w:rsidR="001C0F84">
        <w:t xml:space="preserve"> se retrouvent dépasser.</w:t>
      </w:r>
      <w:r w:rsidR="00766A70" w:rsidRPr="006F3132">
        <w:t xml:space="preserve"> </w:t>
      </w:r>
      <w:r w:rsidR="001C0F84" w:rsidRPr="006F3132">
        <w:t>Cette</w:t>
      </w:r>
      <w:r w:rsidR="00766A70" w:rsidRPr="006F3132">
        <w:t xml:space="preserve"> augmentation </w:t>
      </w:r>
      <w:r w:rsidR="00864CF1" w:rsidRPr="006F3132">
        <w:t xml:space="preserve">exige </w:t>
      </w:r>
      <w:r w:rsidR="00864CF1">
        <w:t>donc</w:t>
      </w:r>
      <w:r w:rsidR="001C0F84">
        <w:t xml:space="preserve"> </w:t>
      </w:r>
      <w:r w:rsidR="00766A70" w:rsidRPr="006F3132">
        <w:t>une</w:t>
      </w:r>
      <w:r w:rsidR="001C0F84">
        <w:t xml:space="preserve"> Amélioration de l’architecture </w:t>
      </w:r>
      <w:r w:rsidR="00864CF1">
        <w:t>des Datacenters visant à répondre aux besoins actuels et futurs.</w:t>
      </w:r>
    </w:p>
    <w:p w14:paraId="1D04390D" w14:textId="32A76E2E" w:rsidR="00766A70" w:rsidRPr="006F3132" w:rsidRDefault="000A6000" w:rsidP="000C7F56">
      <w:pPr>
        <w:pStyle w:val="Sansinterligne"/>
        <w:spacing w:line="360" w:lineRule="auto"/>
        <w:jc w:val="both"/>
      </w:pPr>
      <w:r>
        <w:t>Dans cette vision, CERGI</w:t>
      </w:r>
      <w:r w:rsidR="00766A70" w:rsidRPr="006F3132">
        <w:t xml:space="preserve"> SA, une entreprise de prestation de solutions bancaire, se donne comme objectif d’optimiser son infrastructure cloud Computing, dans le but d’offrir à ses clients une expérience utilisateurs</w:t>
      </w:r>
      <w:r w:rsidR="00766A70">
        <w:t xml:space="preserve"> meilleurs possible, Améliorer l</w:t>
      </w:r>
      <w:r w:rsidR="00864CF1">
        <w:t>'excellence opérationnelle, et f</w:t>
      </w:r>
      <w:r w:rsidR="00766A70">
        <w:t>ournir de façon évolutif des services innovants.</w:t>
      </w:r>
    </w:p>
    <w:p w14:paraId="460D567A" w14:textId="214D5F3C" w:rsidR="00766A70" w:rsidRPr="000D4D85" w:rsidRDefault="00766A70" w:rsidP="000C7F56">
      <w:pPr>
        <w:pStyle w:val="Sansinterligne"/>
        <w:spacing w:line="360" w:lineRule="auto"/>
        <w:jc w:val="both"/>
      </w:pPr>
      <w:r w:rsidRPr="006F3132">
        <w:t xml:space="preserve">Le présent mémoire rend compte de tout ce qui est réaliser durant notre stage de fin de formation en cycle ingénieur des travaux informatiques, option Administration </w:t>
      </w:r>
      <w:r w:rsidR="000A6000">
        <w:t>Réseaux et Systèmes(ASR) à CERGI</w:t>
      </w:r>
      <w:r w:rsidRPr="006F3132">
        <w:t xml:space="preserve"> SA.</w:t>
      </w:r>
      <w:r w:rsidR="00864CF1">
        <w:t xml:space="preserve"> Il sera structuré comme suit : en premier </w:t>
      </w:r>
      <w:r w:rsidR="00864CF1">
        <w:lastRenderedPageBreak/>
        <w:t xml:space="preserve">lieu </w:t>
      </w:r>
      <w:r w:rsidR="00864CF1" w:rsidRPr="006F3132">
        <w:t>nous</w:t>
      </w:r>
      <w:r w:rsidRPr="006F3132">
        <w:t xml:space="preserve"> présenterons IAI-TOGO notre institut de formation </w:t>
      </w:r>
      <w:r w:rsidR="00864CF1" w:rsidRPr="006F3132">
        <w:t xml:space="preserve">ainsi </w:t>
      </w:r>
      <w:r w:rsidR="00864CF1">
        <w:t xml:space="preserve">que </w:t>
      </w:r>
      <w:r w:rsidR="000A6000">
        <w:t>CERGI</w:t>
      </w:r>
      <w:r w:rsidRPr="006F3132">
        <w:t xml:space="preserve"> S</w:t>
      </w:r>
      <w:r w:rsidR="00864CF1">
        <w:t xml:space="preserve">A notre cadre de stage ; en deuxième lieu </w:t>
      </w:r>
      <w:r w:rsidR="00864CF1" w:rsidRPr="006F3132">
        <w:t>nous</w:t>
      </w:r>
      <w:r w:rsidRPr="006F3132">
        <w:t xml:space="preserve"> ferons l’étude et la critique de l’existant, nous poserons la problématique et les</w:t>
      </w:r>
      <w:r w:rsidR="00864CF1">
        <w:t xml:space="preserve"> approches de solutions ;</w:t>
      </w:r>
      <w:r w:rsidRPr="006F3132">
        <w:t xml:space="preserve"> nous étudierons    les différentes</w:t>
      </w:r>
      <w:r>
        <w:t xml:space="preserve"> solutions à </w:t>
      </w:r>
      <w:r w:rsidR="00864CF1">
        <w:t>déployer en troisième lieu</w:t>
      </w:r>
      <w:r>
        <w:t xml:space="preserve"> et </w:t>
      </w:r>
      <w:r w:rsidR="00864CF1">
        <w:t xml:space="preserve">finirons en </w:t>
      </w:r>
      <w:r w:rsidR="00327467">
        <w:t>mettant en œuvre la solution retenue</w:t>
      </w:r>
      <w:r>
        <w:t>.</w:t>
      </w:r>
    </w:p>
    <w:p w14:paraId="5A1E3770" w14:textId="5F8190CD" w:rsidR="00AD3AF4" w:rsidRDefault="00AD3AF4" w:rsidP="000C7F56">
      <w:pPr>
        <w:pStyle w:val="Sansinterligne"/>
        <w:jc w:val="both"/>
      </w:pPr>
    </w:p>
    <w:p w14:paraId="089CFA84" w14:textId="5CB0D1C3" w:rsidR="00766A70" w:rsidRDefault="00766A70" w:rsidP="000C7F56">
      <w:pPr>
        <w:spacing w:line="360" w:lineRule="auto"/>
        <w:jc w:val="both"/>
      </w:pPr>
    </w:p>
    <w:p w14:paraId="066C054D" w14:textId="79141E2E" w:rsidR="001C0F84" w:rsidRDefault="001C0F84" w:rsidP="000C7F56">
      <w:pPr>
        <w:spacing w:line="360" w:lineRule="auto"/>
        <w:jc w:val="both"/>
      </w:pPr>
    </w:p>
    <w:p w14:paraId="13D6C84B" w14:textId="31CEA935" w:rsidR="001C0F84" w:rsidRDefault="001C0F84" w:rsidP="000C7F56">
      <w:pPr>
        <w:spacing w:line="360" w:lineRule="auto"/>
        <w:jc w:val="both"/>
      </w:pPr>
    </w:p>
    <w:p w14:paraId="603E266D" w14:textId="4B550B13" w:rsidR="001C0F84" w:rsidRDefault="001C0F84" w:rsidP="000C7F56">
      <w:pPr>
        <w:spacing w:line="360" w:lineRule="auto"/>
        <w:jc w:val="both"/>
      </w:pPr>
    </w:p>
    <w:p w14:paraId="1896ABD3" w14:textId="674A81E9" w:rsidR="001C0F84" w:rsidRDefault="001C0F84" w:rsidP="000C7F56">
      <w:pPr>
        <w:spacing w:line="360" w:lineRule="auto"/>
        <w:jc w:val="both"/>
      </w:pPr>
    </w:p>
    <w:p w14:paraId="3066B3B1" w14:textId="6F08644A" w:rsidR="001C0F84" w:rsidRDefault="001C0F84" w:rsidP="000C7F56">
      <w:pPr>
        <w:spacing w:line="360" w:lineRule="auto"/>
        <w:jc w:val="both"/>
      </w:pPr>
    </w:p>
    <w:p w14:paraId="2FFC66AA" w14:textId="77777777" w:rsidR="001C0F84" w:rsidRDefault="001C0F84" w:rsidP="000C7F56">
      <w:pPr>
        <w:spacing w:line="360" w:lineRule="auto"/>
        <w:jc w:val="both"/>
      </w:pPr>
    </w:p>
    <w:p w14:paraId="1C0DCE16" w14:textId="5D8F0503" w:rsidR="00DD378B" w:rsidRDefault="00DD378B" w:rsidP="000C7F56">
      <w:pPr>
        <w:spacing w:line="360" w:lineRule="auto"/>
        <w:jc w:val="both"/>
      </w:pPr>
    </w:p>
    <w:p w14:paraId="72E44347" w14:textId="77777777" w:rsidR="00766A70" w:rsidRDefault="00766A70" w:rsidP="000C7F56">
      <w:pPr>
        <w:spacing w:line="360" w:lineRule="auto"/>
        <w:jc w:val="both"/>
      </w:pPr>
    </w:p>
    <w:p w14:paraId="0D43C7D3" w14:textId="77777777" w:rsidR="00327467" w:rsidRDefault="00327467" w:rsidP="000C7F56">
      <w:pPr>
        <w:spacing w:line="360" w:lineRule="auto"/>
        <w:jc w:val="both"/>
      </w:pPr>
    </w:p>
    <w:p w14:paraId="7BE14800" w14:textId="77777777" w:rsidR="00327467" w:rsidRDefault="00327467" w:rsidP="000C7F56">
      <w:pPr>
        <w:spacing w:line="360" w:lineRule="auto"/>
        <w:jc w:val="both"/>
      </w:pPr>
    </w:p>
    <w:p w14:paraId="2B8F1C5D" w14:textId="07F1BB37" w:rsidR="00327467" w:rsidRDefault="00327467" w:rsidP="000C7F56">
      <w:pPr>
        <w:spacing w:line="360" w:lineRule="auto"/>
        <w:jc w:val="both"/>
      </w:pPr>
    </w:p>
    <w:p w14:paraId="5FA7D883" w14:textId="37F9B9DE" w:rsidR="00765BC2" w:rsidRDefault="00765BC2" w:rsidP="000C7F56">
      <w:pPr>
        <w:spacing w:line="360" w:lineRule="auto"/>
        <w:jc w:val="both"/>
      </w:pPr>
    </w:p>
    <w:p w14:paraId="025C5E0E" w14:textId="77777777" w:rsidR="0084557B" w:rsidRDefault="0084557B" w:rsidP="000C7F56">
      <w:pPr>
        <w:spacing w:line="360" w:lineRule="auto"/>
        <w:jc w:val="both"/>
      </w:pPr>
    </w:p>
    <w:p w14:paraId="787D5153" w14:textId="77777777" w:rsidR="00765BC2" w:rsidRDefault="00765BC2" w:rsidP="000C7F56">
      <w:pPr>
        <w:spacing w:line="360" w:lineRule="auto"/>
        <w:jc w:val="both"/>
      </w:pPr>
    </w:p>
    <w:p w14:paraId="6C0C0E16" w14:textId="0C942D00" w:rsidR="00773EF2" w:rsidRDefault="00DD378B" w:rsidP="000C7F56">
      <w:pPr>
        <w:spacing w:line="360" w:lineRule="auto"/>
        <w:jc w:val="both"/>
      </w:pPr>
      <w:r>
        <w:rPr>
          <w:rFonts w:ascii="Calibri" w:eastAsia="Calibri" w:hAnsi="Calibri" w:cs="Calibri"/>
          <w:noProof/>
          <w:sz w:val="22"/>
          <w:lang w:eastAsia="fr-FR"/>
        </w:rPr>
        <mc:AlternateContent>
          <mc:Choice Requires="wpg">
            <w:drawing>
              <wp:inline distT="0" distB="0" distL="0" distR="0" wp14:anchorId="0B3AA0E8" wp14:editId="232A459B">
                <wp:extent cx="5760720" cy="2696696"/>
                <wp:effectExtent l="0" t="0" r="0" b="8890"/>
                <wp:docPr id="63322" name="Group 63322"/>
                <wp:cNvGraphicFramePr/>
                <a:graphic xmlns:a="http://schemas.openxmlformats.org/drawingml/2006/main">
                  <a:graphicData uri="http://schemas.microsoft.com/office/word/2010/wordprocessingGroup">
                    <wpg:wgp>
                      <wpg:cNvGrpSpPr/>
                      <wpg:grpSpPr>
                        <a:xfrm>
                          <a:off x="0" y="0"/>
                          <a:ext cx="5760720" cy="2696696"/>
                          <a:chOff x="0" y="0"/>
                          <a:chExt cx="5775960" cy="2561534"/>
                        </a:xfrm>
                      </wpg:grpSpPr>
                      <wps:wsp>
                        <wps:cNvPr id="1024" name="Rectangle 1024"/>
                        <wps:cNvSpPr/>
                        <wps:spPr>
                          <a:xfrm>
                            <a:off x="36574" y="0"/>
                            <a:ext cx="46877" cy="213082"/>
                          </a:xfrm>
                          <a:prstGeom prst="rect">
                            <a:avLst/>
                          </a:prstGeom>
                          <a:ln>
                            <a:noFill/>
                          </a:ln>
                        </wps:spPr>
                        <wps:txbx>
                          <w:txbxContent>
                            <w:p w14:paraId="355478A5" w14:textId="77777777" w:rsidR="00DD378B" w:rsidRDefault="00DD378B" w:rsidP="00DD378B">
                              <w:r>
                                <w:t xml:space="preserve"> </w:t>
                              </w:r>
                            </w:p>
                          </w:txbxContent>
                        </wps:txbx>
                        <wps:bodyPr horzOverflow="overflow" vert="horz" lIns="0" tIns="0" rIns="0" bIns="0" rtlCol="0">
                          <a:noAutofit/>
                        </wps:bodyPr>
                      </wps:wsp>
                      <wps:wsp>
                        <wps:cNvPr id="1025" name="Rectangle 1025"/>
                        <wps:cNvSpPr/>
                        <wps:spPr>
                          <a:xfrm>
                            <a:off x="36574" y="382536"/>
                            <a:ext cx="46877" cy="213082"/>
                          </a:xfrm>
                          <a:prstGeom prst="rect">
                            <a:avLst/>
                          </a:prstGeom>
                          <a:ln>
                            <a:noFill/>
                          </a:ln>
                        </wps:spPr>
                        <wps:txbx>
                          <w:txbxContent>
                            <w:p w14:paraId="04A521D2" w14:textId="77777777" w:rsidR="00DD378B" w:rsidRDefault="00DD378B" w:rsidP="00DD378B">
                              <w:r>
                                <w:t xml:space="preserve"> </w:t>
                              </w:r>
                            </w:p>
                          </w:txbxContent>
                        </wps:txbx>
                        <wps:bodyPr horzOverflow="overflow" vert="horz" lIns="0" tIns="0" rIns="0" bIns="0" rtlCol="0">
                          <a:noAutofit/>
                        </wps:bodyPr>
                      </wps:wsp>
                      <wps:wsp>
                        <wps:cNvPr id="1027" name="Rectangle 1027"/>
                        <wps:cNvSpPr/>
                        <wps:spPr>
                          <a:xfrm>
                            <a:off x="36556" y="814151"/>
                            <a:ext cx="50784" cy="230841"/>
                          </a:xfrm>
                          <a:prstGeom prst="rect">
                            <a:avLst/>
                          </a:prstGeom>
                          <a:ln>
                            <a:noFill/>
                          </a:ln>
                        </wps:spPr>
                        <wps:txbx>
                          <w:txbxContent>
                            <w:p w14:paraId="4E0F1A87" w14:textId="77777777" w:rsidR="00DD378B" w:rsidRDefault="00DD378B" w:rsidP="00DD378B">
                              <w:r>
                                <w:rPr>
                                  <w:sz w:val="27"/>
                                </w:rPr>
                                <w:t xml:space="preserve"> </w:t>
                              </w:r>
                            </w:p>
                          </w:txbxContent>
                        </wps:txbx>
                        <wps:bodyPr horzOverflow="overflow" vert="horz" lIns="0" tIns="0" rIns="0" bIns="0" rtlCol="0">
                          <a:noAutofit/>
                        </wps:bodyPr>
                      </wps:wsp>
                      <wps:wsp>
                        <wps:cNvPr id="1029" name="Shape 1029"/>
                        <wps:cNvSpPr/>
                        <wps:spPr>
                          <a:xfrm>
                            <a:off x="18288" y="563570"/>
                            <a:ext cx="212598" cy="1979676"/>
                          </a:xfrm>
                          <a:custGeom>
                            <a:avLst/>
                            <a:gdLst/>
                            <a:ahLst/>
                            <a:cxnLst/>
                            <a:rect l="0" t="0" r="0" b="0"/>
                            <a:pathLst>
                              <a:path w="212598" h="1979676">
                                <a:moveTo>
                                  <a:pt x="141732" y="0"/>
                                </a:moveTo>
                                <a:lnTo>
                                  <a:pt x="212598" y="0"/>
                                </a:lnTo>
                                <a:lnTo>
                                  <a:pt x="212598" y="70257"/>
                                </a:lnTo>
                                <a:lnTo>
                                  <a:pt x="211836" y="70104"/>
                                </a:lnTo>
                                <a:cubicBezTo>
                                  <a:pt x="173736" y="70104"/>
                                  <a:pt x="141732" y="102108"/>
                                  <a:pt x="141732" y="141732"/>
                                </a:cubicBezTo>
                                <a:lnTo>
                                  <a:pt x="141732" y="283464"/>
                                </a:lnTo>
                                <a:cubicBezTo>
                                  <a:pt x="161163" y="283464"/>
                                  <a:pt x="179737" y="279464"/>
                                  <a:pt x="196668" y="272249"/>
                                </a:cubicBezTo>
                                <a:lnTo>
                                  <a:pt x="212598" y="263553"/>
                                </a:lnTo>
                                <a:lnTo>
                                  <a:pt x="212598" y="1959765"/>
                                </a:lnTo>
                                <a:lnTo>
                                  <a:pt x="196668" y="1968461"/>
                                </a:lnTo>
                                <a:cubicBezTo>
                                  <a:pt x="179737" y="1975676"/>
                                  <a:pt x="161163" y="1979676"/>
                                  <a:pt x="141732" y="1979676"/>
                                </a:cubicBezTo>
                                <a:cubicBezTo>
                                  <a:pt x="64008" y="1979676"/>
                                  <a:pt x="0" y="1915668"/>
                                  <a:pt x="0" y="1837944"/>
                                </a:cubicBezTo>
                                <a:lnTo>
                                  <a:pt x="0" y="141732"/>
                                </a:lnTo>
                                <a:cubicBezTo>
                                  <a:pt x="0" y="64008"/>
                                  <a:pt x="64008" y="0"/>
                                  <a:pt x="141732"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030" name="Shape 1030"/>
                        <wps:cNvSpPr/>
                        <wps:spPr>
                          <a:xfrm>
                            <a:off x="230886" y="421837"/>
                            <a:ext cx="5525262" cy="2101497"/>
                          </a:xfrm>
                          <a:custGeom>
                            <a:avLst/>
                            <a:gdLst/>
                            <a:ahLst/>
                            <a:cxnLst/>
                            <a:rect l="0" t="0" r="0" b="0"/>
                            <a:pathLst>
                              <a:path w="5525262" h="2101497">
                                <a:moveTo>
                                  <a:pt x="5243322" y="0"/>
                                </a:moveTo>
                                <a:cubicBezTo>
                                  <a:pt x="5243322" y="39624"/>
                                  <a:pt x="5275326" y="71628"/>
                                  <a:pt x="5313426" y="71628"/>
                                </a:cubicBezTo>
                                <a:cubicBezTo>
                                  <a:pt x="5353050" y="71628"/>
                                  <a:pt x="5385054" y="39624"/>
                                  <a:pt x="5385054" y="0"/>
                                </a:cubicBezTo>
                                <a:lnTo>
                                  <a:pt x="5385054" y="141732"/>
                                </a:lnTo>
                                <a:cubicBezTo>
                                  <a:pt x="5462778" y="141732"/>
                                  <a:pt x="5525262" y="79248"/>
                                  <a:pt x="5525262" y="0"/>
                                </a:cubicBezTo>
                                <a:lnTo>
                                  <a:pt x="5525262" y="1697736"/>
                                </a:lnTo>
                                <a:cubicBezTo>
                                  <a:pt x="5525262" y="1775460"/>
                                  <a:pt x="5462778" y="1837944"/>
                                  <a:pt x="5385054" y="1837944"/>
                                </a:cubicBezTo>
                                <a:lnTo>
                                  <a:pt x="70866" y="1837944"/>
                                </a:lnTo>
                                <a:lnTo>
                                  <a:pt x="70866" y="1979676"/>
                                </a:lnTo>
                                <a:cubicBezTo>
                                  <a:pt x="70866" y="2028254"/>
                                  <a:pt x="45863" y="2071473"/>
                                  <a:pt x="8135" y="2097057"/>
                                </a:cubicBezTo>
                                <a:lnTo>
                                  <a:pt x="0" y="2101497"/>
                                </a:lnTo>
                                <a:lnTo>
                                  <a:pt x="0" y="405285"/>
                                </a:lnTo>
                                <a:lnTo>
                                  <a:pt x="8135" y="400845"/>
                                </a:lnTo>
                                <a:cubicBezTo>
                                  <a:pt x="45863" y="375261"/>
                                  <a:pt x="70866" y="332042"/>
                                  <a:pt x="70866" y="283464"/>
                                </a:cubicBezTo>
                                <a:cubicBezTo>
                                  <a:pt x="70866" y="253746"/>
                                  <a:pt x="52864" y="228314"/>
                                  <a:pt x="27146" y="217456"/>
                                </a:cubicBezTo>
                                <a:lnTo>
                                  <a:pt x="0" y="211989"/>
                                </a:lnTo>
                                <a:lnTo>
                                  <a:pt x="0" y="141732"/>
                                </a:lnTo>
                                <a:lnTo>
                                  <a:pt x="5243322" y="141732"/>
                                </a:lnTo>
                                <a:lnTo>
                                  <a:pt x="5243322"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031" name="Shape 1031"/>
                        <wps:cNvSpPr/>
                        <wps:spPr>
                          <a:xfrm>
                            <a:off x="160020" y="633674"/>
                            <a:ext cx="141732" cy="213360"/>
                          </a:xfrm>
                          <a:custGeom>
                            <a:avLst/>
                            <a:gdLst/>
                            <a:ahLst/>
                            <a:cxnLst/>
                            <a:rect l="0" t="0" r="0" b="0"/>
                            <a:pathLst>
                              <a:path w="141732" h="213360">
                                <a:moveTo>
                                  <a:pt x="70104" y="0"/>
                                </a:moveTo>
                                <a:cubicBezTo>
                                  <a:pt x="109728" y="0"/>
                                  <a:pt x="141732" y="32004"/>
                                  <a:pt x="141732" y="71628"/>
                                </a:cubicBezTo>
                                <a:cubicBezTo>
                                  <a:pt x="141732" y="149352"/>
                                  <a:pt x="77724" y="213360"/>
                                  <a:pt x="0" y="213360"/>
                                </a:cubicBezTo>
                                <a:lnTo>
                                  <a:pt x="0" y="71628"/>
                                </a:lnTo>
                                <a:cubicBezTo>
                                  <a:pt x="0" y="32004"/>
                                  <a:pt x="32004" y="0"/>
                                  <a:pt x="70104"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032" name="Shape 1032"/>
                        <wps:cNvSpPr/>
                        <wps:spPr>
                          <a:xfrm>
                            <a:off x="5474208" y="281630"/>
                            <a:ext cx="281940" cy="281940"/>
                          </a:xfrm>
                          <a:custGeom>
                            <a:avLst/>
                            <a:gdLst/>
                            <a:ahLst/>
                            <a:cxnLst/>
                            <a:rect l="0" t="0" r="0" b="0"/>
                            <a:pathLst>
                              <a:path w="281940" h="281940">
                                <a:moveTo>
                                  <a:pt x="141732" y="0"/>
                                </a:moveTo>
                                <a:cubicBezTo>
                                  <a:pt x="219457" y="0"/>
                                  <a:pt x="281940" y="62484"/>
                                  <a:pt x="281940" y="140208"/>
                                </a:cubicBezTo>
                                <a:cubicBezTo>
                                  <a:pt x="281940" y="219456"/>
                                  <a:pt x="219457" y="281940"/>
                                  <a:pt x="141732" y="281940"/>
                                </a:cubicBezTo>
                                <a:lnTo>
                                  <a:pt x="141732" y="140208"/>
                                </a:lnTo>
                                <a:cubicBezTo>
                                  <a:pt x="141732" y="179832"/>
                                  <a:pt x="109728" y="211836"/>
                                  <a:pt x="70104" y="211836"/>
                                </a:cubicBezTo>
                                <a:cubicBezTo>
                                  <a:pt x="32004" y="211836"/>
                                  <a:pt x="0" y="179832"/>
                                  <a:pt x="0" y="140208"/>
                                </a:cubicBezTo>
                                <a:cubicBezTo>
                                  <a:pt x="0" y="62484"/>
                                  <a:pt x="62484" y="0"/>
                                  <a:pt x="141732"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033" name="Shape 1033"/>
                        <wps:cNvSpPr/>
                        <wps:spPr>
                          <a:xfrm>
                            <a:off x="0" y="545282"/>
                            <a:ext cx="159258" cy="2016252"/>
                          </a:xfrm>
                          <a:custGeom>
                            <a:avLst/>
                            <a:gdLst/>
                            <a:ahLst/>
                            <a:cxnLst/>
                            <a:rect l="0" t="0" r="0" b="0"/>
                            <a:pathLst>
                              <a:path w="159258" h="2016252">
                                <a:moveTo>
                                  <a:pt x="143256" y="0"/>
                                </a:moveTo>
                                <a:lnTo>
                                  <a:pt x="159258" y="0"/>
                                </a:lnTo>
                                <a:lnTo>
                                  <a:pt x="159258" y="36661"/>
                                </a:lnTo>
                                <a:lnTo>
                                  <a:pt x="146304" y="38100"/>
                                </a:lnTo>
                                <a:lnTo>
                                  <a:pt x="147828" y="38100"/>
                                </a:lnTo>
                                <a:lnTo>
                                  <a:pt x="134112" y="39624"/>
                                </a:lnTo>
                                <a:lnTo>
                                  <a:pt x="135636" y="39624"/>
                                </a:lnTo>
                                <a:lnTo>
                                  <a:pt x="121920" y="42672"/>
                                </a:lnTo>
                                <a:lnTo>
                                  <a:pt x="123444" y="42672"/>
                                </a:lnTo>
                                <a:lnTo>
                                  <a:pt x="111252" y="47244"/>
                                </a:lnTo>
                                <a:lnTo>
                                  <a:pt x="112776" y="45720"/>
                                </a:lnTo>
                                <a:lnTo>
                                  <a:pt x="100584" y="51816"/>
                                </a:lnTo>
                                <a:lnTo>
                                  <a:pt x="102108" y="51816"/>
                                </a:lnTo>
                                <a:lnTo>
                                  <a:pt x="89916" y="57912"/>
                                </a:lnTo>
                                <a:lnTo>
                                  <a:pt x="91440" y="57912"/>
                                </a:lnTo>
                                <a:lnTo>
                                  <a:pt x="80772" y="65532"/>
                                </a:lnTo>
                                <a:lnTo>
                                  <a:pt x="82296" y="64008"/>
                                </a:lnTo>
                                <a:lnTo>
                                  <a:pt x="71628" y="73152"/>
                                </a:lnTo>
                                <a:lnTo>
                                  <a:pt x="73152" y="73152"/>
                                </a:lnTo>
                                <a:lnTo>
                                  <a:pt x="64008" y="82296"/>
                                </a:lnTo>
                                <a:lnTo>
                                  <a:pt x="65532" y="80772"/>
                                </a:lnTo>
                                <a:lnTo>
                                  <a:pt x="57912" y="91440"/>
                                </a:lnTo>
                                <a:lnTo>
                                  <a:pt x="57912" y="89916"/>
                                </a:lnTo>
                                <a:lnTo>
                                  <a:pt x="51816" y="102108"/>
                                </a:lnTo>
                                <a:lnTo>
                                  <a:pt x="51816" y="100584"/>
                                </a:lnTo>
                                <a:lnTo>
                                  <a:pt x="45720" y="112776"/>
                                </a:lnTo>
                                <a:lnTo>
                                  <a:pt x="47244" y="111252"/>
                                </a:lnTo>
                                <a:lnTo>
                                  <a:pt x="42672" y="123444"/>
                                </a:lnTo>
                                <a:lnTo>
                                  <a:pt x="42672" y="121920"/>
                                </a:lnTo>
                                <a:lnTo>
                                  <a:pt x="39624" y="135636"/>
                                </a:lnTo>
                                <a:lnTo>
                                  <a:pt x="39624" y="134112"/>
                                </a:lnTo>
                                <a:lnTo>
                                  <a:pt x="38100" y="147828"/>
                                </a:lnTo>
                                <a:lnTo>
                                  <a:pt x="38100" y="146304"/>
                                </a:lnTo>
                                <a:lnTo>
                                  <a:pt x="36656" y="159298"/>
                                </a:lnTo>
                                <a:lnTo>
                                  <a:pt x="38100" y="173736"/>
                                </a:lnTo>
                                <a:lnTo>
                                  <a:pt x="38100" y="172212"/>
                                </a:lnTo>
                                <a:lnTo>
                                  <a:pt x="39624" y="185928"/>
                                </a:lnTo>
                                <a:lnTo>
                                  <a:pt x="39624" y="184404"/>
                                </a:lnTo>
                                <a:lnTo>
                                  <a:pt x="42672" y="196596"/>
                                </a:lnTo>
                                <a:lnTo>
                                  <a:pt x="42672" y="195072"/>
                                </a:lnTo>
                                <a:lnTo>
                                  <a:pt x="47244" y="208788"/>
                                </a:lnTo>
                                <a:lnTo>
                                  <a:pt x="45720" y="207264"/>
                                </a:lnTo>
                                <a:lnTo>
                                  <a:pt x="51816" y="219456"/>
                                </a:lnTo>
                                <a:lnTo>
                                  <a:pt x="51816" y="217932"/>
                                </a:lnTo>
                                <a:lnTo>
                                  <a:pt x="57912" y="228600"/>
                                </a:lnTo>
                                <a:lnTo>
                                  <a:pt x="65532" y="239268"/>
                                </a:lnTo>
                                <a:lnTo>
                                  <a:pt x="64008" y="237744"/>
                                </a:lnTo>
                                <a:lnTo>
                                  <a:pt x="73152" y="246888"/>
                                </a:lnTo>
                                <a:lnTo>
                                  <a:pt x="71628" y="246888"/>
                                </a:lnTo>
                                <a:lnTo>
                                  <a:pt x="82296" y="254508"/>
                                </a:lnTo>
                                <a:lnTo>
                                  <a:pt x="80772" y="254508"/>
                                </a:lnTo>
                                <a:lnTo>
                                  <a:pt x="91440" y="262128"/>
                                </a:lnTo>
                                <a:lnTo>
                                  <a:pt x="89916" y="260604"/>
                                </a:lnTo>
                                <a:lnTo>
                                  <a:pt x="102108" y="268224"/>
                                </a:lnTo>
                                <a:lnTo>
                                  <a:pt x="100584" y="266700"/>
                                </a:lnTo>
                                <a:lnTo>
                                  <a:pt x="112776" y="272796"/>
                                </a:lnTo>
                                <a:lnTo>
                                  <a:pt x="111252" y="272796"/>
                                </a:lnTo>
                                <a:lnTo>
                                  <a:pt x="123444" y="277368"/>
                                </a:lnTo>
                                <a:lnTo>
                                  <a:pt x="121920" y="277368"/>
                                </a:lnTo>
                                <a:lnTo>
                                  <a:pt x="135636" y="280416"/>
                                </a:lnTo>
                                <a:lnTo>
                                  <a:pt x="134112" y="280416"/>
                                </a:lnTo>
                                <a:lnTo>
                                  <a:pt x="141732" y="281263"/>
                                </a:lnTo>
                                <a:lnTo>
                                  <a:pt x="141732" y="150876"/>
                                </a:lnTo>
                                <a:lnTo>
                                  <a:pt x="143256" y="141732"/>
                                </a:lnTo>
                                <a:lnTo>
                                  <a:pt x="144780" y="132588"/>
                                </a:lnTo>
                                <a:lnTo>
                                  <a:pt x="147828" y="124968"/>
                                </a:lnTo>
                                <a:lnTo>
                                  <a:pt x="152400" y="117348"/>
                                </a:lnTo>
                                <a:lnTo>
                                  <a:pt x="156972" y="109728"/>
                                </a:lnTo>
                                <a:lnTo>
                                  <a:pt x="159258" y="106789"/>
                                </a:lnTo>
                                <a:lnTo>
                                  <a:pt x="159258" y="319971"/>
                                </a:lnTo>
                                <a:lnTo>
                                  <a:pt x="143256" y="318516"/>
                                </a:lnTo>
                                <a:lnTo>
                                  <a:pt x="128016" y="316992"/>
                                </a:lnTo>
                                <a:lnTo>
                                  <a:pt x="112776" y="312420"/>
                                </a:lnTo>
                                <a:lnTo>
                                  <a:pt x="97536" y="307848"/>
                                </a:lnTo>
                                <a:lnTo>
                                  <a:pt x="83820" y="300228"/>
                                </a:lnTo>
                                <a:lnTo>
                                  <a:pt x="70104" y="292608"/>
                                </a:lnTo>
                                <a:lnTo>
                                  <a:pt x="57912" y="283464"/>
                                </a:lnTo>
                                <a:lnTo>
                                  <a:pt x="47244" y="272796"/>
                                </a:lnTo>
                                <a:lnTo>
                                  <a:pt x="36576" y="262128"/>
                                </a:lnTo>
                                <a:lnTo>
                                  <a:pt x="36576" y="1856232"/>
                                </a:lnTo>
                                <a:lnTo>
                                  <a:pt x="38100" y="1869948"/>
                                </a:lnTo>
                                <a:lnTo>
                                  <a:pt x="38100" y="1868424"/>
                                </a:lnTo>
                                <a:lnTo>
                                  <a:pt x="39624" y="1882140"/>
                                </a:lnTo>
                                <a:lnTo>
                                  <a:pt x="39624" y="1880616"/>
                                </a:lnTo>
                                <a:lnTo>
                                  <a:pt x="42672" y="1894332"/>
                                </a:lnTo>
                                <a:lnTo>
                                  <a:pt x="42672" y="1892808"/>
                                </a:lnTo>
                                <a:lnTo>
                                  <a:pt x="47244" y="1905000"/>
                                </a:lnTo>
                                <a:lnTo>
                                  <a:pt x="45720" y="1903476"/>
                                </a:lnTo>
                                <a:lnTo>
                                  <a:pt x="51816" y="1915668"/>
                                </a:lnTo>
                                <a:lnTo>
                                  <a:pt x="51816" y="1914144"/>
                                </a:lnTo>
                                <a:lnTo>
                                  <a:pt x="57912" y="1926336"/>
                                </a:lnTo>
                                <a:lnTo>
                                  <a:pt x="57912" y="1924812"/>
                                </a:lnTo>
                                <a:lnTo>
                                  <a:pt x="65532" y="1935480"/>
                                </a:lnTo>
                                <a:lnTo>
                                  <a:pt x="64008" y="1933956"/>
                                </a:lnTo>
                                <a:lnTo>
                                  <a:pt x="72448" y="1943803"/>
                                </a:lnTo>
                                <a:lnTo>
                                  <a:pt x="82296" y="1952244"/>
                                </a:lnTo>
                                <a:lnTo>
                                  <a:pt x="80772" y="1950721"/>
                                </a:lnTo>
                                <a:lnTo>
                                  <a:pt x="91440" y="1958340"/>
                                </a:lnTo>
                                <a:lnTo>
                                  <a:pt x="89916" y="1958340"/>
                                </a:lnTo>
                                <a:lnTo>
                                  <a:pt x="102108" y="1964436"/>
                                </a:lnTo>
                                <a:lnTo>
                                  <a:pt x="100584" y="1964436"/>
                                </a:lnTo>
                                <a:lnTo>
                                  <a:pt x="112776" y="1970532"/>
                                </a:lnTo>
                                <a:lnTo>
                                  <a:pt x="111252" y="1969008"/>
                                </a:lnTo>
                                <a:lnTo>
                                  <a:pt x="123444" y="1973580"/>
                                </a:lnTo>
                                <a:lnTo>
                                  <a:pt x="121920" y="1973580"/>
                                </a:lnTo>
                                <a:lnTo>
                                  <a:pt x="135636" y="1976628"/>
                                </a:lnTo>
                                <a:lnTo>
                                  <a:pt x="134112" y="1976628"/>
                                </a:lnTo>
                                <a:lnTo>
                                  <a:pt x="147828" y="1978152"/>
                                </a:lnTo>
                                <a:lnTo>
                                  <a:pt x="146304" y="1978152"/>
                                </a:lnTo>
                                <a:lnTo>
                                  <a:pt x="159258" y="1979592"/>
                                </a:lnTo>
                                <a:lnTo>
                                  <a:pt x="159258" y="2016252"/>
                                </a:lnTo>
                                <a:lnTo>
                                  <a:pt x="143256" y="2016252"/>
                                </a:lnTo>
                                <a:lnTo>
                                  <a:pt x="128016" y="2013204"/>
                                </a:lnTo>
                                <a:lnTo>
                                  <a:pt x="112776" y="2008632"/>
                                </a:lnTo>
                                <a:lnTo>
                                  <a:pt x="97536" y="2004060"/>
                                </a:lnTo>
                                <a:lnTo>
                                  <a:pt x="83820" y="1996440"/>
                                </a:lnTo>
                                <a:lnTo>
                                  <a:pt x="70104" y="1988821"/>
                                </a:lnTo>
                                <a:lnTo>
                                  <a:pt x="57912" y="1979676"/>
                                </a:lnTo>
                                <a:lnTo>
                                  <a:pt x="47244" y="1969008"/>
                                </a:lnTo>
                                <a:lnTo>
                                  <a:pt x="36576" y="1958340"/>
                                </a:lnTo>
                                <a:lnTo>
                                  <a:pt x="27432" y="1946148"/>
                                </a:lnTo>
                                <a:lnTo>
                                  <a:pt x="19812" y="1932432"/>
                                </a:lnTo>
                                <a:lnTo>
                                  <a:pt x="12192" y="1918716"/>
                                </a:lnTo>
                                <a:lnTo>
                                  <a:pt x="7620" y="1903476"/>
                                </a:lnTo>
                                <a:lnTo>
                                  <a:pt x="3048" y="1888236"/>
                                </a:lnTo>
                                <a:lnTo>
                                  <a:pt x="0" y="1872996"/>
                                </a:lnTo>
                                <a:lnTo>
                                  <a:pt x="0" y="176784"/>
                                </a:lnTo>
                                <a:lnTo>
                                  <a:pt x="0" y="160020"/>
                                </a:lnTo>
                                <a:lnTo>
                                  <a:pt x="0" y="143256"/>
                                </a:lnTo>
                                <a:lnTo>
                                  <a:pt x="3048" y="128016"/>
                                </a:lnTo>
                                <a:lnTo>
                                  <a:pt x="7620" y="112776"/>
                                </a:lnTo>
                                <a:lnTo>
                                  <a:pt x="12192" y="97536"/>
                                </a:lnTo>
                                <a:lnTo>
                                  <a:pt x="18288" y="83820"/>
                                </a:lnTo>
                                <a:lnTo>
                                  <a:pt x="27432" y="70104"/>
                                </a:lnTo>
                                <a:lnTo>
                                  <a:pt x="36576" y="57912"/>
                                </a:lnTo>
                                <a:lnTo>
                                  <a:pt x="47244" y="47244"/>
                                </a:lnTo>
                                <a:lnTo>
                                  <a:pt x="57912" y="36576"/>
                                </a:lnTo>
                                <a:lnTo>
                                  <a:pt x="70104" y="27432"/>
                                </a:lnTo>
                                <a:lnTo>
                                  <a:pt x="83820" y="19812"/>
                                </a:lnTo>
                                <a:lnTo>
                                  <a:pt x="97536" y="12192"/>
                                </a:lnTo>
                                <a:lnTo>
                                  <a:pt x="112776" y="7620"/>
                                </a:lnTo>
                                <a:lnTo>
                                  <a:pt x="128016" y="3048"/>
                                </a:lnTo>
                                <a:lnTo>
                                  <a:pt x="14325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4" name="Shape 1034"/>
                        <wps:cNvSpPr/>
                        <wps:spPr>
                          <a:xfrm>
                            <a:off x="159258" y="2501445"/>
                            <a:ext cx="70866" cy="60089"/>
                          </a:xfrm>
                          <a:custGeom>
                            <a:avLst/>
                            <a:gdLst/>
                            <a:ahLst/>
                            <a:cxnLst/>
                            <a:rect l="0" t="0" r="0" b="0"/>
                            <a:pathLst>
                              <a:path w="70866" h="60089">
                                <a:moveTo>
                                  <a:pt x="70866" y="0"/>
                                </a:moveTo>
                                <a:lnTo>
                                  <a:pt x="70866" y="43664"/>
                                </a:lnTo>
                                <a:lnTo>
                                  <a:pt x="63246" y="47897"/>
                                </a:lnTo>
                                <a:lnTo>
                                  <a:pt x="48006" y="52469"/>
                                </a:lnTo>
                                <a:lnTo>
                                  <a:pt x="32766" y="57041"/>
                                </a:lnTo>
                                <a:lnTo>
                                  <a:pt x="16002" y="60089"/>
                                </a:lnTo>
                                <a:lnTo>
                                  <a:pt x="0" y="60089"/>
                                </a:lnTo>
                                <a:lnTo>
                                  <a:pt x="0" y="23428"/>
                                </a:lnTo>
                                <a:lnTo>
                                  <a:pt x="40" y="23433"/>
                                </a:lnTo>
                                <a:lnTo>
                                  <a:pt x="14478" y="21989"/>
                                </a:lnTo>
                                <a:lnTo>
                                  <a:pt x="11430" y="21989"/>
                                </a:lnTo>
                                <a:lnTo>
                                  <a:pt x="26670" y="20465"/>
                                </a:lnTo>
                                <a:lnTo>
                                  <a:pt x="25146" y="20465"/>
                                </a:lnTo>
                                <a:lnTo>
                                  <a:pt x="37338" y="17417"/>
                                </a:lnTo>
                                <a:lnTo>
                                  <a:pt x="35814" y="17417"/>
                                </a:lnTo>
                                <a:lnTo>
                                  <a:pt x="49530" y="12845"/>
                                </a:lnTo>
                                <a:lnTo>
                                  <a:pt x="48006" y="14369"/>
                                </a:lnTo>
                                <a:lnTo>
                                  <a:pt x="60198" y="8273"/>
                                </a:lnTo>
                                <a:lnTo>
                                  <a:pt x="58674" y="8273"/>
                                </a:lnTo>
                                <a:lnTo>
                                  <a:pt x="69342" y="2177"/>
                                </a:lnTo>
                                <a:lnTo>
                                  <a:pt x="67818" y="2177"/>
                                </a:lnTo>
                                <a:lnTo>
                                  <a:pt x="7086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5" name="Shape 1035"/>
                        <wps:cNvSpPr/>
                        <wps:spPr>
                          <a:xfrm>
                            <a:off x="159258" y="615386"/>
                            <a:ext cx="70866" cy="249936"/>
                          </a:xfrm>
                          <a:custGeom>
                            <a:avLst/>
                            <a:gdLst/>
                            <a:ahLst/>
                            <a:cxnLst/>
                            <a:rect l="0" t="0" r="0" b="0"/>
                            <a:pathLst>
                              <a:path w="70866" h="249936">
                                <a:moveTo>
                                  <a:pt x="70866" y="0"/>
                                </a:moveTo>
                                <a:lnTo>
                                  <a:pt x="70866" y="38100"/>
                                </a:lnTo>
                                <a:lnTo>
                                  <a:pt x="66294" y="38100"/>
                                </a:lnTo>
                                <a:lnTo>
                                  <a:pt x="64770" y="38100"/>
                                </a:lnTo>
                                <a:lnTo>
                                  <a:pt x="61722" y="38100"/>
                                </a:lnTo>
                                <a:lnTo>
                                  <a:pt x="54102" y="39624"/>
                                </a:lnTo>
                                <a:lnTo>
                                  <a:pt x="57150" y="39624"/>
                                </a:lnTo>
                                <a:lnTo>
                                  <a:pt x="49530" y="42672"/>
                                </a:lnTo>
                                <a:lnTo>
                                  <a:pt x="51054" y="41148"/>
                                </a:lnTo>
                                <a:lnTo>
                                  <a:pt x="44958" y="44196"/>
                                </a:lnTo>
                                <a:lnTo>
                                  <a:pt x="41910" y="47244"/>
                                </a:lnTo>
                                <a:lnTo>
                                  <a:pt x="43434" y="45720"/>
                                </a:lnTo>
                                <a:lnTo>
                                  <a:pt x="32766" y="53340"/>
                                </a:lnTo>
                                <a:lnTo>
                                  <a:pt x="35814" y="51816"/>
                                </a:lnTo>
                                <a:lnTo>
                                  <a:pt x="26670" y="62484"/>
                                </a:lnTo>
                                <a:lnTo>
                                  <a:pt x="28194" y="59436"/>
                                </a:lnTo>
                                <a:lnTo>
                                  <a:pt x="25146" y="65532"/>
                                </a:lnTo>
                                <a:lnTo>
                                  <a:pt x="25146" y="64008"/>
                                </a:lnTo>
                                <a:lnTo>
                                  <a:pt x="22098" y="70104"/>
                                </a:lnTo>
                                <a:lnTo>
                                  <a:pt x="23622" y="68580"/>
                                </a:lnTo>
                                <a:lnTo>
                                  <a:pt x="20574" y="74676"/>
                                </a:lnTo>
                                <a:lnTo>
                                  <a:pt x="22098" y="73153"/>
                                </a:lnTo>
                                <a:lnTo>
                                  <a:pt x="20574" y="79248"/>
                                </a:lnTo>
                                <a:lnTo>
                                  <a:pt x="20574" y="77724"/>
                                </a:lnTo>
                                <a:lnTo>
                                  <a:pt x="19050" y="85344"/>
                                </a:lnTo>
                                <a:lnTo>
                                  <a:pt x="19050" y="89916"/>
                                </a:lnTo>
                                <a:lnTo>
                                  <a:pt x="19050" y="211074"/>
                                </a:lnTo>
                                <a:lnTo>
                                  <a:pt x="26670" y="210312"/>
                                </a:lnTo>
                                <a:lnTo>
                                  <a:pt x="25146" y="210312"/>
                                </a:lnTo>
                                <a:lnTo>
                                  <a:pt x="37338" y="207264"/>
                                </a:lnTo>
                                <a:lnTo>
                                  <a:pt x="35814" y="207264"/>
                                </a:lnTo>
                                <a:lnTo>
                                  <a:pt x="49530" y="202692"/>
                                </a:lnTo>
                                <a:lnTo>
                                  <a:pt x="48006" y="202692"/>
                                </a:lnTo>
                                <a:lnTo>
                                  <a:pt x="60198" y="196596"/>
                                </a:lnTo>
                                <a:lnTo>
                                  <a:pt x="58674" y="198120"/>
                                </a:lnTo>
                                <a:lnTo>
                                  <a:pt x="69342" y="190500"/>
                                </a:lnTo>
                                <a:lnTo>
                                  <a:pt x="67818" y="192024"/>
                                </a:lnTo>
                                <a:lnTo>
                                  <a:pt x="70866" y="189847"/>
                                </a:lnTo>
                                <a:lnTo>
                                  <a:pt x="70866" y="233511"/>
                                </a:lnTo>
                                <a:lnTo>
                                  <a:pt x="63246" y="237744"/>
                                </a:lnTo>
                                <a:lnTo>
                                  <a:pt x="48006" y="242316"/>
                                </a:lnTo>
                                <a:lnTo>
                                  <a:pt x="32766" y="246888"/>
                                </a:lnTo>
                                <a:lnTo>
                                  <a:pt x="16002" y="248412"/>
                                </a:lnTo>
                                <a:lnTo>
                                  <a:pt x="762" y="249936"/>
                                </a:lnTo>
                                <a:lnTo>
                                  <a:pt x="0" y="249867"/>
                                </a:lnTo>
                                <a:lnTo>
                                  <a:pt x="0" y="36685"/>
                                </a:lnTo>
                                <a:lnTo>
                                  <a:pt x="8382" y="25908"/>
                                </a:lnTo>
                                <a:lnTo>
                                  <a:pt x="20574" y="15240"/>
                                </a:lnTo>
                                <a:lnTo>
                                  <a:pt x="28194" y="10668"/>
                                </a:lnTo>
                                <a:lnTo>
                                  <a:pt x="35814" y="7620"/>
                                </a:lnTo>
                                <a:lnTo>
                                  <a:pt x="44958" y="4572"/>
                                </a:lnTo>
                                <a:lnTo>
                                  <a:pt x="52578" y="1524"/>
                                </a:lnTo>
                                <a:lnTo>
                                  <a:pt x="61722" y="1524"/>
                                </a:lnTo>
                                <a:lnTo>
                                  <a:pt x="7086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6" name="Shape 1036"/>
                        <wps:cNvSpPr/>
                        <wps:spPr>
                          <a:xfrm>
                            <a:off x="159258" y="545282"/>
                            <a:ext cx="70866" cy="36661"/>
                          </a:xfrm>
                          <a:custGeom>
                            <a:avLst/>
                            <a:gdLst/>
                            <a:ahLst/>
                            <a:cxnLst/>
                            <a:rect l="0" t="0" r="0" b="0"/>
                            <a:pathLst>
                              <a:path w="70866" h="36661">
                                <a:moveTo>
                                  <a:pt x="0" y="0"/>
                                </a:moveTo>
                                <a:lnTo>
                                  <a:pt x="70866" y="0"/>
                                </a:lnTo>
                                <a:lnTo>
                                  <a:pt x="70866" y="36576"/>
                                </a:lnTo>
                                <a:lnTo>
                                  <a:pt x="762" y="36576"/>
                                </a:lnTo>
                                <a:lnTo>
                                  <a:pt x="0" y="36661"/>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7" name="Shape 1037"/>
                        <wps:cNvSpPr/>
                        <wps:spPr>
                          <a:xfrm>
                            <a:off x="230124" y="615386"/>
                            <a:ext cx="5314188" cy="1929723"/>
                          </a:xfrm>
                          <a:custGeom>
                            <a:avLst/>
                            <a:gdLst/>
                            <a:ahLst/>
                            <a:cxnLst/>
                            <a:rect l="0" t="0" r="0" b="0"/>
                            <a:pathLst>
                              <a:path w="5314188" h="1929723">
                                <a:moveTo>
                                  <a:pt x="0" y="0"/>
                                </a:moveTo>
                                <a:lnTo>
                                  <a:pt x="9144" y="1524"/>
                                </a:lnTo>
                                <a:lnTo>
                                  <a:pt x="18288" y="1524"/>
                                </a:lnTo>
                                <a:lnTo>
                                  <a:pt x="27432" y="4572"/>
                                </a:lnTo>
                                <a:lnTo>
                                  <a:pt x="35052" y="7620"/>
                                </a:lnTo>
                                <a:lnTo>
                                  <a:pt x="42672" y="10668"/>
                                </a:lnTo>
                                <a:lnTo>
                                  <a:pt x="50292" y="15240"/>
                                </a:lnTo>
                                <a:lnTo>
                                  <a:pt x="64008" y="25908"/>
                                </a:lnTo>
                                <a:lnTo>
                                  <a:pt x="74676" y="39624"/>
                                </a:lnTo>
                                <a:lnTo>
                                  <a:pt x="79248" y="47244"/>
                                </a:lnTo>
                                <a:lnTo>
                                  <a:pt x="82296" y="54864"/>
                                </a:lnTo>
                                <a:lnTo>
                                  <a:pt x="85344" y="62484"/>
                                </a:lnTo>
                                <a:lnTo>
                                  <a:pt x="88392" y="71628"/>
                                </a:lnTo>
                                <a:lnTo>
                                  <a:pt x="88392" y="80772"/>
                                </a:lnTo>
                                <a:lnTo>
                                  <a:pt x="89916" y="89916"/>
                                </a:lnTo>
                                <a:lnTo>
                                  <a:pt x="89916" y="1626108"/>
                                </a:lnTo>
                                <a:lnTo>
                                  <a:pt x="5314188" y="1626108"/>
                                </a:lnTo>
                                <a:lnTo>
                                  <a:pt x="5314188" y="1664208"/>
                                </a:lnTo>
                                <a:lnTo>
                                  <a:pt x="89916" y="1664208"/>
                                </a:lnTo>
                                <a:lnTo>
                                  <a:pt x="89916" y="1787653"/>
                                </a:lnTo>
                                <a:lnTo>
                                  <a:pt x="88392" y="1802892"/>
                                </a:lnTo>
                                <a:lnTo>
                                  <a:pt x="86868" y="1818132"/>
                                </a:lnTo>
                                <a:lnTo>
                                  <a:pt x="82296" y="1833372"/>
                                </a:lnTo>
                                <a:lnTo>
                                  <a:pt x="76200" y="1848612"/>
                                </a:lnTo>
                                <a:lnTo>
                                  <a:pt x="70104" y="1862328"/>
                                </a:lnTo>
                                <a:lnTo>
                                  <a:pt x="62484" y="1876044"/>
                                </a:lnTo>
                                <a:lnTo>
                                  <a:pt x="53340" y="1888236"/>
                                </a:lnTo>
                                <a:lnTo>
                                  <a:pt x="42672" y="1898904"/>
                                </a:lnTo>
                                <a:lnTo>
                                  <a:pt x="32004" y="1909572"/>
                                </a:lnTo>
                                <a:lnTo>
                                  <a:pt x="18288" y="1918717"/>
                                </a:lnTo>
                                <a:lnTo>
                                  <a:pt x="6096" y="1926336"/>
                                </a:lnTo>
                                <a:lnTo>
                                  <a:pt x="0" y="1929723"/>
                                </a:lnTo>
                                <a:lnTo>
                                  <a:pt x="0" y="1886059"/>
                                </a:lnTo>
                                <a:lnTo>
                                  <a:pt x="7620" y="1880617"/>
                                </a:lnTo>
                                <a:lnTo>
                                  <a:pt x="7620" y="1882140"/>
                                </a:lnTo>
                                <a:lnTo>
                                  <a:pt x="16764" y="1872996"/>
                                </a:lnTo>
                                <a:lnTo>
                                  <a:pt x="15240" y="1874520"/>
                                </a:lnTo>
                                <a:lnTo>
                                  <a:pt x="24384" y="1863853"/>
                                </a:lnTo>
                                <a:lnTo>
                                  <a:pt x="24384" y="1865376"/>
                                </a:lnTo>
                                <a:lnTo>
                                  <a:pt x="32004" y="1854708"/>
                                </a:lnTo>
                                <a:lnTo>
                                  <a:pt x="30480" y="1856232"/>
                                </a:lnTo>
                                <a:lnTo>
                                  <a:pt x="38100" y="1844040"/>
                                </a:lnTo>
                                <a:lnTo>
                                  <a:pt x="36576" y="1845565"/>
                                </a:lnTo>
                                <a:lnTo>
                                  <a:pt x="42672" y="1833372"/>
                                </a:lnTo>
                                <a:lnTo>
                                  <a:pt x="42672" y="1834896"/>
                                </a:lnTo>
                                <a:lnTo>
                                  <a:pt x="47244" y="1822704"/>
                                </a:lnTo>
                                <a:lnTo>
                                  <a:pt x="47244" y="1824228"/>
                                </a:lnTo>
                                <a:lnTo>
                                  <a:pt x="50292" y="1810512"/>
                                </a:lnTo>
                                <a:lnTo>
                                  <a:pt x="50292" y="1812036"/>
                                </a:lnTo>
                                <a:lnTo>
                                  <a:pt x="51816" y="1798320"/>
                                </a:lnTo>
                                <a:lnTo>
                                  <a:pt x="51816" y="1786128"/>
                                </a:lnTo>
                                <a:lnTo>
                                  <a:pt x="51816" y="1644396"/>
                                </a:lnTo>
                                <a:lnTo>
                                  <a:pt x="51816" y="1626108"/>
                                </a:lnTo>
                                <a:lnTo>
                                  <a:pt x="51816" y="193548"/>
                                </a:lnTo>
                                <a:lnTo>
                                  <a:pt x="42672" y="202692"/>
                                </a:lnTo>
                                <a:lnTo>
                                  <a:pt x="32004" y="213360"/>
                                </a:lnTo>
                                <a:lnTo>
                                  <a:pt x="18288" y="222504"/>
                                </a:lnTo>
                                <a:lnTo>
                                  <a:pt x="6096" y="230124"/>
                                </a:lnTo>
                                <a:lnTo>
                                  <a:pt x="0" y="233511"/>
                                </a:lnTo>
                                <a:lnTo>
                                  <a:pt x="0" y="189847"/>
                                </a:lnTo>
                                <a:lnTo>
                                  <a:pt x="7620" y="184404"/>
                                </a:lnTo>
                                <a:lnTo>
                                  <a:pt x="16764" y="175260"/>
                                </a:lnTo>
                                <a:lnTo>
                                  <a:pt x="15240" y="176784"/>
                                </a:lnTo>
                                <a:lnTo>
                                  <a:pt x="24384" y="167640"/>
                                </a:lnTo>
                                <a:lnTo>
                                  <a:pt x="24384" y="169164"/>
                                </a:lnTo>
                                <a:lnTo>
                                  <a:pt x="32004" y="156972"/>
                                </a:lnTo>
                                <a:lnTo>
                                  <a:pt x="30480" y="158496"/>
                                </a:lnTo>
                                <a:lnTo>
                                  <a:pt x="38100" y="147828"/>
                                </a:lnTo>
                                <a:lnTo>
                                  <a:pt x="36576" y="149353"/>
                                </a:lnTo>
                                <a:lnTo>
                                  <a:pt x="42672" y="137160"/>
                                </a:lnTo>
                                <a:lnTo>
                                  <a:pt x="42672" y="138684"/>
                                </a:lnTo>
                                <a:lnTo>
                                  <a:pt x="47244" y="124968"/>
                                </a:lnTo>
                                <a:lnTo>
                                  <a:pt x="47244" y="128016"/>
                                </a:lnTo>
                                <a:lnTo>
                                  <a:pt x="50292" y="114300"/>
                                </a:lnTo>
                                <a:lnTo>
                                  <a:pt x="50292" y="115824"/>
                                </a:lnTo>
                                <a:lnTo>
                                  <a:pt x="51816" y="102108"/>
                                </a:lnTo>
                                <a:lnTo>
                                  <a:pt x="51816" y="89916"/>
                                </a:lnTo>
                                <a:lnTo>
                                  <a:pt x="51816" y="88392"/>
                                </a:lnTo>
                                <a:lnTo>
                                  <a:pt x="51816" y="85344"/>
                                </a:lnTo>
                                <a:lnTo>
                                  <a:pt x="51816" y="83820"/>
                                </a:lnTo>
                                <a:lnTo>
                                  <a:pt x="51816" y="80772"/>
                                </a:lnTo>
                                <a:lnTo>
                                  <a:pt x="50292" y="73153"/>
                                </a:lnTo>
                                <a:lnTo>
                                  <a:pt x="50292" y="74676"/>
                                </a:lnTo>
                                <a:lnTo>
                                  <a:pt x="48768" y="68580"/>
                                </a:lnTo>
                                <a:lnTo>
                                  <a:pt x="48768" y="70104"/>
                                </a:lnTo>
                                <a:lnTo>
                                  <a:pt x="45720" y="64008"/>
                                </a:lnTo>
                                <a:lnTo>
                                  <a:pt x="47244" y="65532"/>
                                </a:lnTo>
                                <a:lnTo>
                                  <a:pt x="42672" y="59436"/>
                                </a:lnTo>
                                <a:lnTo>
                                  <a:pt x="44196" y="62484"/>
                                </a:lnTo>
                                <a:lnTo>
                                  <a:pt x="37211" y="52705"/>
                                </a:lnTo>
                                <a:lnTo>
                                  <a:pt x="27433" y="45720"/>
                                </a:lnTo>
                                <a:lnTo>
                                  <a:pt x="24384" y="44196"/>
                                </a:lnTo>
                                <a:lnTo>
                                  <a:pt x="25908" y="44196"/>
                                </a:lnTo>
                                <a:lnTo>
                                  <a:pt x="19812" y="41148"/>
                                </a:lnTo>
                                <a:lnTo>
                                  <a:pt x="21336" y="42672"/>
                                </a:lnTo>
                                <a:lnTo>
                                  <a:pt x="15240" y="39624"/>
                                </a:lnTo>
                                <a:lnTo>
                                  <a:pt x="16764" y="39624"/>
                                </a:lnTo>
                                <a:lnTo>
                                  <a:pt x="10668" y="38100"/>
                                </a:lnTo>
                                <a:lnTo>
                                  <a:pt x="6096" y="38100"/>
                                </a:lnTo>
                                <a:lnTo>
                                  <a:pt x="4572" y="38100"/>
                                </a:lnTo>
                                <a:lnTo>
                                  <a:pt x="1524" y="38100"/>
                                </a:lnTo>
                                <a:lnTo>
                                  <a:pt x="0" y="38100"/>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8" name="Shape 1038"/>
                        <wps:cNvSpPr/>
                        <wps:spPr>
                          <a:xfrm>
                            <a:off x="5538216" y="473654"/>
                            <a:ext cx="1524" cy="0"/>
                          </a:xfrm>
                          <a:custGeom>
                            <a:avLst/>
                            <a:gdLst/>
                            <a:ahLst/>
                            <a:cxnLst/>
                            <a:rect l="0" t="0" r="0" b="0"/>
                            <a:pathLst>
                              <a:path w="1524">
                                <a:moveTo>
                                  <a:pt x="1524" y="0"/>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9" name="Shape 1039"/>
                        <wps:cNvSpPr/>
                        <wps:spPr>
                          <a:xfrm>
                            <a:off x="230124" y="279598"/>
                            <a:ext cx="5314188" cy="302260"/>
                          </a:xfrm>
                          <a:custGeom>
                            <a:avLst/>
                            <a:gdLst/>
                            <a:ahLst/>
                            <a:cxnLst/>
                            <a:rect l="0" t="0" r="0" b="0"/>
                            <a:pathLst>
                              <a:path w="5314188" h="302260">
                                <a:moveTo>
                                  <a:pt x="5314188" y="0"/>
                                </a:moveTo>
                                <a:lnTo>
                                  <a:pt x="5314188" y="42309"/>
                                </a:lnTo>
                                <a:lnTo>
                                  <a:pt x="5306569" y="47752"/>
                                </a:lnTo>
                                <a:lnTo>
                                  <a:pt x="5308092" y="47752"/>
                                </a:lnTo>
                                <a:lnTo>
                                  <a:pt x="5298246" y="56191"/>
                                </a:lnTo>
                                <a:lnTo>
                                  <a:pt x="5289804" y="66040"/>
                                </a:lnTo>
                                <a:lnTo>
                                  <a:pt x="5291328" y="64516"/>
                                </a:lnTo>
                                <a:lnTo>
                                  <a:pt x="5283708" y="75184"/>
                                </a:lnTo>
                                <a:lnTo>
                                  <a:pt x="5283708" y="73660"/>
                                </a:lnTo>
                                <a:lnTo>
                                  <a:pt x="5276088" y="84328"/>
                                </a:lnTo>
                                <a:lnTo>
                                  <a:pt x="5277613" y="82804"/>
                                </a:lnTo>
                                <a:lnTo>
                                  <a:pt x="5271516" y="94996"/>
                                </a:lnTo>
                                <a:lnTo>
                                  <a:pt x="5273040" y="93472"/>
                                </a:lnTo>
                                <a:lnTo>
                                  <a:pt x="5268469" y="107188"/>
                                </a:lnTo>
                                <a:lnTo>
                                  <a:pt x="5268469" y="105664"/>
                                </a:lnTo>
                                <a:lnTo>
                                  <a:pt x="5265420" y="119380"/>
                                </a:lnTo>
                                <a:lnTo>
                                  <a:pt x="5265420" y="116332"/>
                                </a:lnTo>
                                <a:lnTo>
                                  <a:pt x="5262372" y="131572"/>
                                </a:lnTo>
                                <a:lnTo>
                                  <a:pt x="5263897" y="128524"/>
                                </a:lnTo>
                                <a:lnTo>
                                  <a:pt x="5262372" y="143764"/>
                                </a:lnTo>
                                <a:lnTo>
                                  <a:pt x="5262372" y="146812"/>
                                </a:lnTo>
                                <a:lnTo>
                                  <a:pt x="5263897" y="154432"/>
                                </a:lnTo>
                                <a:lnTo>
                                  <a:pt x="5263897" y="152908"/>
                                </a:lnTo>
                                <a:lnTo>
                                  <a:pt x="5265420" y="159004"/>
                                </a:lnTo>
                                <a:lnTo>
                                  <a:pt x="5263897" y="157480"/>
                                </a:lnTo>
                                <a:lnTo>
                                  <a:pt x="5266945" y="163576"/>
                                </a:lnTo>
                                <a:lnTo>
                                  <a:pt x="5266945" y="162052"/>
                                </a:lnTo>
                                <a:lnTo>
                                  <a:pt x="5268469" y="168148"/>
                                </a:lnTo>
                                <a:lnTo>
                                  <a:pt x="5268469" y="166624"/>
                                </a:lnTo>
                                <a:lnTo>
                                  <a:pt x="5271516" y="172720"/>
                                </a:lnTo>
                                <a:lnTo>
                                  <a:pt x="5269992" y="171196"/>
                                </a:lnTo>
                                <a:lnTo>
                                  <a:pt x="5279136" y="180340"/>
                                </a:lnTo>
                                <a:lnTo>
                                  <a:pt x="5276088" y="178816"/>
                                </a:lnTo>
                                <a:lnTo>
                                  <a:pt x="5286756" y="186436"/>
                                </a:lnTo>
                                <a:lnTo>
                                  <a:pt x="5285233" y="184912"/>
                                </a:lnTo>
                                <a:lnTo>
                                  <a:pt x="5288281" y="187960"/>
                                </a:lnTo>
                                <a:lnTo>
                                  <a:pt x="5294376" y="191008"/>
                                </a:lnTo>
                                <a:lnTo>
                                  <a:pt x="5292852" y="191008"/>
                                </a:lnTo>
                                <a:lnTo>
                                  <a:pt x="5300472" y="192532"/>
                                </a:lnTo>
                                <a:lnTo>
                                  <a:pt x="5297424" y="192532"/>
                                </a:lnTo>
                                <a:lnTo>
                                  <a:pt x="5305045" y="194056"/>
                                </a:lnTo>
                                <a:lnTo>
                                  <a:pt x="5308092" y="194056"/>
                                </a:lnTo>
                                <a:lnTo>
                                  <a:pt x="5314188" y="195275"/>
                                </a:lnTo>
                                <a:lnTo>
                                  <a:pt x="5314188" y="232156"/>
                                </a:lnTo>
                                <a:lnTo>
                                  <a:pt x="5305045" y="232156"/>
                                </a:lnTo>
                                <a:lnTo>
                                  <a:pt x="5295900" y="230632"/>
                                </a:lnTo>
                                <a:lnTo>
                                  <a:pt x="5288281" y="227584"/>
                                </a:lnTo>
                                <a:lnTo>
                                  <a:pt x="5279136" y="224536"/>
                                </a:lnTo>
                                <a:lnTo>
                                  <a:pt x="5271516" y="221488"/>
                                </a:lnTo>
                                <a:lnTo>
                                  <a:pt x="5263897" y="216916"/>
                                </a:lnTo>
                                <a:lnTo>
                                  <a:pt x="5262372" y="215582"/>
                                </a:lnTo>
                                <a:lnTo>
                                  <a:pt x="5262372" y="265684"/>
                                </a:lnTo>
                                <a:lnTo>
                                  <a:pt x="5314188" y="265684"/>
                                </a:lnTo>
                                <a:lnTo>
                                  <a:pt x="5314188" y="302260"/>
                                </a:lnTo>
                                <a:lnTo>
                                  <a:pt x="5262372" y="302260"/>
                                </a:lnTo>
                                <a:lnTo>
                                  <a:pt x="5244084" y="302260"/>
                                </a:lnTo>
                                <a:lnTo>
                                  <a:pt x="0" y="302260"/>
                                </a:lnTo>
                                <a:lnTo>
                                  <a:pt x="0" y="265684"/>
                                </a:lnTo>
                                <a:lnTo>
                                  <a:pt x="5225797" y="265684"/>
                                </a:lnTo>
                                <a:lnTo>
                                  <a:pt x="5225797" y="151384"/>
                                </a:lnTo>
                                <a:lnTo>
                                  <a:pt x="5225797" y="143764"/>
                                </a:lnTo>
                                <a:lnTo>
                                  <a:pt x="5225797" y="127000"/>
                                </a:lnTo>
                                <a:lnTo>
                                  <a:pt x="5228845" y="110236"/>
                                </a:lnTo>
                                <a:lnTo>
                                  <a:pt x="5231892" y="94996"/>
                                </a:lnTo>
                                <a:lnTo>
                                  <a:pt x="5237988" y="81280"/>
                                </a:lnTo>
                                <a:lnTo>
                                  <a:pt x="5244084" y="66040"/>
                                </a:lnTo>
                                <a:lnTo>
                                  <a:pt x="5253228" y="53848"/>
                                </a:lnTo>
                                <a:lnTo>
                                  <a:pt x="5262372" y="41656"/>
                                </a:lnTo>
                                <a:lnTo>
                                  <a:pt x="5271516" y="29464"/>
                                </a:lnTo>
                                <a:lnTo>
                                  <a:pt x="5283708" y="18796"/>
                                </a:lnTo>
                                <a:lnTo>
                                  <a:pt x="5295900" y="9652"/>
                                </a:lnTo>
                                <a:lnTo>
                                  <a:pt x="5309616" y="2032"/>
                                </a:lnTo>
                                <a:lnTo>
                                  <a:pt x="531418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0" name="Shape 1040"/>
                        <wps:cNvSpPr/>
                        <wps:spPr>
                          <a:xfrm>
                            <a:off x="5544312" y="2219505"/>
                            <a:ext cx="141732" cy="60089"/>
                          </a:xfrm>
                          <a:custGeom>
                            <a:avLst/>
                            <a:gdLst/>
                            <a:ahLst/>
                            <a:cxnLst/>
                            <a:rect l="0" t="0" r="0" b="0"/>
                            <a:pathLst>
                              <a:path w="141732" h="60089">
                                <a:moveTo>
                                  <a:pt x="141732" y="0"/>
                                </a:moveTo>
                                <a:lnTo>
                                  <a:pt x="141732" y="42987"/>
                                </a:lnTo>
                                <a:lnTo>
                                  <a:pt x="134112" y="46373"/>
                                </a:lnTo>
                                <a:lnTo>
                                  <a:pt x="118872" y="52469"/>
                                </a:lnTo>
                                <a:lnTo>
                                  <a:pt x="103632" y="55517"/>
                                </a:lnTo>
                                <a:lnTo>
                                  <a:pt x="86868" y="58565"/>
                                </a:lnTo>
                                <a:lnTo>
                                  <a:pt x="71628" y="60089"/>
                                </a:lnTo>
                                <a:lnTo>
                                  <a:pt x="0" y="60089"/>
                                </a:lnTo>
                                <a:lnTo>
                                  <a:pt x="0" y="21989"/>
                                </a:lnTo>
                                <a:lnTo>
                                  <a:pt x="70104" y="21989"/>
                                </a:lnTo>
                                <a:lnTo>
                                  <a:pt x="71628" y="21989"/>
                                </a:lnTo>
                                <a:lnTo>
                                  <a:pt x="82296" y="21989"/>
                                </a:lnTo>
                                <a:lnTo>
                                  <a:pt x="97536" y="18941"/>
                                </a:lnTo>
                                <a:lnTo>
                                  <a:pt x="94488" y="20465"/>
                                </a:lnTo>
                                <a:lnTo>
                                  <a:pt x="108204" y="15893"/>
                                </a:lnTo>
                                <a:lnTo>
                                  <a:pt x="106680" y="17417"/>
                                </a:lnTo>
                                <a:lnTo>
                                  <a:pt x="120397" y="12845"/>
                                </a:lnTo>
                                <a:lnTo>
                                  <a:pt x="118872" y="12845"/>
                                </a:lnTo>
                                <a:lnTo>
                                  <a:pt x="131064" y="6749"/>
                                </a:lnTo>
                                <a:lnTo>
                                  <a:pt x="129540" y="8273"/>
                                </a:lnTo>
                                <a:lnTo>
                                  <a:pt x="140209" y="653"/>
                                </a:lnTo>
                                <a:lnTo>
                                  <a:pt x="138684" y="2177"/>
                                </a:lnTo>
                                <a:lnTo>
                                  <a:pt x="14173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1" name="Shape 1041"/>
                        <wps:cNvSpPr/>
                        <wps:spPr>
                          <a:xfrm>
                            <a:off x="5548884" y="473654"/>
                            <a:ext cx="1524" cy="0"/>
                          </a:xfrm>
                          <a:custGeom>
                            <a:avLst/>
                            <a:gdLst/>
                            <a:ahLst/>
                            <a:cxnLst/>
                            <a:rect l="0" t="0" r="0" b="0"/>
                            <a:pathLst>
                              <a:path w="1524">
                                <a:moveTo>
                                  <a:pt x="1524" y="0"/>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2" name="Shape 1042"/>
                        <wps:cNvSpPr/>
                        <wps:spPr>
                          <a:xfrm>
                            <a:off x="5544312" y="261818"/>
                            <a:ext cx="141732" cy="320040"/>
                          </a:xfrm>
                          <a:custGeom>
                            <a:avLst/>
                            <a:gdLst/>
                            <a:ahLst/>
                            <a:cxnLst/>
                            <a:rect l="0" t="0" r="0" b="0"/>
                            <a:pathLst>
                              <a:path w="141732" h="320040">
                                <a:moveTo>
                                  <a:pt x="71628" y="0"/>
                                </a:moveTo>
                                <a:lnTo>
                                  <a:pt x="86868" y="1524"/>
                                </a:lnTo>
                                <a:lnTo>
                                  <a:pt x="103632" y="4572"/>
                                </a:lnTo>
                                <a:lnTo>
                                  <a:pt x="118872" y="7620"/>
                                </a:lnTo>
                                <a:lnTo>
                                  <a:pt x="134112" y="13716"/>
                                </a:lnTo>
                                <a:lnTo>
                                  <a:pt x="141732" y="17103"/>
                                </a:lnTo>
                                <a:lnTo>
                                  <a:pt x="141732" y="60089"/>
                                </a:lnTo>
                                <a:lnTo>
                                  <a:pt x="138684" y="57912"/>
                                </a:lnTo>
                                <a:lnTo>
                                  <a:pt x="140209" y="59436"/>
                                </a:lnTo>
                                <a:lnTo>
                                  <a:pt x="129540" y="51816"/>
                                </a:lnTo>
                                <a:lnTo>
                                  <a:pt x="131064" y="53340"/>
                                </a:lnTo>
                                <a:lnTo>
                                  <a:pt x="118872" y="47244"/>
                                </a:lnTo>
                                <a:lnTo>
                                  <a:pt x="120397" y="47244"/>
                                </a:lnTo>
                                <a:lnTo>
                                  <a:pt x="106680" y="42672"/>
                                </a:lnTo>
                                <a:lnTo>
                                  <a:pt x="108204" y="44196"/>
                                </a:lnTo>
                                <a:lnTo>
                                  <a:pt x="94488" y="39624"/>
                                </a:lnTo>
                                <a:lnTo>
                                  <a:pt x="97536" y="39624"/>
                                </a:lnTo>
                                <a:lnTo>
                                  <a:pt x="89916" y="38862"/>
                                </a:lnTo>
                                <a:lnTo>
                                  <a:pt x="89916" y="161544"/>
                                </a:lnTo>
                                <a:lnTo>
                                  <a:pt x="89916" y="169164"/>
                                </a:lnTo>
                                <a:lnTo>
                                  <a:pt x="89916" y="281940"/>
                                </a:lnTo>
                                <a:lnTo>
                                  <a:pt x="97536" y="280416"/>
                                </a:lnTo>
                                <a:lnTo>
                                  <a:pt x="94488" y="280416"/>
                                </a:lnTo>
                                <a:lnTo>
                                  <a:pt x="108204" y="277368"/>
                                </a:lnTo>
                                <a:lnTo>
                                  <a:pt x="106680" y="278892"/>
                                </a:lnTo>
                                <a:lnTo>
                                  <a:pt x="120397" y="272796"/>
                                </a:lnTo>
                                <a:lnTo>
                                  <a:pt x="118872" y="274320"/>
                                </a:lnTo>
                                <a:lnTo>
                                  <a:pt x="131064" y="268224"/>
                                </a:lnTo>
                                <a:lnTo>
                                  <a:pt x="129540" y="268224"/>
                                </a:lnTo>
                                <a:lnTo>
                                  <a:pt x="140209" y="262128"/>
                                </a:lnTo>
                                <a:lnTo>
                                  <a:pt x="138684" y="263652"/>
                                </a:lnTo>
                                <a:lnTo>
                                  <a:pt x="141732" y="261040"/>
                                </a:lnTo>
                                <a:lnTo>
                                  <a:pt x="141732" y="304462"/>
                                </a:lnTo>
                                <a:lnTo>
                                  <a:pt x="134112" y="307848"/>
                                </a:lnTo>
                                <a:lnTo>
                                  <a:pt x="118872" y="313944"/>
                                </a:lnTo>
                                <a:lnTo>
                                  <a:pt x="103632" y="316992"/>
                                </a:lnTo>
                                <a:lnTo>
                                  <a:pt x="86868" y="320040"/>
                                </a:lnTo>
                                <a:lnTo>
                                  <a:pt x="0" y="320040"/>
                                </a:lnTo>
                                <a:lnTo>
                                  <a:pt x="0" y="283464"/>
                                </a:lnTo>
                                <a:lnTo>
                                  <a:pt x="51816" y="283464"/>
                                </a:lnTo>
                                <a:lnTo>
                                  <a:pt x="51816" y="233511"/>
                                </a:lnTo>
                                <a:lnTo>
                                  <a:pt x="50292" y="234696"/>
                                </a:lnTo>
                                <a:lnTo>
                                  <a:pt x="42672" y="239268"/>
                                </a:lnTo>
                                <a:lnTo>
                                  <a:pt x="35052" y="242316"/>
                                </a:lnTo>
                                <a:lnTo>
                                  <a:pt x="27432" y="245364"/>
                                </a:lnTo>
                                <a:lnTo>
                                  <a:pt x="18288" y="248412"/>
                                </a:lnTo>
                                <a:lnTo>
                                  <a:pt x="9144" y="249936"/>
                                </a:lnTo>
                                <a:lnTo>
                                  <a:pt x="0" y="249936"/>
                                </a:lnTo>
                                <a:lnTo>
                                  <a:pt x="0" y="213055"/>
                                </a:lnTo>
                                <a:lnTo>
                                  <a:pt x="677" y="213190"/>
                                </a:lnTo>
                                <a:lnTo>
                                  <a:pt x="6096" y="211836"/>
                                </a:lnTo>
                                <a:lnTo>
                                  <a:pt x="10668" y="211836"/>
                                </a:lnTo>
                                <a:lnTo>
                                  <a:pt x="16764" y="210312"/>
                                </a:lnTo>
                                <a:lnTo>
                                  <a:pt x="15240" y="210312"/>
                                </a:lnTo>
                                <a:lnTo>
                                  <a:pt x="21336" y="208788"/>
                                </a:lnTo>
                                <a:lnTo>
                                  <a:pt x="19812" y="208788"/>
                                </a:lnTo>
                                <a:lnTo>
                                  <a:pt x="25908" y="205740"/>
                                </a:lnTo>
                                <a:lnTo>
                                  <a:pt x="24384" y="207264"/>
                                </a:lnTo>
                                <a:lnTo>
                                  <a:pt x="30480" y="202692"/>
                                </a:lnTo>
                                <a:lnTo>
                                  <a:pt x="27432" y="204216"/>
                                </a:lnTo>
                                <a:lnTo>
                                  <a:pt x="37473" y="197044"/>
                                </a:lnTo>
                                <a:lnTo>
                                  <a:pt x="44196" y="188976"/>
                                </a:lnTo>
                                <a:lnTo>
                                  <a:pt x="42672" y="190500"/>
                                </a:lnTo>
                                <a:lnTo>
                                  <a:pt x="47244" y="184404"/>
                                </a:lnTo>
                                <a:lnTo>
                                  <a:pt x="45720" y="185928"/>
                                </a:lnTo>
                                <a:lnTo>
                                  <a:pt x="48768" y="179832"/>
                                </a:lnTo>
                                <a:lnTo>
                                  <a:pt x="48768" y="181356"/>
                                </a:lnTo>
                                <a:lnTo>
                                  <a:pt x="50292" y="175260"/>
                                </a:lnTo>
                                <a:lnTo>
                                  <a:pt x="50292" y="176784"/>
                                </a:lnTo>
                                <a:lnTo>
                                  <a:pt x="51816" y="170688"/>
                                </a:lnTo>
                                <a:lnTo>
                                  <a:pt x="51816" y="166116"/>
                                </a:lnTo>
                                <a:lnTo>
                                  <a:pt x="51816" y="164592"/>
                                </a:lnTo>
                                <a:lnTo>
                                  <a:pt x="51816" y="160020"/>
                                </a:lnTo>
                                <a:lnTo>
                                  <a:pt x="52117" y="160032"/>
                                </a:lnTo>
                                <a:lnTo>
                                  <a:pt x="58146" y="38243"/>
                                </a:lnTo>
                                <a:lnTo>
                                  <a:pt x="45720" y="39624"/>
                                </a:lnTo>
                                <a:lnTo>
                                  <a:pt x="47244" y="39624"/>
                                </a:lnTo>
                                <a:lnTo>
                                  <a:pt x="33528" y="44196"/>
                                </a:lnTo>
                                <a:lnTo>
                                  <a:pt x="35052" y="42672"/>
                                </a:lnTo>
                                <a:lnTo>
                                  <a:pt x="22860" y="47244"/>
                                </a:lnTo>
                                <a:lnTo>
                                  <a:pt x="24384" y="47244"/>
                                </a:lnTo>
                                <a:lnTo>
                                  <a:pt x="12192" y="53340"/>
                                </a:lnTo>
                                <a:lnTo>
                                  <a:pt x="13716" y="51816"/>
                                </a:lnTo>
                                <a:lnTo>
                                  <a:pt x="1524" y="59436"/>
                                </a:lnTo>
                                <a:lnTo>
                                  <a:pt x="3048" y="57912"/>
                                </a:lnTo>
                                <a:lnTo>
                                  <a:pt x="0" y="60089"/>
                                </a:lnTo>
                                <a:lnTo>
                                  <a:pt x="0" y="17780"/>
                                </a:lnTo>
                                <a:lnTo>
                                  <a:pt x="9144" y="13716"/>
                                </a:lnTo>
                                <a:lnTo>
                                  <a:pt x="22860" y="7620"/>
                                </a:lnTo>
                                <a:lnTo>
                                  <a:pt x="39624" y="4572"/>
                                </a:lnTo>
                                <a:lnTo>
                                  <a:pt x="54864" y="1524"/>
                                </a:lnTo>
                                <a:lnTo>
                                  <a:pt x="7162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3" name="Shape 1043"/>
                        <wps:cNvSpPr/>
                        <wps:spPr>
                          <a:xfrm>
                            <a:off x="5686044" y="278921"/>
                            <a:ext cx="89916" cy="1983571"/>
                          </a:xfrm>
                          <a:custGeom>
                            <a:avLst/>
                            <a:gdLst/>
                            <a:ahLst/>
                            <a:cxnLst/>
                            <a:rect l="0" t="0" r="0" b="0"/>
                            <a:pathLst>
                              <a:path w="89916" h="1983571">
                                <a:moveTo>
                                  <a:pt x="0" y="0"/>
                                </a:moveTo>
                                <a:lnTo>
                                  <a:pt x="6097" y="2710"/>
                                </a:lnTo>
                                <a:lnTo>
                                  <a:pt x="18288" y="10329"/>
                                </a:lnTo>
                                <a:lnTo>
                                  <a:pt x="30480" y="19473"/>
                                </a:lnTo>
                                <a:lnTo>
                                  <a:pt x="42672" y="30141"/>
                                </a:lnTo>
                                <a:lnTo>
                                  <a:pt x="53340" y="42333"/>
                                </a:lnTo>
                                <a:lnTo>
                                  <a:pt x="62485" y="54525"/>
                                </a:lnTo>
                                <a:lnTo>
                                  <a:pt x="70104" y="66718"/>
                                </a:lnTo>
                                <a:lnTo>
                                  <a:pt x="76200" y="81957"/>
                                </a:lnTo>
                                <a:lnTo>
                                  <a:pt x="82297" y="95673"/>
                                </a:lnTo>
                                <a:lnTo>
                                  <a:pt x="85344" y="110913"/>
                                </a:lnTo>
                                <a:lnTo>
                                  <a:pt x="88393" y="127677"/>
                                </a:lnTo>
                                <a:lnTo>
                                  <a:pt x="89916" y="142918"/>
                                </a:lnTo>
                                <a:lnTo>
                                  <a:pt x="89916" y="144441"/>
                                </a:lnTo>
                                <a:lnTo>
                                  <a:pt x="89916" y="1840654"/>
                                </a:lnTo>
                                <a:lnTo>
                                  <a:pt x="88393" y="1855893"/>
                                </a:lnTo>
                                <a:lnTo>
                                  <a:pt x="85344" y="1872657"/>
                                </a:lnTo>
                                <a:lnTo>
                                  <a:pt x="82297" y="1887898"/>
                                </a:lnTo>
                                <a:lnTo>
                                  <a:pt x="76200" y="1903137"/>
                                </a:lnTo>
                                <a:lnTo>
                                  <a:pt x="70104" y="1916854"/>
                                </a:lnTo>
                                <a:lnTo>
                                  <a:pt x="62485" y="1929045"/>
                                </a:lnTo>
                                <a:lnTo>
                                  <a:pt x="53340" y="1941237"/>
                                </a:lnTo>
                                <a:lnTo>
                                  <a:pt x="42672" y="1953430"/>
                                </a:lnTo>
                                <a:lnTo>
                                  <a:pt x="30480" y="1964098"/>
                                </a:lnTo>
                                <a:lnTo>
                                  <a:pt x="18288" y="1973241"/>
                                </a:lnTo>
                                <a:lnTo>
                                  <a:pt x="6097" y="1980861"/>
                                </a:lnTo>
                                <a:lnTo>
                                  <a:pt x="0" y="1983571"/>
                                </a:lnTo>
                                <a:lnTo>
                                  <a:pt x="0" y="1940584"/>
                                </a:lnTo>
                                <a:lnTo>
                                  <a:pt x="7620" y="1935141"/>
                                </a:lnTo>
                                <a:lnTo>
                                  <a:pt x="6097" y="1935141"/>
                                </a:lnTo>
                                <a:lnTo>
                                  <a:pt x="15941" y="1926704"/>
                                </a:lnTo>
                                <a:lnTo>
                                  <a:pt x="24385" y="1916854"/>
                                </a:lnTo>
                                <a:lnTo>
                                  <a:pt x="24385" y="1918377"/>
                                </a:lnTo>
                                <a:lnTo>
                                  <a:pt x="32004" y="1907709"/>
                                </a:lnTo>
                                <a:lnTo>
                                  <a:pt x="30480" y="1909234"/>
                                </a:lnTo>
                                <a:lnTo>
                                  <a:pt x="38100" y="1898566"/>
                                </a:lnTo>
                                <a:lnTo>
                                  <a:pt x="36577" y="1900090"/>
                                </a:lnTo>
                                <a:lnTo>
                                  <a:pt x="42672" y="1886373"/>
                                </a:lnTo>
                                <a:lnTo>
                                  <a:pt x="42672" y="1889421"/>
                                </a:lnTo>
                                <a:lnTo>
                                  <a:pt x="47244" y="1875705"/>
                                </a:lnTo>
                                <a:lnTo>
                                  <a:pt x="45720" y="1877230"/>
                                </a:lnTo>
                                <a:lnTo>
                                  <a:pt x="50293" y="1863513"/>
                                </a:lnTo>
                                <a:lnTo>
                                  <a:pt x="50293" y="1866561"/>
                                </a:lnTo>
                                <a:lnTo>
                                  <a:pt x="51816" y="1851321"/>
                                </a:lnTo>
                                <a:lnTo>
                                  <a:pt x="51816" y="1840654"/>
                                </a:lnTo>
                                <a:lnTo>
                                  <a:pt x="51816" y="1839130"/>
                                </a:lnTo>
                                <a:lnTo>
                                  <a:pt x="51816" y="246767"/>
                                </a:lnTo>
                                <a:lnTo>
                                  <a:pt x="42672" y="257218"/>
                                </a:lnTo>
                                <a:lnTo>
                                  <a:pt x="30480" y="266361"/>
                                </a:lnTo>
                                <a:lnTo>
                                  <a:pt x="18288" y="275505"/>
                                </a:lnTo>
                                <a:lnTo>
                                  <a:pt x="6097" y="284649"/>
                                </a:lnTo>
                                <a:lnTo>
                                  <a:pt x="0" y="287359"/>
                                </a:lnTo>
                                <a:lnTo>
                                  <a:pt x="0" y="243937"/>
                                </a:lnTo>
                                <a:lnTo>
                                  <a:pt x="7620" y="237405"/>
                                </a:lnTo>
                                <a:lnTo>
                                  <a:pt x="6097" y="238929"/>
                                </a:lnTo>
                                <a:lnTo>
                                  <a:pt x="15942" y="230490"/>
                                </a:lnTo>
                                <a:lnTo>
                                  <a:pt x="24385" y="220641"/>
                                </a:lnTo>
                                <a:lnTo>
                                  <a:pt x="24385" y="222165"/>
                                </a:lnTo>
                                <a:lnTo>
                                  <a:pt x="32004" y="211497"/>
                                </a:lnTo>
                                <a:lnTo>
                                  <a:pt x="30480" y="213021"/>
                                </a:lnTo>
                                <a:lnTo>
                                  <a:pt x="38100" y="200829"/>
                                </a:lnTo>
                                <a:lnTo>
                                  <a:pt x="36577" y="202354"/>
                                </a:lnTo>
                                <a:lnTo>
                                  <a:pt x="42672" y="190161"/>
                                </a:lnTo>
                                <a:lnTo>
                                  <a:pt x="42672" y="191685"/>
                                </a:lnTo>
                                <a:lnTo>
                                  <a:pt x="47244" y="179493"/>
                                </a:lnTo>
                                <a:lnTo>
                                  <a:pt x="45720" y="181018"/>
                                </a:lnTo>
                                <a:lnTo>
                                  <a:pt x="50293" y="167301"/>
                                </a:lnTo>
                                <a:lnTo>
                                  <a:pt x="50293" y="168825"/>
                                </a:lnTo>
                                <a:lnTo>
                                  <a:pt x="51816" y="155110"/>
                                </a:lnTo>
                                <a:lnTo>
                                  <a:pt x="51816" y="144441"/>
                                </a:lnTo>
                                <a:lnTo>
                                  <a:pt x="51816" y="142918"/>
                                </a:lnTo>
                                <a:lnTo>
                                  <a:pt x="51816" y="132249"/>
                                </a:lnTo>
                                <a:lnTo>
                                  <a:pt x="50293" y="117010"/>
                                </a:lnTo>
                                <a:lnTo>
                                  <a:pt x="50293" y="120057"/>
                                </a:lnTo>
                                <a:lnTo>
                                  <a:pt x="45720" y="106341"/>
                                </a:lnTo>
                                <a:lnTo>
                                  <a:pt x="47244" y="107865"/>
                                </a:lnTo>
                                <a:lnTo>
                                  <a:pt x="42672" y="94149"/>
                                </a:lnTo>
                                <a:lnTo>
                                  <a:pt x="42672" y="95673"/>
                                </a:lnTo>
                                <a:lnTo>
                                  <a:pt x="36577" y="83481"/>
                                </a:lnTo>
                                <a:lnTo>
                                  <a:pt x="38100" y="85005"/>
                                </a:lnTo>
                                <a:lnTo>
                                  <a:pt x="30480" y="74337"/>
                                </a:lnTo>
                                <a:lnTo>
                                  <a:pt x="32004" y="75861"/>
                                </a:lnTo>
                                <a:lnTo>
                                  <a:pt x="24385" y="65193"/>
                                </a:lnTo>
                                <a:lnTo>
                                  <a:pt x="24385" y="66718"/>
                                </a:lnTo>
                                <a:lnTo>
                                  <a:pt x="15942" y="56867"/>
                                </a:lnTo>
                                <a:lnTo>
                                  <a:pt x="6097" y="48429"/>
                                </a:lnTo>
                                <a:lnTo>
                                  <a:pt x="7620" y="48429"/>
                                </a:lnTo>
                                <a:lnTo>
                                  <a:pt x="0" y="42987"/>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1045" name="Picture 1045"/>
                          <pic:cNvPicPr/>
                        </pic:nvPicPr>
                        <pic:blipFill>
                          <a:blip r:embed="rId12"/>
                          <a:stretch>
                            <a:fillRect/>
                          </a:stretch>
                        </pic:blipFill>
                        <pic:spPr>
                          <a:xfrm>
                            <a:off x="650748" y="1302709"/>
                            <a:ext cx="4604004" cy="291084"/>
                          </a:xfrm>
                          <a:prstGeom prst="rect">
                            <a:avLst/>
                          </a:prstGeom>
                        </pic:spPr>
                      </pic:pic>
                      <wps:wsp>
                        <wps:cNvPr id="1046" name="Shape 1046"/>
                        <wps:cNvSpPr/>
                        <wps:spPr>
                          <a:xfrm>
                            <a:off x="678180" y="1333190"/>
                            <a:ext cx="100584" cy="230124"/>
                          </a:xfrm>
                          <a:custGeom>
                            <a:avLst/>
                            <a:gdLst/>
                            <a:ahLst/>
                            <a:cxnLst/>
                            <a:rect l="0" t="0" r="0" b="0"/>
                            <a:pathLst>
                              <a:path w="100584" h="230124">
                                <a:moveTo>
                                  <a:pt x="0" y="0"/>
                                </a:moveTo>
                                <a:lnTo>
                                  <a:pt x="99060" y="0"/>
                                </a:lnTo>
                                <a:lnTo>
                                  <a:pt x="100584" y="152"/>
                                </a:lnTo>
                                <a:lnTo>
                                  <a:pt x="100584" y="22098"/>
                                </a:lnTo>
                                <a:lnTo>
                                  <a:pt x="88392" y="19812"/>
                                </a:lnTo>
                                <a:cubicBezTo>
                                  <a:pt x="80772" y="19812"/>
                                  <a:pt x="74676" y="19812"/>
                                  <a:pt x="70104" y="19812"/>
                                </a:cubicBezTo>
                                <a:lnTo>
                                  <a:pt x="70104" y="115824"/>
                                </a:lnTo>
                                <a:lnTo>
                                  <a:pt x="85344" y="115824"/>
                                </a:lnTo>
                                <a:lnTo>
                                  <a:pt x="100584" y="112238"/>
                                </a:lnTo>
                                <a:lnTo>
                                  <a:pt x="100584" y="133933"/>
                                </a:lnTo>
                                <a:lnTo>
                                  <a:pt x="97536" y="134112"/>
                                </a:lnTo>
                                <a:cubicBezTo>
                                  <a:pt x="86868" y="134112"/>
                                  <a:pt x="77724" y="134112"/>
                                  <a:pt x="70104" y="134112"/>
                                </a:cubicBezTo>
                                <a:lnTo>
                                  <a:pt x="70104" y="187452"/>
                                </a:lnTo>
                                <a:cubicBezTo>
                                  <a:pt x="70104" y="195072"/>
                                  <a:pt x="71628" y="201168"/>
                                  <a:pt x="71628" y="204216"/>
                                </a:cubicBezTo>
                                <a:cubicBezTo>
                                  <a:pt x="71628" y="207264"/>
                                  <a:pt x="73152" y="208788"/>
                                  <a:pt x="74676" y="211836"/>
                                </a:cubicBezTo>
                                <a:cubicBezTo>
                                  <a:pt x="76200" y="213360"/>
                                  <a:pt x="77724" y="214884"/>
                                  <a:pt x="79248" y="216408"/>
                                </a:cubicBezTo>
                                <a:cubicBezTo>
                                  <a:pt x="82296" y="217932"/>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8288" y="25908"/>
                                  <a:pt x="16764" y="22860"/>
                                  <a:pt x="15240" y="19812"/>
                                </a:cubicBezTo>
                                <a:cubicBezTo>
                                  <a:pt x="15240"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7" name="Shape 1047"/>
                        <wps:cNvSpPr/>
                        <wps:spPr>
                          <a:xfrm>
                            <a:off x="778764" y="1333342"/>
                            <a:ext cx="82296" cy="133781"/>
                          </a:xfrm>
                          <a:custGeom>
                            <a:avLst/>
                            <a:gdLst/>
                            <a:ahLst/>
                            <a:cxnLst/>
                            <a:rect l="0" t="0" r="0" b="0"/>
                            <a:pathLst>
                              <a:path w="82296" h="133781">
                                <a:moveTo>
                                  <a:pt x="0" y="0"/>
                                </a:moveTo>
                                <a:lnTo>
                                  <a:pt x="34861" y="3468"/>
                                </a:lnTo>
                                <a:cubicBezTo>
                                  <a:pt x="45339" y="5944"/>
                                  <a:pt x="54102" y="9754"/>
                                  <a:pt x="60960" y="15088"/>
                                </a:cubicBezTo>
                                <a:cubicBezTo>
                                  <a:pt x="76200" y="25756"/>
                                  <a:pt x="82296" y="40997"/>
                                  <a:pt x="82296" y="62333"/>
                                </a:cubicBezTo>
                                <a:cubicBezTo>
                                  <a:pt x="82296" y="77572"/>
                                  <a:pt x="79248" y="89764"/>
                                  <a:pt x="73152" y="100433"/>
                                </a:cubicBezTo>
                                <a:cubicBezTo>
                                  <a:pt x="67056" y="112624"/>
                                  <a:pt x="56388" y="120245"/>
                                  <a:pt x="44196" y="126340"/>
                                </a:cubicBezTo>
                                <a:cubicBezTo>
                                  <a:pt x="38100" y="129388"/>
                                  <a:pt x="30861" y="131294"/>
                                  <a:pt x="22860" y="132436"/>
                                </a:cubicBezTo>
                                <a:lnTo>
                                  <a:pt x="0" y="133781"/>
                                </a:lnTo>
                                <a:lnTo>
                                  <a:pt x="0" y="112087"/>
                                </a:lnTo>
                                <a:lnTo>
                                  <a:pt x="10668" y="109577"/>
                                </a:lnTo>
                                <a:cubicBezTo>
                                  <a:pt x="18288" y="106528"/>
                                  <a:pt x="22860" y="101956"/>
                                  <a:pt x="25908" y="94336"/>
                                </a:cubicBezTo>
                                <a:cubicBezTo>
                                  <a:pt x="28956" y="88240"/>
                                  <a:pt x="30480" y="79097"/>
                                  <a:pt x="30480" y="66904"/>
                                </a:cubicBezTo>
                                <a:cubicBezTo>
                                  <a:pt x="30480" y="54713"/>
                                  <a:pt x="28956" y="45569"/>
                                  <a:pt x="25908" y="39472"/>
                                </a:cubicBezTo>
                                <a:cubicBezTo>
                                  <a:pt x="22860" y="31852"/>
                                  <a:pt x="18288" y="27281"/>
                                  <a:pt x="12192" y="24233"/>
                                </a:cubicBezTo>
                                <a:lnTo>
                                  <a:pt x="0" y="21947"/>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8" name="Shape 1048"/>
                        <wps:cNvSpPr/>
                        <wps:spPr>
                          <a:xfrm>
                            <a:off x="879348" y="1331666"/>
                            <a:ext cx="102108" cy="231648"/>
                          </a:xfrm>
                          <a:custGeom>
                            <a:avLst/>
                            <a:gdLst/>
                            <a:ahLst/>
                            <a:cxnLst/>
                            <a:rect l="0" t="0" r="0" b="0"/>
                            <a:pathLst>
                              <a:path w="102108" h="231648">
                                <a:moveTo>
                                  <a:pt x="97536" y="0"/>
                                </a:moveTo>
                                <a:lnTo>
                                  <a:pt x="102108" y="0"/>
                                </a:lnTo>
                                <a:lnTo>
                                  <a:pt x="102108" y="54311"/>
                                </a:lnTo>
                                <a:lnTo>
                                  <a:pt x="71628" y="140209"/>
                                </a:lnTo>
                                <a:lnTo>
                                  <a:pt x="102108" y="140209"/>
                                </a:lnTo>
                                <a:lnTo>
                                  <a:pt x="102108" y="160020"/>
                                </a:lnTo>
                                <a:lnTo>
                                  <a:pt x="65532" y="160020"/>
                                </a:lnTo>
                                <a:lnTo>
                                  <a:pt x="59436" y="176785"/>
                                </a:lnTo>
                                <a:cubicBezTo>
                                  <a:pt x="57912" y="181356"/>
                                  <a:pt x="56388" y="185928"/>
                                  <a:pt x="56388" y="188976"/>
                                </a:cubicBezTo>
                                <a:cubicBezTo>
                                  <a:pt x="54864" y="193548"/>
                                  <a:pt x="54864" y="198120"/>
                                  <a:pt x="54864" y="202692"/>
                                </a:cubicBezTo>
                                <a:cubicBezTo>
                                  <a:pt x="54864" y="213360"/>
                                  <a:pt x="59436" y="219456"/>
                                  <a:pt x="71628" y="220980"/>
                                </a:cubicBezTo>
                                <a:lnTo>
                                  <a:pt x="71628" y="231648"/>
                                </a:lnTo>
                                <a:lnTo>
                                  <a:pt x="0" y="231648"/>
                                </a:lnTo>
                                <a:lnTo>
                                  <a:pt x="0" y="220980"/>
                                </a:lnTo>
                                <a:cubicBezTo>
                                  <a:pt x="3048" y="220980"/>
                                  <a:pt x="7620" y="219456"/>
                                  <a:pt x="10668" y="216409"/>
                                </a:cubicBezTo>
                                <a:cubicBezTo>
                                  <a:pt x="13716" y="213360"/>
                                  <a:pt x="16764" y="210312"/>
                                  <a:pt x="19812" y="205740"/>
                                </a:cubicBezTo>
                                <a:cubicBezTo>
                                  <a:pt x="21336" y="202692"/>
                                  <a:pt x="24384" y="195073"/>
                                  <a:pt x="27432" y="187453"/>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9" name="Shape 1049"/>
                        <wps:cNvSpPr/>
                        <wps:spPr>
                          <a:xfrm>
                            <a:off x="1127760" y="1333190"/>
                            <a:ext cx="101346" cy="230124"/>
                          </a:xfrm>
                          <a:custGeom>
                            <a:avLst/>
                            <a:gdLst/>
                            <a:ahLst/>
                            <a:cxnLst/>
                            <a:rect l="0" t="0" r="0" b="0"/>
                            <a:pathLst>
                              <a:path w="101346" h="230124">
                                <a:moveTo>
                                  <a:pt x="0" y="0"/>
                                </a:moveTo>
                                <a:lnTo>
                                  <a:pt x="99060" y="0"/>
                                </a:lnTo>
                                <a:lnTo>
                                  <a:pt x="101346" y="208"/>
                                </a:lnTo>
                                <a:lnTo>
                                  <a:pt x="101346" y="21360"/>
                                </a:lnTo>
                                <a:lnTo>
                                  <a:pt x="89916" y="19812"/>
                                </a:lnTo>
                                <a:cubicBezTo>
                                  <a:pt x="79248" y="19812"/>
                                  <a:pt x="73152" y="19812"/>
                                  <a:pt x="70104" y="19812"/>
                                </a:cubicBezTo>
                                <a:lnTo>
                                  <a:pt x="70104" y="114300"/>
                                </a:lnTo>
                                <a:lnTo>
                                  <a:pt x="86868" y="114300"/>
                                </a:lnTo>
                                <a:lnTo>
                                  <a:pt x="101346" y="111404"/>
                                </a:lnTo>
                                <a:lnTo>
                                  <a:pt x="101346" y="142494"/>
                                </a:lnTo>
                                <a:lnTo>
                                  <a:pt x="94488" y="135636"/>
                                </a:lnTo>
                                <a:cubicBezTo>
                                  <a:pt x="91440" y="134112"/>
                                  <a:pt x="86868" y="134112"/>
                                  <a:pt x="80772" y="134112"/>
                                </a:cubicBezTo>
                                <a:lnTo>
                                  <a:pt x="70104" y="134112"/>
                                </a:lnTo>
                                <a:lnTo>
                                  <a:pt x="70104" y="187452"/>
                                </a:lnTo>
                                <a:cubicBezTo>
                                  <a:pt x="70104" y="196596"/>
                                  <a:pt x="71628" y="202692"/>
                                  <a:pt x="71628" y="205740"/>
                                </a:cubicBezTo>
                                <a:cubicBezTo>
                                  <a:pt x="73152" y="208788"/>
                                  <a:pt x="74676" y="211836"/>
                                  <a:pt x="76200" y="213360"/>
                                </a:cubicBezTo>
                                <a:cubicBezTo>
                                  <a:pt x="79248" y="216408"/>
                                  <a:pt x="82296"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6764" y="25908"/>
                                  <a:pt x="16764" y="22860"/>
                                  <a:pt x="15240" y="19812"/>
                                </a:cubicBezTo>
                                <a:cubicBezTo>
                                  <a:pt x="13716"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0" name="Shape 1050"/>
                        <wps:cNvSpPr/>
                        <wps:spPr>
                          <a:xfrm>
                            <a:off x="981456" y="1331666"/>
                            <a:ext cx="120396" cy="231648"/>
                          </a:xfrm>
                          <a:custGeom>
                            <a:avLst/>
                            <a:gdLst/>
                            <a:ahLst/>
                            <a:cxnLst/>
                            <a:rect l="0" t="0" r="0" b="0"/>
                            <a:pathLst>
                              <a:path w="120396" h="231648">
                                <a:moveTo>
                                  <a:pt x="0" y="0"/>
                                </a:moveTo>
                                <a:lnTo>
                                  <a:pt x="41148" y="0"/>
                                </a:lnTo>
                                <a:lnTo>
                                  <a:pt x="96012" y="188976"/>
                                </a:lnTo>
                                <a:cubicBezTo>
                                  <a:pt x="99060" y="198120"/>
                                  <a:pt x="100584" y="204216"/>
                                  <a:pt x="102108" y="207264"/>
                                </a:cubicBezTo>
                                <a:cubicBezTo>
                                  <a:pt x="105156" y="210312"/>
                                  <a:pt x="106680" y="213360"/>
                                  <a:pt x="109728" y="216409"/>
                                </a:cubicBezTo>
                                <a:cubicBezTo>
                                  <a:pt x="111252" y="217932"/>
                                  <a:pt x="115824" y="219456"/>
                                  <a:pt x="120396" y="220980"/>
                                </a:cubicBezTo>
                                <a:lnTo>
                                  <a:pt x="120396" y="231648"/>
                                </a:lnTo>
                                <a:lnTo>
                                  <a:pt x="27432" y="231648"/>
                                </a:lnTo>
                                <a:lnTo>
                                  <a:pt x="27432" y="220980"/>
                                </a:lnTo>
                                <a:cubicBezTo>
                                  <a:pt x="33528" y="219456"/>
                                  <a:pt x="38100" y="217932"/>
                                  <a:pt x="41148" y="216409"/>
                                </a:cubicBezTo>
                                <a:cubicBezTo>
                                  <a:pt x="42672" y="213360"/>
                                  <a:pt x="44196" y="210312"/>
                                  <a:pt x="44196" y="204216"/>
                                </a:cubicBezTo>
                                <a:cubicBezTo>
                                  <a:pt x="44196" y="201168"/>
                                  <a:pt x="44196" y="198120"/>
                                  <a:pt x="44196" y="193548"/>
                                </a:cubicBezTo>
                                <a:cubicBezTo>
                                  <a:pt x="42672" y="188976"/>
                                  <a:pt x="41148" y="182880"/>
                                  <a:pt x="39624" y="176785"/>
                                </a:cubicBezTo>
                                <a:lnTo>
                                  <a:pt x="35052" y="160020"/>
                                </a:lnTo>
                                <a:lnTo>
                                  <a:pt x="0" y="160020"/>
                                </a:lnTo>
                                <a:lnTo>
                                  <a:pt x="0" y="140209"/>
                                </a:lnTo>
                                <a:lnTo>
                                  <a:pt x="30480" y="140209"/>
                                </a:lnTo>
                                <a:lnTo>
                                  <a:pt x="3048" y="45720"/>
                                </a:lnTo>
                                <a:lnTo>
                                  <a:pt x="0" y="54311"/>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814" name="Shape 78814"/>
                        <wps:cNvSpPr/>
                        <wps:spPr>
                          <a:xfrm>
                            <a:off x="2226564" y="1513022"/>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815" name="Shape 78815"/>
                        <wps:cNvSpPr/>
                        <wps:spPr>
                          <a:xfrm>
                            <a:off x="2226564" y="1406342"/>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3" name="Shape 1053"/>
                        <wps:cNvSpPr/>
                        <wps:spPr>
                          <a:xfrm>
                            <a:off x="1229106" y="1333398"/>
                            <a:ext cx="112014" cy="229916"/>
                          </a:xfrm>
                          <a:custGeom>
                            <a:avLst/>
                            <a:gdLst/>
                            <a:ahLst/>
                            <a:cxnLst/>
                            <a:rect l="0" t="0" r="0" b="0"/>
                            <a:pathLst>
                              <a:path w="112014" h="229916">
                                <a:moveTo>
                                  <a:pt x="0" y="0"/>
                                </a:moveTo>
                                <a:lnTo>
                                  <a:pt x="31242" y="2841"/>
                                </a:lnTo>
                                <a:cubicBezTo>
                                  <a:pt x="40386" y="4364"/>
                                  <a:pt x="48006" y="7412"/>
                                  <a:pt x="55626" y="10460"/>
                                </a:cubicBezTo>
                                <a:cubicBezTo>
                                  <a:pt x="61722" y="13508"/>
                                  <a:pt x="66294" y="18080"/>
                                  <a:pt x="70866" y="22652"/>
                                </a:cubicBezTo>
                                <a:cubicBezTo>
                                  <a:pt x="73914" y="27224"/>
                                  <a:pt x="76962" y="33320"/>
                                  <a:pt x="80010" y="39416"/>
                                </a:cubicBezTo>
                                <a:cubicBezTo>
                                  <a:pt x="81534" y="45512"/>
                                  <a:pt x="83058" y="53132"/>
                                  <a:pt x="83058" y="62276"/>
                                </a:cubicBezTo>
                                <a:cubicBezTo>
                                  <a:pt x="83058" y="72944"/>
                                  <a:pt x="81534" y="82088"/>
                                  <a:pt x="76962" y="89708"/>
                                </a:cubicBezTo>
                                <a:cubicBezTo>
                                  <a:pt x="73914" y="98852"/>
                                  <a:pt x="67818" y="104948"/>
                                  <a:pt x="61722" y="109520"/>
                                </a:cubicBezTo>
                                <a:cubicBezTo>
                                  <a:pt x="54102" y="115616"/>
                                  <a:pt x="46482" y="120188"/>
                                  <a:pt x="34290" y="124760"/>
                                </a:cubicBezTo>
                                <a:lnTo>
                                  <a:pt x="34290" y="126284"/>
                                </a:lnTo>
                                <a:cubicBezTo>
                                  <a:pt x="43434" y="129332"/>
                                  <a:pt x="49530" y="135428"/>
                                  <a:pt x="55626" y="141524"/>
                                </a:cubicBezTo>
                                <a:cubicBezTo>
                                  <a:pt x="61722" y="146096"/>
                                  <a:pt x="66294" y="153716"/>
                                  <a:pt x="70866" y="164384"/>
                                </a:cubicBezTo>
                                <a:lnTo>
                                  <a:pt x="81534" y="187244"/>
                                </a:lnTo>
                                <a:cubicBezTo>
                                  <a:pt x="86106" y="196388"/>
                                  <a:pt x="90678" y="204008"/>
                                  <a:pt x="95250" y="210105"/>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7"/>
                                </a:lnTo>
                                <a:lnTo>
                                  <a:pt x="8382" y="109520"/>
                                </a:lnTo>
                                <a:cubicBezTo>
                                  <a:pt x="14478" y="107996"/>
                                  <a:pt x="19050" y="104948"/>
                                  <a:pt x="22098" y="100376"/>
                                </a:cubicBezTo>
                                <a:cubicBezTo>
                                  <a:pt x="25146" y="95805"/>
                                  <a:pt x="28194" y="91232"/>
                                  <a:pt x="29718" y="85136"/>
                                </a:cubicBezTo>
                                <a:cubicBezTo>
                                  <a:pt x="31242" y="79041"/>
                                  <a:pt x="31242" y="72944"/>
                                  <a:pt x="31242" y="65324"/>
                                </a:cubicBezTo>
                                <a:cubicBezTo>
                                  <a:pt x="31242" y="50084"/>
                                  <a:pt x="28194" y="37892"/>
                                  <a:pt x="20574" y="30272"/>
                                </a:cubicBezTo>
                                <a:cubicBezTo>
                                  <a:pt x="16764" y="26462"/>
                                  <a:pt x="12192" y="23795"/>
                                  <a:pt x="6858" y="22081"/>
                                </a:cubicBezTo>
                                <a:lnTo>
                                  <a:pt x="0" y="21152"/>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4" name="Shape 1054"/>
                        <wps:cNvSpPr/>
                        <wps:spPr>
                          <a:xfrm>
                            <a:off x="2485644" y="1333190"/>
                            <a:ext cx="100584" cy="230124"/>
                          </a:xfrm>
                          <a:custGeom>
                            <a:avLst/>
                            <a:gdLst/>
                            <a:ahLst/>
                            <a:cxnLst/>
                            <a:rect l="0" t="0" r="0" b="0"/>
                            <a:pathLst>
                              <a:path w="100584" h="230124">
                                <a:moveTo>
                                  <a:pt x="0" y="0"/>
                                </a:moveTo>
                                <a:lnTo>
                                  <a:pt x="97536" y="0"/>
                                </a:lnTo>
                                <a:lnTo>
                                  <a:pt x="100584" y="293"/>
                                </a:lnTo>
                                <a:lnTo>
                                  <a:pt x="100584" y="22098"/>
                                </a:lnTo>
                                <a:lnTo>
                                  <a:pt x="88392" y="19812"/>
                                </a:lnTo>
                                <a:cubicBezTo>
                                  <a:pt x="80772" y="19812"/>
                                  <a:pt x="74676" y="19812"/>
                                  <a:pt x="70104" y="19812"/>
                                </a:cubicBezTo>
                                <a:lnTo>
                                  <a:pt x="70104" y="115824"/>
                                </a:lnTo>
                                <a:lnTo>
                                  <a:pt x="83820" y="115824"/>
                                </a:lnTo>
                                <a:lnTo>
                                  <a:pt x="100584" y="112099"/>
                                </a:lnTo>
                                <a:lnTo>
                                  <a:pt x="100584" y="133929"/>
                                </a:lnTo>
                                <a:lnTo>
                                  <a:pt x="97536" y="134112"/>
                                </a:lnTo>
                                <a:cubicBezTo>
                                  <a:pt x="85344" y="134112"/>
                                  <a:pt x="77724" y="134112"/>
                                  <a:pt x="70104" y="134112"/>
                                </a:cubicBezTo>
                                <a:lnTo>
                                  <a:pt x="70104" y="187452"/>
                                </a:lnTo>
                                <a:cubicBezTo>
                                  <a:pt x="70104" y="195072"/>
                                  <a:pt x="70104" y="201168"/>
                                  <a:pt x="70104" y="204216"/>
                                </a:cubicBezTo>
                                <a:cubicBezTo>
                                  <a:pt x="71628" y="207264"/>
                                  <a:pt x="71628" y="208788"/>
                                  <a:pt x="73152" y="211836"/>
                                </a:cubicBezTo>
                                <a:cubicBezTo>
                                  <a:pt x="74676" y="213360"/>
                                  <a:pt x="76200" y="214884"/>
                                  <a:pt x="79248" y="216408"/>
                                </a:cubicBezTo>
                                <a:cubicBezTo>
                                  <a:pt x="82296" y="217932"/>
                                  <a:pt x="85344" y="217932"/>
                                  <a:pt x="89916" y="219456"/>
                                </a:cubicBezTo>
                                <a:lnTo>
                                  <a:pt x="89916" y="230124"/>
                                </a:lnTo>
                                <a:lnTo>
                                  <a:pt x="0" y="230124"/>
                                </a:lnTo>
                                <a:lnTo>
                                  <a:pt x="0" y="219456"/>
                                </a:lnTo>
                                <a:cubicBezTo>
                                  <a:pt x="3048" y="217932"/>
                                  <a:pt x="7620" y="216408"/>
                                  <a:pt x="9144" y="214884"/>
                                </a:cubicBezTo>
                                <a:cubicBezTo>
                                  <a:pt x="12192" y="214884"/>
                                  <a:pt x="13716" y="211836"/>
                                  <a:pt x="15240" y="210312"/>
                                </a:cubicBezTo>
                                <a:cubicBezTo>
                                  <a:pt x="16764" y="207264"/>
                                  <a:pt x="16764" y="204216"/>
                                  <a:pt x="16764" y="201168"/>
                                </a:cubicBezTo>
                                <a:cubicBezTo>
                                  <a:pt x="16764"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5" name="Shape 1055"/>
                        <wps:cNvSpPr/>
                        <wps:spPr>
                          <a:xfrm>
                            <a:off x="2007108"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1628" y="36576"/>
                                  <a:pt x="71628" y="42672"/>
                                </a:cubicBezTo>
                                <a:lnTo>
                                  <a:pt x="71628" y="187452"/>
                                </a:lnTo>
                                <a:cubicBezTo>
                                  <a:pt x="71628"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3820"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3716"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6" name="Shape 1056"/>
                        <wps:cNvSpPr/>
                        <wps:spPr>
                          <a:xfrm>
                            <a:off x="1717548"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4968"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5240"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7" name="Shape 1057"/>
                        <wps:cNvSpPr/>
                        <wps:spPr>
                          <a:xfrm>
                            <a:off x="1591056" y="1333190"/>
                            <a:ext cx="88392" cy="230124"/>
                          </a:xfrm>
                          <a:custGeom>
                            <a:avLst/>
                            <a:gdLst/>
                            <a:ahLst/>
                            <a:cxnLst/>
                            <a:rect l="0" t="0" r="0" b="0"/>
                            <a:pathLst>
                              <a:path w="88392" h="230124">
                                <a:moveTo>
                                  <a:pt x="0" y="0"/>
                                </a:moveTo>
                                <a:lnTo>
                                  <a:pt x="88392" y="0"/>
                                </a:lnTo>
                                <a:lnTo>
                                  <a:pt x="88392" y="10668"/>
                                </a:lnTo>
                                <a:cubicBezTo>
                                  <a:pt x="83820" y="12192"/>
                                  <a:pt x="80772" y="13716"/>
                                  <a:pt x="77724" y="15240"/>
                                </a:cubicBezTo>
                                <a:cubicBezTo>
                                  <a:pt x="76200" y="16764"/>
                                  <a:pt x="74676" y="18288"/>
                                  <a:pt x="73152" y="19812"/>
                                </a:cubicBezTo>
                                <a:cubicBezTo>
                                  <a:pt x="71628" y="22860"/>
                                  <a:pt x="71628" y="24384"/>
                                  <a:pt x="70104" y="27432"/>
                                </a:cubicBezTo>
                                <a:cubicBezTo>
                                  <a:pt x="70104" y="32004"/>
                                  <a:pt x="70104" y="36576"/>
                                  <a:pt x="70104" y="42672"/>
                                </a:cubicBezTo>
                                <a:lnTo>
                                  <a:pt x="70104" y="187452"/>
                                </a:lnTo>
                                <a:cubicBezTo>
                                  <a:pt x="70104" y="192024"/>
                                  <a:pt x="70104" y="195072"/>
                                  <a:pt x="70104" y="199644"/>
                                </a:cubicBezTo>
                                <a:cubicBezTo>
                                  <a:pt x="70104" y="202692"/>
                                  <a:pt x="71628" y="205740"/>
                                  <a:pt x="71628" y="207264"/>
                                </a:cubicBezTo>
                                <a:cubicBezTo>
                                  <a:pt x="73152" y="208788"/>
                                  <a:pt x="73152" y="211836"/>
                                  <a:pt x="74676" y="213360"/>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4"/>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8" name="Shape 1058"/>
                        <wps:cNvSpPr/>
                        <wps:spPr>
                          <a:xfrm>
                            <a:off x="1359408" y="133319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8100"/>
                                  <a:pt x="167640" y="35052"/>
                                  <a:pt x="166116" y="33528"/>
                                </a:cubicBezTo>
                                <a:cubicBezTo>
                                  <a:pt x="164592" y="30480"/>
                                  <a:pt x="163068" y="28956"/>
                                  <a:pt x="161544" y="27432"/>
                                </a:cubicBezTo>
                                <a:cubicBezTo>
                                  <a:pt x="158496" y="24384"/>
                                  <a:pt x="156972" y="24384"/>
                                  <a:pt x="155448" y="22860"/>
                                </a:cubicBezTo>
                                <a:cubicBezTo>
                                  <a:pt x="153924" y="21336"/>
                                  <a:pt x="150876" y="21336"/>
                                  <a:pt x="147828" y="19812"/>
                                </a:cubicBezTo>
                                <a:cubicBezTo>
                                  <a:pt x="144780" y="19812"/>
                                  <a:pt x="141732" y="19812"/>
                                  <a:pt x="137160" y="19812"/>
                                </a:cubicBezTo>
                                <a:lnTo>
                                  <a:pt x="124968" y="19812"/>
                                </a:lnTo>
                                <a:lnTo>
                                  <a:pt x="124968" y="187452"/>
                                </a:lnTo>
                                <a:cubicBezTo>
                                  <a:pt x="124968" y="193548"/>
                                  <a:pt x="124968" y="198120"/>
                                  <a:pt x="124968" y="201168"/>
                                </a:cubicBezTo>
                                <a:cubicBezTo>
                                  <a:pt x="124968" y="204216"/>
                                  <a:pt x="126492" y="207264"/>
                                  <a:pt x="126492" y="208788"/>
                                </a:cubicBezTo>
                                <a:cubicBezTo>
                                  <a:pt x="128016" y="210312"/>
                                  <a:pt x="129540" y="211836"/>
                                  <a:pt x="131064" y="213360"/>
                                </a:cubicBezTo>
                                <a:cubicBezTo>
                                  <a:pt x="132588" y="214884"/>
                                  <a:pt x="134112" y="216408"/>
                                  <a:pt x="135636" y="216408"/>
                                </a:cubicBezTo>
                                <a:cubicBezTo>
                                  <a:pt x="138684" y="217932"/>
                                  <a:pt x="141732" y="217932"/>
                                  <a:pt x="144780" y="219456"/>
                                </a:cubicBezTo>
                                <a:lnTo>
                                  <a:pt x="144780" y="230124"/>
                                </a:lnTo>
                                <a:lnTo>
                                  <a:pt x="51816" y="230124"/>
                                </a:lnTo>
                                <a:lnTo>
                                  <a:pt x="51816" y="219456"/>
                                </a:lnTo>
                                <a:cubicBezTo>
                                  <a:pt x="56388" y="217932"/>
                                  <a:pt x="60960" y="217932"/>
                                  <a:pt x="64008" y="216408"/>
                                </a:cubicBezTo>
                                <a:cubicBezTo>
                                  <a:pt x="65532" y="214884"/>
                                  <a:pt x="68580" y="213360"/>
                                  <a:pt x="70104" y="210312"/>
                                </a:cubicBezTo>
                                <a:cubicBezTo>
                                  <a:pt x="71628" y="208788"/>
                                  <a:pt x="71628" y="205740"/>
                                  <a:pt x="71628" y="201168"/>
                                </a:cubicBezTo>
                                <a:cubicBezTo>
                                  <a:pt x="73152" y="198120"/>
                                  <a:pt x="73152" y="193548"/>
                                  <a:pt x="73152" y="187452"/>
                                </a:cubicBezTo>
                                <a:lnTo>
                                  <a:pt x="73152" y="19812"/>
                                </a:lnTo>
                                <a:lnTo>
                                  <a:pt x="59436" y="19812"/>
                                </a:lnTo>
                                <a:cubicBezTo>
                                  <a:pt x="51816" y="19812"/>
                                  <a:pt x="47244" y="19812"/>
                                  <a:pt x="42672" y="21336"/>
                                </a:cubicBezTo>
                                <a:cubicBezTo>
                                  <a:pt x="39624" y="24384"/>
                                  <a:pt x="36576" y="25908"/>
                                  <a:pt x="33528" y="28956"/>
                                </a:cubicBezTo>
                                <a:cubicBezTo>
                                  <a:pt x="32004" y="33528"/>
                                  <a:pt x="28956" y="38100"/>
                                  <a:pt x="27432"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9" name="Shape 1059"/>
                        <wps:cNvSpPr/>
                        <wps:spPr>
                          <a:xfrm>
                            <a:off x="2586228" y="1333483"/>
                            <a:ext cx="82296" cy="133636"/>
                          </a:xfrm>
                          <a:custGeom>
                            <a:avLst/>
                            <a:gdLst/>
                            <a:ahLst/>
                            <a:cxnLst/>
                            <a:rect l="0" t="0" r="0" b="0"/>
                            <a:pathLst>
                              <a:path w="82296" h="133636">
                                <a:moveTo>
                                  <a:pt x="0" y="0"/>
                                </a:moveTo>
                                <a:lnTo>
                                  <a:pt x="34671" y="3327"/>
                                </a:lnTo>
                                <a:cubicBezTo>
                                  <a:pt x="45339" y="5803"/>
                                  <a:pt x="54102" y="9613"/>
                                  <a:pt x="60960" y="14947"/>
                                </a:cubicBezTo>
                                <a:cubicBezTo>
                                  <a:pt x="74676" y="25615"/>
                                  <a:pt x="82296" y="40856"/>
                                  <a:pt x="82296" y="62192"/>
                                </a:cubicBezTo>
                                <a:cubicBezTo>
                                  <a:pt x="82296" y="77431"/>
                                  <a:pt x="79248" y="89623"/>
                                  <a:pt x="71628" y="100292"/>
                                </a:cubicBezTo>
                                <a:cubicBezTo>
                                  <a:pt x="65532" y="112483"/>
                                  <a:pt x="56388" y="120104"/>
                                  <a:pt x="44196" y="126199"/>
                                </a:cubicBezTo>
                                <a:cubicBezTo>
                                  <a:pt x="37338" y="129247"/>
                                  <a:pt x="30099" y="131152"/>
                                  <a:pt x="22288" y="132295"/>
                                </a:cubicBezTo>
                                <a:lnTo>
                                  <a:pt x="0" y="133636"/>
                                </a:lnTo>
                                <a:lnTo>
                                  <a:pt x="0" y="111806"/>
                                </a:lnTo>
                                <a:lnTo>
                                  <a:pt x="10668" y="109436"/>
                                </a:lnTo>
                                <a:cubicBezTo>
                                  <a:pt x="16764" y="106387"/>
                                  <a:pt x="22860" y="101815"/>
                                  <a:pt x="25908" y="94195"/>
                                </a:cubicBezTo>
                                <a:cubicBezTo>
                                  <a:pt x="28956" y="88099"/>
                                  <a:pt x="30480" y="78956"/>
                                  <a:pt x="30480" y="66763"/>
                                </a:cubicBezTo>
                                <a:cubicBezTo>
                                  <a:pt x="30480" y="54571"/>
                                  <a:pt x="28956" y="45427"/>
                                  <a:pt x="25908" y="39331"/>
                                </a:cubicBezTo>
                                <a:cubicBezTo>
                                  <a:pt x="22860" y="31711"/>
                                  <a:pt x="18288" y="27139"/>
                                  <a:pt x="12192" y="24092"/>
                                </a:cubicBezTo>
                                <a:lnTo>
                                  <a:pt x="0" y="2180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0" name="Shape 1060"/>
                        <wps:cNvSpPr/>
                        <wps:spPr>
                          <a:xfrm>
                            <a:off x="2703576" y="1333190"/>
                            <a:ext cx="101346" cy="230124"/>
                          </a:xfrm>
                          <a:custGeom>
                            <a:avLst/>
                            <a:gdLst/>
                            <a:ahLst/>
                            <a:cxnLst/>
                            <a:rect l="0" t="0" r="0" b="0"/>
                            <a:pathLst>
                              <a:path w="101346" h="230124">
                                <a:moveTo>
                                  <a:pt x="0" y="0"/>
                                </a:moveTo>
                                <a:lnTo>
                                  <a:pt x="97536" y="0"/>
                                </a:lnTo>
                                <a:lnTo>
                                  <a:pt x="101346" y="331"/>
                                </a:lnTo>
                                <a:lnTo>
                                  <a:pt x="101346" y="21360"/>
                                </a:lnTo>
                                <a:lnTo>
                                  <a:pt x="89916" y="19812"/>
                                </a:lnTo>
                                <a:cubicBezTo>
                                  <a:pt x="79248" y="19812"/>
                                  <a:pt x="73152" y="19812"/>
                                  <a:pt x="70104" y="19812"/>
                                </a:cubicBezTo>
                                <a:lnTo>
                                  <a:pt x="70104" y="114300"/>
                                </a:lnTo>
                                <a:lnTo>
                                  <a:pt x="86868" y="114300"/>
                                </a:lnTo>
                                <a:lnTo>
                                  <a:pt x="101346" y="111404"/>
                                </a:lnTo>
                                <a:lnTo>
                                  <a:pt x="101346" y="142621"/>
                                </a:lnTo>
                                <a:lnTo>
                                  <a:pt x="92964" y="135636"/>
                                </a:lnTo>
                                <a:cubicBezTo>
                                  <a:pt x="91440" y="134112"/>
                                  <a:pt x="86868" y="134112"/>
                                  <a:pt x="79248" y="134112"/>
                                </a:cubicBezTo>
                                <a:lnTo>
                                  <a:pt x="70104" y="134112"/>
                                </a:lnTo>
                                <a:lnTo>
                                  <a:pt x="70104" y="187452"/>
                                </a:lnTo>
                                <a:cubicBezTo>
                                  <a:pt x="70104" y="196596"/>
                                  <a:pt x="70104" y="202692"/>
                                  <a:pt x="71628" y="205740"/>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1" name="Shape 1061"/>
                        <wps:cNvSpPr/>
                        <wps:spPr>
                          <a:xfrm>
                            <a:off x="2804922" y="1333521"/>
                            <a:ext cx="112014" cy="229792"/>
                          </a:xfrm>
                          <a:custGeom>
                            <a:avLst/>
                            <a:gdLst/>
                            <a:ahLst/>
                            <a:cxnLst/>
                            <a:rect l="0" t="0" r="0" b="0"/>
                            <a:pathLst>
                              <a:path w="112014" h="229792">
                                <a:moveTo>
                                  <a:pt x="0" y="0"/>
                                </a:moveTo>
                                <a:lnTo>
                                  <a:pt x="31242" y="2717"/>
                                </a:lnTo>
                                <a:cubicBezTo>
                                  <a:pt x="40386" y="4240"/>
                                  <a:pt x="48006" y="7289"/>
                                  <a:pt x="55626" y="10337"/>
                                </a:cubicBezTo>
                                <a:cubicBezTo>
                                  <a:pt x="60198" y="13384"/>
                                  <a:pt x="66294" y="17956"/>
                                  <a:pt x="69342" y="22529"/>
                                </a:cubicBezTo>
                                <a:cubicBezTo>
                                  <a:pt x="73914" y="27101"/>
                                  <a:pt x="76962" y="33197"/>
                                  <a:pt x="80010" y="39292"/>
                                </a:cubicBezTo>
                                <a:cubicBezTo>
                                  <a:pt x="81535" y="45389"/>
                                  <a:pt x="83058" y="53008"/>
                                  <a:pt x="83058" y="62153"/>
                                </a:cubicBezTo>
                                <a:cubicBezTo>
                                  <a:pt x="83058" y="72820"/>
                                  <a:pt x="80010" y="81965"/>
                                  <a:pt x="76962" y="89584"/>
                                </a:cubicBezTo>
                                <a:cubicBezTo>
                                  <a:pt x="72390" y="98729"/>
                                  <a:pt x="67818" y="104825"/>
                                  <a:pt x="61722" y="109397"/>
                                </a:cubicBezTo>
                                <a:cubicBezTo>
                                  <a:pt x="54102" y="115492"/>
                                  <a:pt x="44958" y="120065"/>
                                  <a:pt x="34290" y="124637"/>
                                </a:cubicBezTo>
                                <a:lnTo>
                                  <a:pt x="34290" y="126161"/>
                                </a:lnTo>
                                <a:cubicBezTo>
                                  <a:pt x="43435" y="129208"/>
                                  <a:pt x="49530" y="135305"/>
                                  <a:pt x="55626" y="141401"/>
                                </a:cubicBezTo>
                                <a:cubicBezTo>
                                  <a:pt x="60198" y="145972"/>
                                  <a:pt x="66294" y="153592"/>
                                  <a:pt x="69342" y="164261"/>
                                </a:cubicBezTo>
                                <a:lnTo>
                                  <a:pt x="80010" y="187120"/>
                                </a:lnTo>
                                <a:cubicBezTo>
                                  <a:pt x="86106" y="196265"/>
                                  <a:pt x="90678" y="203884"/>
                                  <a:pt x="95250" y="209981"/>
                                </a:cubicBezTo>
                                <a:cubicBezTo>
                                  <a:pt x="99822" y="214553"/>
                                  <a:pt x="104394" y="217601"/>
                                  <a:pt x="112014" y="219125"/>
                                </a:cubicBezTo>
                                <a:lnTo>
                                  <a:pt x="112014" y="229792"/>
                                </a:lnTo>
                                <a:lnTo>
                                  <a:pt x="46482" y="229792"/>
                                </a:lnTo>
                                <a:cubicBezTo>
                                  <a:pt x="40386" y="220649"/>
                                  <a:pt x="32766" y="206933"/>
                                  <a:pt x="23622" y="190169"/>
                                </a:cubicBezTo>
                                <a:lnTo>
                                  <a:pt x="11430" y="161213"/>
                                </a:lnTo>
                                <a:cubicBezTo>
                                  <a:pt x="6858" y="152069"/>
                                  <a:pt x="3810" y="145972"/>
                                  <a:pt x="762" y="142925"/>
                                </a:cubicBezTo>
                                <a:lnTo>
                                  <a:pt x="0" y="142289"/>
                                </a:lnTo>
                                <a:lnTo>
                                  <a:pt x="0" y="111073"/>
                                </a:lnTo>
                                <a:lnTo>
                                  <a:pt x="8382" y="109397"/>
                                </a:lnTo>
                                <a:cubicBezTo>
                                  <a:pt x="12954" y="107872"/>
                                  <a:pt x="17526" y="104825"/>
                                  <a:pt x="22098" y="100253"/>
                                </a:cubicBezTo>
                                <a:cubicBezTo>
                                  <a:pt x="25146" y="95681"/>
                                  <a:pt x="28194" y="91108"/>
                                  <a:pt x="28194" y="85013"/>
                                </a:cubicBezTo>
                                <a:cubicBezTo>
                                  <a:pt x="29718" y="78917"/>
                                  <a:pt x="31242" y="72820"/>
                                  <a:pt x="31242" y="65201"/>
                                </a:cubicBezTo>
                                <a:cubicBezTo>
                                  <a:pt x="31242" y="49961"/>
                                  <a:pt x="26670" y="37769"/>
                                  <a:pt x="20574" y="30149"/>
                                </a:cubicBezTo>
                                <a:cubicBezTo>
                                  <a:pt x="16764" y="26339"/>
                                  <a:pt x="12192" y="23672"/>
                                  <a:pt x="6858" y="21958"/>
                                </a:cubicBezTo>
                                <a:lnTo>
                                  <a:pt x="0" y="2102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2" name="Shape 1062"/>
                        <wps:cNvSpPr/>
                        <wps:spPr>
                          <a:xfrm>
                            <a:off x="3770376" y="1333190"/>
                            <a:ext cx="199644" cy="230124"/>
                          </a:xfrm>
                          <a:custGeom>
                            <a:avLst/>
                            <a:gdLst/>
                            <a:ahLst/>
                            <a:cxnLst/>
                            <a:rect l="0" t="0" r="0" b="0"/>
                            <a:pathLst>
                              <a:path w="199644" h="230124">
                                <a:moveTo>
                                  <a:pt x="0" y="0"/>
                                </a:moveTo>
                                <a:lnTo>
                                  <a:pt x="199644" y="0"/>
                                </a:lnTo>
                                <a:lnTo>
                                  <a:pt x="199644"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6" y="24384"/>
                                  <a:pt x="156972" y="22860"/>
                                </a:cubicBezTo>
                                <a:cubicBezTo>
                                  <a:pt x="153924"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8768" y="19812"/>
                                  <a:pt x="44196" y="21336"/>
                                </a:cubicBezTo>
                                <a:cubicBezTo>
                                  <a:pt x="41148" y="24384"/>
                                  <a:pt x="38100" y="25908"/>
                                  <a:pt x="35052" y="28956"/>
                                </a:cubicBezTo>
                                <a:cubicBezTo>
                                  <a:pt x="32004" y="33528"/>
                                  <a:pt x="30480" y="38100"/>
                                  <a:pt x="28956"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3" name="Shape 1063"/>
                        <wps:cNvSpPr/>
                        <wps:spPr>
                          <a:xfrm>
                            <a:off x="3535680" y="1333190"/>
                            <a:ext cx="204216" cy="230124"/>
                          </a:xfrm>
                          <a:custGeom>
                            <a:avLst/>
                            <a:gdLst/>
                            <a:ahLst/>
                            <a:cxnLst/>
                            <a:rect l="0" t="0" r="0" b="0"/>
                            <a:pathLst>
                              <a:path w="204216" h="230124">
                                <a:moveTo>
                                  <a:pt x="0" y="0"/>
                                </a:moveTo>
                                <a:lnTo>
                                  <a:pt x="67056" y="0"/>
                                </a:lnTo>
                                <a:lnTo>
                                  <a:pt x="128016" y="103632"/>
                                </a:lnTo>
                                <a:cubicBezTo>
                                  <a:pt x="131064" y="109728"/>
                                  <a:pt x="135636" y="118872"/>
                                  <a:pt x="141732" y="129540"/>
                                </a:cubicBezTo>
                                <a:cubicBezTo>
                                  <a:pt x="147828" y="141732"/>
                                  <a:pt x="153924" y="152400"/>
                                  <a:pt x="158496" y="161544"/>
                                </a:cubicBezTo>
                                <a:lnTo>
                                  <a:pt x="160020" y="161544"/>
                                </a:lnTo>
                                <a:cubicBezTo>
                                  <a:pt x="160020" y="135636"/>
                                  <a:pt x="158496" y="105156"/>
                                  <a:pt x="158496" y="73152"/>
                                </a:cubicBezTo>
                                <a:lnTo>
                                  <a:pt x="158496" y="42672"/>
                                </a:lnTo>
                                <a:cubicBezTo>
                                  <a:pt x="158496" y="35052"/>
                                  <a:pt x="158496" y="30480"/>
                                  <a:pt x="158496" y="25908"/>
                                </a:cubicBezTo>
                                <a:cubicBezTo>
                                  <a:pt x="156972" y="22860"/>
                                  <a:pt x="156972" y="21336"/>
                                  <a:pt x="155448" y="19812"/>
                                </a:cubicBezTo>
                                <a:cubicBezTo>
                                  <a:pt x="153924" y="16764"/>
                                  <a:pt x="152400" y="15240"/>
                                  <a:pt x="150876" y="15240"/>
                                </a:cubicBezTo>
                                <a:cubicBezTo>
                                  <a:pt x="147828" y="13716"/>
                                  <a:pt x="144780" y="12192"/>
                                  <a:pt x="140208" y="10668"/>
                                </a:cubicBezTo>
                                <a:lnTo>
                                  <a:pt x="140208" y="0"/>
                                </a:lnTo>
                                <a:lnTo>
                                  <a:pt x="204216" y="0"/>
                                </a:lnTo>
                                <a:lnTo>
                                  <a:pt x="204216" y="10668"/>
                                </a:lnTo>
                                <a:cubicBezTo>
                                  <a:pt x="199644" y="12192"/>
                                  <a:pt x="196596" y="13716"/>
                                  <a:pt x="195072" y="15240"/>
                                </a:cubicBezTo>
                                <a:cubicBezTo>
                                  <a:pt x="193548" y="15240"/>
                                  <a:pt x="192024" y="16764"/>
                                  <a:pt x="190500" y="18288"/>
                                </a:cubicBezTo>
                                <a:cubicBezTo>
                                  <a:pt x="188976" y="19812"/>
                                  <a:pt x="187452" y="22860"/>
                                  <a:pt x="187452" y="25908"/>
                                </a:cubicBezTo>
                                <a:cubicBezTo>
                                  <a:pt x="185928" y="30480"/>
                                  <a:pt x="185928" y="35052"/>
                                  <a:pt x="185928" y="42672"/>
                                </a:cubicBezTo>
                                <a:lnTo>
                                  <a:pt x="185928" y="230124"/>
                                </a:lnTo>
                                <a:lnTo>
                                  <a:pt x="143256" y="230124"/>
                                </a:lnTo>
                                <a:lnTo>
                                  <a:pt x="67056" y="99060"/>
                                </a:lnTo>
                                <a:cubicBezTo>
                                  <a:pt x="56388" y="80772"/>
                                  <a:pt x="50292" y="67056"/>
                                  <a:pt x="44196" y="57912"/>
                                </a:cubicBezTo>
                                <a:lnTo>
                                  <a:pt x="42672" y="57912"/>
                                </a:lnTo>
                                <a:cubicBezTo>
                                  <a:pt x="44196" y="80772"/>
                                  <a:pt x="44196" y="106680"/>
                                  <a:pt x="44196" y="134112"/>
                                </a:cubicBezTo>
                                <a:lnTo>
                                  <a:pt x="44196" y="187452"/>
                                </a:lnTo>
                                <a:cubicBezTo>
                                  <a:pt x="44196" y="196596"/>
                                  <a:pt x="45720" y="202692"/>
                                  <a:pt x="45720" y="205740"/>
                                </a:cubicBezTo>
                                <a:cubicBezTo>
                                  <a:pt x="47244" y="208788"/>
                                  <a:pt x="48768" y="211836"/>
                                  <a:pt x="50292" y="213360"/>
                                </a:cubicBezTo>
                                <a:cubicBezTo>
                                  <a:pt x="53340" y="216408"/>
                                  <a:pt x="56388" y="217932"/>
                                  <a:pt x="62484" y="219456"/>
                                </a:cubicBezTo>
                                <a:lnTo>
                                  <a:pt x="62484"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3528"/>
                                  <a:pt x="16764" y="27432"/>
                                  <a:pt x="16764" y="24384"/>
                                </a:cubicBezTo>
                                <a:cubicBezTo>
                                  <a:pt x="15240" y="21336"/>
                                  <a:pt x="13716" y="18288"/>
                                  <a:pt x="12192" y="16764"/>
                                </a:cubicBezTo>
                                <a:cubicBezTo>
                                  <a:pt x="9144" y="15240"/>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4" name="Shape 1064"/>
                        <wps:cNvSpPr/>
                        <wps:spPr>
                          <a:xfrm>
                            <a:off x="3328416"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6116"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5" name="Shape 1065"/>
                        <wps:cNvSpPr/>
                        <wps:spPr>
                          <a:xfrm>
                            <a:off x="2938272"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6" name="Shape 1066"/>
                        <wps:cNvSpPr/>
                        <wps:spPr>
                          <a:xfrm>
                            <a:off x="3985260" y="1331666"/>
                            <a:ext cx="102108" cy="231648"/>
                          </a:xfrm>
                          <a:custGeom>
                            <a:avLst/>
                            <a:gdLst/>
                            <a:ahLst/>
                            <a:cxnLst/>
                            <a:rect l="0" t="0" r="0" b="0"/>
                            <a:pathLst>
                              <a:path w="102108" h="231648">
                                <a:moveTo>
                                  <a:pt x="97536" y="0"/>
                                </a:moveTo>
                                <a:lnTo>
                                  <a:pt x="102108" y="0"/>
                                </a:lnTo>
                                <a:lnTo>
                                  <a:pt x="102108" y="54310"/>
                                </a:lnTo>
                                <a:lnTo>
                                  <a:pt x="71628" y="140209"/>
                                </a:lnTo>
                                <a:lnTo>
                                  <a:pt x="102108" y="140209"/>
                                </a:lnTo>
                                <a:lnTo>
                                  <a:pt x="102108" y="160020"/>
                                </a:lnTo>
                                <a:lnTo>
                                  <a:pt x="65532" y="160020"/>
                                </a:lnTo>
                                <a:lnTo>
                                  <a:pt x="59436" y="176785"/>
                                </a:lnTo>
                                <a:cubicBezTo>
                                  <a:pt x="57912" y="181356"/>
                                  <a:pt x="56388" y="185928"/>
                                  <a:pt x="56388" y="188976"/>
                                </a:cubicBezTo>
                                <a:cubicBezTo>
                                  <a:pt x="54864" y="193548"/>
                                  <a:pt x="54864" y="198120"/>
                                  <a:pt x="54864" y="202692"/>
                                </a:cubicBezTo>
                                <a:cubicBezTo>
                                  <a:pt x="54864" y="213360"/>
                                  <a:pt x="60961" y="219456"/>
                                  <a:pt x="71628" y="220980"/>
                                </a:cubicBezTo>
                                <a:lnTo>
                                  <a:pt x="71628" y="231648"/>
                                </a:lnTo>
                                <a:lnTo>
                                  <a:pt x="0" y="231648"/>
                                </a:lnTo>
                                <a:lnTo>
                                  <a:pt x="0" y="220980"/>
                                </a:lnTo>
                                <a:cubicBezTo>
                                  <a:pt x="4572" y="220980"/>
                                  <a:pt x="7620" y="219456"/>
                                  <a:pt x="10668" y="216409"/>
                                </a:cubicBezTo>
                                <a:cubicBezTo>
                                  <a:pt x="13716" y="213360"/>
                                  <a:pt x="16764" y="210312"/>
                                  <a:pt x="19812" y="205740"/>
                                </a:cubicBezTo>
                                <a:cubicBezTo>
                                  <a:pt x="22860" y="202692"/>
                                  <a:pt x="24384" y="195073"/>
                                  <a:pt x="27432" y="187453"/>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7" name="Shape 1067"/>
                        <wps:cNvSpPr/>
                        <wps:spPr>
                          <a:xfrm>
                            <a:off x="3142488" y="1330142"/>
                            <a:ext cx="150876" cy="236220"/>
                          </a:xfrm>
                          <a:custGeom>
                            <a:avLst/>
                            <a:gdLst/>
                            <a:ahLst/>
                            <a:cxnLst/>
                            <a:rect l="0" t="0" r="0" b="0"/>
                            <a:pathLst>
                              <a:path w="150876" h="236220">
                                <a:moveTo>
                                  <a:pt x="88392" y="0"/>
                                </a:moveTo>
                                <a:cubicBezTo>
                                  <a:pt x="97536" y="0"/>
                                  <a:pt x="108204" y="1524"/>
                                  <a:pt x="117348" y="1524"/>
                                </a:cubicBezTo>
                                <a:cubicBezTo>
                                  <a:pt x="126492" y="3048"/>
                                  <a:pt x="135636" y="4572"/>
                                  <a:pt x="147828" y="7620"/>
                                </a:cubicBezTo>
                                <a:lnTo>
                                  <a:pt x="147828" y="56388"/>
                                </a:lnTo>
                                <a:lnTo>
                                  <a:pt x="124968" y="56388"/>
                                </a:lnTo>
                                <a:cubicBezTo>
                                  <a:pt x="123444" y="47244"/>
                                  <a:pt x="120396" y="41148"/>
                                  <a:pt x="117348" y="35052"/>
                                </a:cubicBezTo>
                                <a:cubicBezTo>
                                  <a:pt x="112776" y="30480"/>
                                  <a:pt x="109728" y="25908"/>
                                  <a:pt x="103632" y="24384"/>
                                </a:cubicBezTo>
                                <a:cubicBezTo>
                                  <a:pt x="99060" y="21336"/>
                                  <a:pt x="92964" y="19812"/>
                                  <a:pt x="85344" y="19812"/>
                                </a:cubicBezTo>
                                <a:cubicBezTo>
                                  <a:pt x="79248" y="19812"/>
                                  <a:pt x="73152"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7912" y="71628"/>
                                  <a:pt x="62484" y="76200"/>
                                  <a:pt x="68580" y="80772"/>
                                </a:cubicBezTo>
                                <a:cubicBezTo>
                                  <a:pt x="74676" y="85344"/>
                                  <a:pt x="83820" y="89916"/>
                                  <a:pt x="94488" y="96012"/>
                                </a:cubicBezTo>
                                <a:cubicBezTo>
                                  <a:pt x="108204" y="103632"/>
                                  <a:pt x="118872" y="109728"/>
                                  <a:pt x="126492" y="117348"/>
                                </a:cubicBezTo>
                                <a:cubicBezTo>
                                  <a:pt x="135636" y="124968"/>
                                  <a:pt x="141732" y="132588"/>
                                  <a:pt x="144780" y="140209"/>
                                </a:cubicBezTo>
                                <a:cubicBezTo>
                                  <a:pt x="147828" y="147828"/>
                                  <a:pt x="150876" y="156972"/>
                                  <a:pt x="150876" y="169164"/>
                                </a:cubicBezTo>
                                <a:cubicBezTo>
                                  <a:pt x="150876" y="182880"/>
                                  <a:pt x="147828" y="193548"/>
                                  <a:pt x="140208" y="204216"/>
                                </a:cubicBezTo>
                                <a:cubicBezTo>
                                  <a:pt x="134112" y="214884"/>
                                  <a:pt x="124968" y="222504"/>
                                  <a:pt x="112776" y="228600"/>
                                </a:cubicBezTo>
                                <a:cubicBezTo>
                                  <a:pt x="100584" y="233172"/>
                                  <a:pt x="86868" y="236220"/>
                                  <a:pt x="70104" y="236220"/>
                                </a:cubicBezTo>
                                <a:cubicBezTo>
                                  <a:pt x="59436" y="236220"/>
                                  <a:pt x="47244" y="234697"/>
                                  <a:pt x="35052" y="234697"/>
                                </a:cubicBezTo>
                                <a:cubicBezTo>
                                  <a:pt x="21336" y="233172"/>
                                  <a:pt x="10668" y="231648"/>
                                  <a:pt x="0" y="228600"/>
                                </a:cubicBezTo>
                                <a:lnTo>
                                  <a:pt x="0" y="176784"/>
                                </a:lnTo>
                                <a:lnTo>
                                  <a:pt x="22860" y="176784"/>
                                </a:lnTo>
                                <a:cubicBezTo>
                                  <a:pt x="25908" y="190500"/>
                                  <a:pt x="30480" y="199644"/>
                                  <a:pt x="36576" y="205740"/>
                                </a:cubicBezTo>
                                <a:cubicBezTo>
                                  <a:pt x="42672" y="213361"/>
                                  <a:pt x="53340" y="216409"/>
                                  <a:pt x="65532" y="216409"/>
                                </a:cubicBezTo>
                                <a:cubicBezTo>
                                  <a:pt x="71628" y="216409"/>
                                  <a:pt x="77724" y="214884"/>
                                  <a:pt x="83820" y="213361"/>
                                </a:cubicBezTo>
                                <a:cubicBezTo>
                                  <a:pt x="88392" y="210312"/>
                                  <a:pt x="92964" y="207264"/>
                                  <a:pt x="96012" y="202692"/>
                                </a:cubicBezTo>
                                <a:cubicBezTo>
                                  <a:pt x="99060" y="196597"/>
                                  <a:pt x="100584" y="190500"/>
                                  <a:pt x="100584" y="182880"/>
                                </a:cubicBezTo>
                                <a:cubicBezTo>
                                  <a:pt x="100584" y="176784"/>
                                  <a:pt x="99060" y="170688"/>
                                  <a:pt x="97536" y="164592"/>
                                </a:cubicBezTo>
                                <a:cubicBezTo>
                                  <a:pt x="94488" y="160020"/>
                                  <a:pt x="89916" y="155448"/>
                                  <a:pt x="85344" y="150876"/>
                                </a:cubicBezTo>
                                <a:cubicBezTo>
                                  <a:pt x="79248" y="146304"/>
                                  <a:pt x="71628" y="141732"/>
                                  <a:pt x="60960" y="135636"/>
                                </a:cubicBezTo>
                                <a:cubicBezTo>
                                  <a:pt x="51816" y="131064"/>
                                  <a:pt x="44196" y="126492"/>
                                  <a:pt x="36576" y="121920"/>
                                </a:cubicBezTo>
                                <a:cubicBezTo>
                                  <a:pt x="30480" y="117348"/>
                                  <a:pt x="24384" y="112776"/>
                                  <a:pt x="18288" y="106680"/>
                                </a:cubicBezTo>
                                <a:cubicBezTo>
                                  <a:pt x="13716" y="100584"/>
                                  <a:pt x="9144" y="94488"/>
                                  <a:pt x="7620" y="88392"/>
                                </a:cubicBezTo>
                                <a:cubicBezTo>
                                  <a:pt x="4572" y="80772"/>
                                  <a:pt x="3048" y="73152"/>
                                  <a:pt x="3048" y="65532"/>
                                </a:cubicBezTo>
                                <a:cubicBezTo>
                                  <a:pt x="3048" y="51816"/>
                                  <a:pt x="6096" y="39624"/>
                                  <a:pt x="13716" y="30480"/>
                                </a:cubicBezTo>
                                <a:cubicBezTo>
                                  <a:pt x="19812" y="19812"/>
                                  <a:pt x="30480" y="12192"/>
                                  <a:pt x="42672"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8" name="Shape 1068"/>
                        <wps:cNvSpPr/>
                        <wps:spPr>
                          <a:xfrm>
                            <a:off x="4462272"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0104" y="36576"/>
                                  <a:pt x="70104" y="42672"/>
                                </a:cubicBezTo>
                                <a:lnTo>
                                  <a:pt x="70104" y="187452"/>
                                </a:lnTo>
                                <a:cubicBezTo>
                                  <a:pt x="70104"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9" name="Shape 1069"/>
                        <wps:cNvSpPr/>
                        <wps:spPr>
                          <a:xfrm>
                            <a:off x="4230624" y="1333190"/>
                            <a:ext cx="198120" cy="230124"/>
                          </a:xfrm>
                          <a:custGeom>
                            <a:avLst/>
                            <a:gdLst/>
                            <a:ahLst/>
                            <a:cxnLst/>
                            <a:rect l="0" t="0" r="0" b="0"/>
                            <a:pathLst>
                              <a:path w="198120" h="230124">
                                <a:moveTo>
                                  <a:pt x="0" y="0"/>
                                </a:moveTo>
                                <a:lnTo>
                                  <a:pt x="198120" y="0"/>
                                </a:lnTo>
                                <a:lnTo>
                                  <a:pt x="198120"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7" y="24384"/>
                                  <a:pt x="155448" y="22860"/>
                                </a:cubicBezTo>
                                <a:cubicBezTo>
                                  <a:pt x="153924" y="21336"/>
                                  <a:pt x="152400" y="21336"/>
                                  <a:pt x="149352" y="19812"/>
                                </a:cubicBezTo>
                                <a:cubicBezTo>
                                  <a:pt x="146304" y="19812"/>
                                  <a:pt x="141732" y="19812"/>
                                  <a:pt x="137160" y="19812"/>
                                </a:cubicBezTo>
                                <a:lnTo>
                                  <a:pt x="124968" y="19812"/>
                                </a:lnTo>
                                <a:lnTo>
                                  <a:pt x="124968" y="187452"/>
                                </a:lnTo>
                                <a:cubicBezTo>
                                  <a:pt x="124968" y="193548"/>
                                  <a:pt x="126492" y="198120"/>
                                  <a:pt x="126492" y="201168"/>
                                </a:cubicBezTo>
                                <a:cubicBezTo>
                                  <a:pt x="126492" y="204216"/>
                                  <a:pt x="126492" y="207264"/>
                                  <a:pt x="128016" y="208788"/>
                                </a:cubicBezTo>
                                <a:cubicBezTo>
                                  <a:pt x="129540" y="210312"/>
                                  <a:pt x="129540"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7244" y="19812"/>
                                  <a:pt x="44197" y="21336"/>
                                </a:cubicBezTo>
                                <a:cubicBezTo>
                                  <a:pt x="41148" y="24384"/>
                                  <a:pt x="38100" y="25908"/>
                                  <a:pt x="35052" y="28956"/>
                                </a:cubicBezTo>
                                <a:cubicBezTo>
                                  <a:pt x="32004" y="33528"/>
                                  <a:pt x="30480" y="38100"/>
                                  <a:pt x="27432"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0" name="Shape 1070"/>
                        <wps:cNvSpPr/>
                        <wps:spPr>
                          <a:xfrm>
                            <a:off x="4087368" y="1331666"/>
                            <a:ext cx="120396" cy="231648"/>
                          </a:xfrm>
                          <a:custGeom>
                            <a:avLst/>
                            <a:gdLst/>
                            <a:ahLst/>
                            <a:cxnLst/>
                            <a:rect l="0" t="0" r="0" b="0"/>
                            <a:pathLst>
                              <a:path w="120396" h="231648">
                                <a:moveTo>
                                  <a:pt x="0" y="0"/>
                                </a:moveTo>
                                <a:lnTo>
                                  <a:pt x="41148" y="0"/>
                                </a:lnTo>
                                <a:lnTo>
                                  <a:pt x="97536" y="188976"/>
                                </a:lnTo>
                                <a:cubicBezTo>
                                  <a:pt x="99060" y="198120"/>
                                  <a:pt x="102108" y="204216"/>
                                  <a:pt x="103632" y="207264"/>
                                </a:cubicBezTo>
                                <a:cubicBezTo>
                                  <a:pt x="105156" y="210312"/>
                                  <a:pt x="106680" y="213360"/>
                                  <a:pt x="109728" y="216409"/>
                                </a:cubicBezTo>
                                <a:cubicBezTo>
                                  <a:pt x="112776" y="217932"/>
                                  <a:pt x="115824" y="219456"/>
                                  <a:pt x="120396" y="220980"/>
                                </a:cubicBezTo>
                                <a:lnTo>
                                  <a:pt x="120396" y="231648"/>
                                </a:lnTo>
                                <a:lnTo>
                                  <a:pt x="27432" y="231648"/>
                                </a:lnTo>
                                <a:lnTo>
                                  <a:pt x="27432" y="220980"/>
                                </a:lnTo>
                                <a:cubicBezTo>
                                  <a:pt x="33528" y="219456"/>
                                  <a:pt x="38100" y="217932"/>
                                  <a:pt x="41148" y="216409"/>
                                </a:cubicBezTo>
                                <a:cubicBezTo>
                                  <a:pt x="44196" y="213360"/>
                                  <a:pt x="45720" y="210312"/>
                                  <a:pt x="45720" y="204216"/>
                                </a:cubicBezTo>
                                <a:cubicBezTo>
                                  <a:pt x="45720" y="201168"/>
                                  <a:pt x="44196" y="198120"/>
                                  <a:pt x="44196" y="193548"/>
                                </a:cubicBezTo>
                                <a:cubicBezTo>
                                  <a:pt x="42672" y="188976"/>
                                  <a:pt x="41148" y="182880"/>
                                  <a:pt x="39624" y="176785"/>
                                </a:cubicBezTo>
                                <a:lnTo>
                                  <a:pt x="35053" y="160020"/>
                                </a:lnTo>
                                <a:lnTo>
                                  <a:pt x="0" y="160020"/>
                                </a:lnTo>
                                <a:lnTo>
                                  <a:pt x="0" y="140209"/>
                                </a:lnTo>
                                <a:lnTo>
                                  <a:pt x="30480" y="140209"/>
                                </a:lnTo>
                                <a:lnTo>
                                  <a:pt x="3048" y="45720"/>
                                </a:lnTo>
                                <a:lnTo>
                                  <a:pt x="0" y="5431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1" name="Shape 1071"/>
                        <wps:cNvSpPr/>
                        <wps:spPr>
                          <a:xfrm>
                            <a:off x="4591812" y="1330317"/>
                            <a:ext cx="102108" cy="236045"/>
                          </a:xfrm>
                          <a:custGeom>
                            <a:avLst/>
                            <a:gdLst/>
                            <a:ahLst/>
                            <a:cxnLst/>
                            <a:rect l="0" t="0" r="0" b="0"/>
                            <a:pathLst>
                              <a:path w="102108" h="236045">
                                <a:moveTo>
                                  <a:pt x="102108" y="0"/>
                                </a:moveTo>
                                <a:lnTo>
                                  <a:pt x="102108" y="19638"/>
                                </a:lnTo>
                                <a:lnTo>
                                  <a:pt x="80391" y="25543"/>
                                </a:lnTo>
                                <a:cubicBezTo>
                                  <a:pt x="74295" y="29544"/>
                                  <a:pt x="69342" y="35640"/>
                                  <a:pt x="65532" y="44022"/>
                                </a:cubicBezTo>
                                <a:cubicBezTo>
                                  <a:pt x="57912" y="59261"/>
                                  <a:pt x="53340" y="83645"/>
                                  <a:pt x="53340" y="115649"/>
                                </a:cubicBezTo>
                                <a:cubicBezTo>
                                  <a:pt x="53340" y="149177"/>
                                  <a:pt x="57912" y="175086"/>
                                  <a:pt x="65532" y="191849"/>
                                </a:cubicBezTo>
                                <a:cubicBezTo>
                                  <a:pt x="70104" y="200231"/>
                                  <a:pt x="75438" y="206327"/>
                                  <a:pt x="81724" y="210328"/>
                                </a:cubicBezTo>
                                <a:lnTo>
                                  <a:pt x="102108" y="215823"/>
                                </a:lnTo>
                                <a:lnTo>
                                  <a:pt x="102108" y="235520"/>
                                </a:lnTo>
                                <a:lnTo>
                                  <a:pt x="99060" y="236045"/>
                                </a:lnTo>
                                <a:cubicBezTo>
                                  <a:pt x="67056" y="236045"/>
                                  <a:pt x="41148" y="226902"/>
                                  <a:pt x="24384" y="207089"/>
                                </a:cubicBezTo>
                                <a:cubicBezTo>
                                  <a:pt x="9144" y="187277"/>
                                  <a:pt x="0" y="158322"/>
                                  <a:pt x="0" y="120222"/>
                                </a:cubicBezTo>
                                <a:cubicBezTo>
                                  <a:pt x="0" y="94313"/>
                                  <a:pt x="4572" y="72977"/>
                                  <a:pt x="12192" y="54689"/>
                                </a:cubicBezTo>
                                <a:cubicBezTo>
                                  <a:pt x="19812" y="36402"/>
                                  <a:pt x="32004" y="24209"/>
                                  <a:pt x="47244" y="13541"/>
                                </a:cubicBezTo>
                                <a:cubicBezTo>
                                  <a:pt x="55626" y="8969"/>
                                  <a:pt x="64389" y="5540"/>
                                  <a:pt x="73724" y="3254"/>
                                </a:cubicBezTo>
                                <a:lnTo>
                                  <a:pt x="102108"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2" name="Shape 1072"/>
                        <wps:cNvSpPr/>
                        <wps:spPr>
                          <a:xfrm>
                            <a:off x="4837176" y="1333190"/>
                            <a:ext cx="205740" cy="230124"/>
                          </a:xfrm>
                          <a:custGeom>
                            <a:avLst/>
                            <a:gdLst/>
                            <a:ahLst/>
                            <a:cxnLst/>
                            <a:rect l="0" t="0" r="0" b="0"/>
                            <a:pathLst>
                              <a:path w="205740" h="230124">
                                <a:moveTo>
                                  <a:pt x="0" y="0"/>
                                </a:moveTo>
                                <a:lnTo>
                                  <a:pt x="68580" y="0"/>
                                </a:lnTo>
                                <a:lnTo>
                                  <a:pt x="128016" y="103632"/>
                                </a:lnTo>
                                <a:cubicBezTo>
                                  <a:pt x="132588" y="109728"/>
                                  <a:pt x="137160" y="118872"/>
                                  <a:pt x="143256" y="129540"/>
                                </a:cubicBezTo>
                                <a:cubicBezTo>
                                  <a:pt x="149352" y="141732"/>
                                  <a:pt x="153924" y="152400"/>
                                  <a:pt x="158496" y="161544"/>
                                </a:cubicBezTo>
                                <a:lnTo>
                                  <a:pt x="161544" y="161544"/>
                                </a:lnTo>
                                <a:cubicBezTo>
                                  <a:pt x="160020" y="135636"/>
                                  <a:pt x="160020" y="105156"/>
                                  <a:pt x="160020" y="73152"/>
                                </a:cubicBezTo>
                                <a:lnTo>
                                  <a:pt x="160020" y="42672"/>
                                </a:lnTo>
                                <a:cubicBezTo>
                                  <a:pt x="160020" y="35052"/>
                                  <a:pt x="160020" y="30480"/>
                                  <a:pt x="158496" y="25908"/>
                                </a:cubicBezTo>
                                <a:cubicBezTo>
                                  <a:pt x="158496" y="22860"/>
                                  <a:pt x="156972" y="21336"/>
                                  <a:pt x="155448" y="19812"/>
                                </a:cubicBezTo>
                                <a:cubicBezTo>
                                  <a:pt x="155448" y="16764"/>
                                  <a:pt x="153924" y="15240"/>
                                  <a:pt x="150876" y="15240"/>
                                </a:cubicBezTo>
                                <a:cubicBezTo>
                                  <a:pt x="149352" y="13716"/>
                                  <a:pt x="146304" y="12192"/>
                                  <a:pt x="141732" y="10668"/>
                                </a:cubicBezTo>
                                <a:lnTo>
                                  <a:pt x="141732" y="0"/>
                                </a:lnTo>
                                <a:lnTo>
                                  <a:pt x="205740" y="0"/>
                                </a:lnTo>
                                <a:lnTo>
                                  <a:pt x="205740" y="10668"/>
                                </a:lnTo>
                                <a:cubicBezTo>
                                  <a:pt x="201168" y="12192"/>
                                  <a:pt x="198120" y="13716"/>
                                  <a:pt x="196596" y="15240"/>
                                </a:cubicBezTo>
                                <a:cubicBezTo>
                                  <a:pt x="193548" y="15240"/>
                                  <a:pt x="192024" y="16764"/>
                                  <a:pt x="190500" y="18288"/>
                                </a:cubicBezTo>
                                <a:cubicBezTo>
                                  <a:pt x="190500" y="19812"/>
                                  <a:pt x="188976" y="22860"/>
                                  <a:pt x="187452" y="25908"/>
                                </a:cubicBezTo>
                                <a:cubicBezTo>
                                  <a:pt x="187452" y="30480"/>
                                  <a:pt x="187452" y="35052"/>
                                  <a:pt x="187452" y="42672"/>
                                </a:cubicBezTo>
                                <a:lnTo>
                                  <a:pt x="187452" y="230124"/>
                                </a:lnTo>
                                <a:lnTo>
                                  <a:pt x="144780" y="230124"/>
                                </a:lnTo>
                                <a:lnTo>
                                  <a:pt x="68580" y="99060"/>
                                </a:lnTo>
                                <a:cubicBezTo>
                                  <a:pt x="57912" y="80772"/>
                                  <a:pt x="50292" y="67056"/>
                                  <a:pt x="45720" y="57912"/>
                                </a:cubicBezTo>
                                <a:lnTo>
                                  <a:pt x="44196" y="57912"/>
                                </a:lnTo>
                                <a:cubicBezTo>
                                  <a:pt x="45720" y="80772"/>
                                  <a:pt x="45720" y="106680"/>
                                  <a:pt x="45720" y="134112"/>
                                </a:cubicBezTo>
                                <a:lnTo>
                                  <a:pt x="45720" y="187452"/>
                                </a:lnTo>
                                <a:cubicBezTo>
                                  <a:pt x="45720" y="196596"/>
                                  <a:pt x="45720" y="202692"/>
                                  <a:pt x="47244" y="205740"/>
                                </a:cubicBezTo>
                                <a:cubicBezTo>
                                  <a:pt x="48768" y="208788"/>
                                  <a:pt x="48768" y="211836"/>
                                  <a:pt x="51816" y="213360"/>
                                </a:cubicBezTo>
                                <a:cubicBezTo>
                                  <a:pt x="53340" y="216408"/>
                                  <a:pt x="57912" y="217932"/>
                                  <a:pt x="64008" y="219456"/>
                                </a:cubicBezTo>
                                <a:lnTo>
                                  <a:pt x="64008" y="230124"/>
                                </a:lnTo>
                                <a:lnTo>
                                  <a:pt x="0" y="230124"/>
                                </a:lnTo>
                                <a:lnTo>
                                  <a:pt x="0" y="219456"/>
                                </a:lnTo>
                                <a:cubicBezTo>
                                  <a:pt x="4572" y="217932"/>
                                  <a:pt x="7620" y="216408"/>
                                  <a:pt x="10668" y="214884"/>
                                </a:cubicBezTo>
                                <a:cubicBezTo>
                                  <a:pt x="12192" y="214884"/>
                                  <a:pt x="13716" y="211836"/>
                                  <a:pt x="15240" y="210312"/>
                                </a:cubicBezTo>
                                <a:cubicBezTo>
                                  <a:pt x="16764" y="207264"/>
                                  <a:pt x="18288" y="204216"/>
                                  <a:pt x="18288" y="201168"/>
                                </a:cubicBezTo>
                                <a:cubicBezTo>
                                  <a:pt x="18288" y="198120"/>
                                  <a:pt x="18288" y="193548"/>
                                  <a:pt x="18288" y="187452"/>
                                </a:cubicBezTo>
                                <a:lnTo>
                                  <a:pt x="18288" y="42672"/>
                                </a:lnTo>
                                <a:cubicBezTo>
                                  <a:pt x="18288" y="33528"/>
                                  <a:pt x="18288" y="27432"/>
                                  <a:pt x="16764" y="24384"/>
                                </a:cubicBezTo>
                                <a:cubicBezTo>
                                  <a:pt x="16764" y="21336"/>
                                  <a:pt x="15240" y="18288"/>
                                  <a:pt x="12192" y="16764"/>
                                </a:cubicBezTo>
                                <a:cubicBezTo>
                                  <a:pt x="10668" y="15240"/>
                                  <a:pt x="6096"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3" name="Shape 1073"/>
                        <wps:cNvSpPr/>
                        <wps:spPr>
                          <a:xfrm>
                            <a:off x="5076444" y="1330142"/>
                            <a:ext cx="150876" cy="236220"/>
                          </a:xfrm>
                          <a:custGeom>
                            <a:avLst/>
                            <a:gdLst/>
                            <a:ahLst/>
                            <a:cxnLst/>
                            <a:rect l="0" t="0" r="0" b="0"/>
                            <a:pathLst>
                              <a:path w="150876" h="236220">
                                <a:moveTo>
                                  <a:pt x="88392" y="0"/>
                                </a:moveTo>
                                <a:cubicBezTo>
                                  <a:pt x="99060" y="0"/>
                                  <a:pt x="108204" y="1524"/>
                                  <a:pt x="117348" y="1524"/>
                                </a:cubicBezTo>
                                <a:cubicBezTo>
                                  <a:pt x="126492" y="3048"/>
                                  <a:pt x="137160" y="4572"/>
                                  <a:pt x="147828" y="7620"/>
                                </a:cubicBezTo>
                                <a:lnTo>
                                  <a:pt x="147828" y="56388"/>
                                </a:lnTo>
                                <a:lnTo>
                                  <a:pt x="124968" y="56388"/>
                                </a:lnTo>
                                <a:cubicBezTo>
                                  <a:pt x="123444" y="47244"/>
                                  <a:pt x="120396" y="41148"/>
                                  <a:pt x="117348" y="35052"/>
                                </a:cubicBezTo>
                                <a:cubicBezTo>
                                  <a:pt x="114300" y="30480"/>
                                  <a:pt x="109728" y="25908"/>
                                  <a:pt x="105156" y="24384"/>
                                </a:cubicBezTo>
                                <a:cubicBezTo>
                                  <a:pt x="100584" y="21336"/>
                                  <a:pt x="92964" y="19812"/>
                                  <a:pt x="85344" y="19812"/>
                                </a:cubicBezTo>
                                <a:cubicBezTo>
                                  <a:pt x="79248" y="19812"/>
                                  <a:pt x="74676"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9436" y="71628"/>
                                  <a:pt x="62484" y="76200"/>
                                  <a:pt x="68580" y="80772"/>
                                </a:cubicBezTo>
                                <a:cubicBezTo>
                                  <a:pt x="74676" y="85344"/>
                                  <a:pt x="83820" y="89916"/>
                                  <a:pt x="94488" y="96012"/>
                                </a:cubicBezTo>
                                <a:cubicBezTo>
                                  <a:pt x="108204" y="103632"/>
                                  <a:pt x="120396" y="109728"/>
                                  <a:pt x="128016" y="117348"/>
                                </a:cubicBezTo>
                                <a:cubicBezTo>
                                  <a:pt x="135636" y="124968"/>
                                  <a:pt x="141732" y="132588"/>
                                  <a:pt x="144780" y="140209"/>
                                </a:cubicBezTo>
                                <a:cubicBezTo>
                                  <a:pt x="149352" y="147828"/>
                                  <a:pt x="150876" y="156972"/>
                                  <a:pt x="150876" y="169164"/>
                                </a:cubicBezTo>
                                <a:cubicBezTo>
                                  <a:pt x="150876" y="182880"/>
                                  <a:pt x="147828" y="193548"/>
                                  <a:pt x="141732" y="204216"/>
                                </a:cubicBezTo>
                                <a:cubicBezTo>
                                  <a:pt x="135636" y="214884"/>
                                  <a:pt x="124968" y="222504"/>
                                  <a:pt x="112776" y="228600"/>
                                </a:cubicBezTo>
                                <a:cubicBezTo>
                                  <a:pt x="100584" y="233172"/>
                                  <a:pt x="86868" y="236220"/>
                                  <a:pt x="70104" y="236220"/>
                                </a:cubicBezTo>
                                <a:cubicBezTo>
                                  <a:pt x="59436" y="236220"/>
                                  <a:pt x="47244" y="234697"/>
                                  <a:pt x="35052" y="234697"/>
                                </a:cubicBezTo>
                                <a:cubicBezTo>
                                  <a:pt x="22860" y="233172"/>
                                  <a:pt x="10668" y="231648"/>
                                  <a:pt x="0" y="228600"/>
                                </a:cubicBezTo>
                                <a:lnTo>
                                  <a:pt x="0" y="176784"/>
                                </a:lnTo>
                                <a:lnTo>
                                  <a:pt x="22860" y="176784"/>
                                </a:lnTo>
                                <a:cubicBezTo>
                                  <a:pt x="25908" y="190500"/>
                                  <a:pt x="30480" y="199644"/>
                                  <a:pt x="36576" y="205740"/>
                                </a:cubicBezTo>
                                <a:cubicBezTo>
                                  <a:pt x="44196" y="213361"/>
                                  <a:pt x="53340" y="216409"/>
                                  <a:pt x="65532" y="216409"/>
                                </a:cubicBezTo>
                                <a:cubicBezTo>
                                  <a:pt x="73152" y="216409"/>
                                  <a:pt x="79248" y="214884"/>
                                  <a:pt x="83820" y="213361"/>
                                </a:cubicBezTo>
                                <a:cubicBezTo>
                                  <a:pt x="89916" y="210312"/>
                                  <a:pt x="92964" y="207264"/>
                                  <a:pt x="96012" y="202692"/>
                                </a:cubicBezTo>
                                <a:cubicBezTo>
                                  <a:pt x="100584" y="196597"/>
                                  <a:pt x="102108" y="190500"/>
                                  <a:pt x="102108" y="182880"/>
                                </a:cubicBezTo>
                                <a:cubicBezTo>
                                  <a:pt x="102108" y="176784"/>
                                  <a:pt x="100584" y="170688"/>
                                  <a:pt x="97536" y="164592"/>
                                </a:cubicBezTo>
                                <a:cubicBezTo>
                                  <a:pt x="94488" y="160020"/>
                                  <a:pt x="91440" y="155448"/>
                                  <a:pt x="85344" y="150876"/>
                                </a:cubicBezTo>
                                <a:cubicBezTo>
                                  <a:pt x="79248" y="146304"/>
                                  <a:pt x="71628" y="141732"/>
                                  <a:pt x="60960" y="135636"/>
                                </a:cubicBezTo>
                                <a:cubicBezTo>
                                  <a:pt x="51816" y="131064"/>
                                  <a:pt x="44196" y="126492"/>
                                  <a:pt x="36576" y="121920"/>
                                </a:cubicBezTo>
                                <a:cubicBezTo>
                                  <a:pt x="30480" y="117348"/>
                                  <a:pt x="24384" y="112776"/>
                                  <a:pt x="19812" y="106680"/>
                                </a:cubicBezTo>
                                <a:cubicBezTo>
                                  <a:pt x="13716" y="100584"/>
                                  <a:pt x="10668" y="94488"/>
                                  <a:pt x="7620" y="88392"/>
                                </a:cubicBezTo>
                                <a:cubicBezTo>
                                  <a:pt x="4572" y="80772"/>
                                  <a:pt x="3048" y="73152"/>
                                  <a:pt x="3048" y="65532"/>
                                </a:cubicBezTo>
                                <a:cubicBezTo>
                                  <a:pt x="3048" y="51816"/>
                                  <a:pt x="6096" y="39624"/>
                                  <a:pt x="13716" y="30480"/>
                                </a:cubicBezTo>
                                <a:cubicBezTo>
                                  <a:pt x="19812" y="19812"/>
                                  <a:pt x="30480" y="12192"/>
                                  <a:pt x="44196"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4" name="Shape 1074"/>
                        <wps:cNvSpPr/>
                        <wps:spPr>
                          <a:xfrm>
                            <a:off x="4693920" y="1330142"/>
                            <a:ext cx="102108" cy="235695"/>
                          </a:xfrm>
                          <a:custGeom>
                            <a:avLst/>
                            <a:gdLst/>
                            <a:ahLst/>
                            <a:cxnLst/>
                            <a:rect l="0" t="0" r="0" b="0"/>
                            <a:pathLst>
                              <a:path w="102108" h="235695">
                                <a:moveTo>
                                  <a:pt x="1524" y="0"/>
                                </a:moveTo>
                                <a:cubicBezTo>
                                  <a:pt x="35052" y="0"/>
                                  <a:pt x="60960" y="10668"/>
                                  <a:pt x="77724" y="28956"/>
                                </a:cubicBezTo>
                                <a:cubicBezTo>
                                  <a:pt x="94488" y="48768"/>
                                  <a:pt x="102108" y="77724"/>
                                  <a:pt x="102108" y="115824"/>
                                </a:cubicBezTo>
                                <a:cubicBezTo>
                                  <a:pt x="102108" y="137161"/>
                                  <a:pt x="100584" y="155448"/>
                                  <a:pt x="94488" y="170688"/>
                                </a:cubicBezTo>
                                <a:cubicBezTo>
                                  <a:pt x="89916" y="185928"/>
                                  <a:pt x="82296" y="198120"/>
                                  <a:pt x="73152" y="207264"/>
                                </a:cubicBezTo>
                                <a:cubicBezTo>
                                  <a:pt x="64008" y="217932"/>
                                  <a:pt x="53340" y="224028"/>
                                  <a:pt x="41148" y="228600"/>
                                </a:cubicBezTo>
                                <a:lnTo>
                                  <a:pt x="0" y="235695"/>
                                </a:lnTo>
                                <a:lnTo>
                                  <a:pt x="0" y="215998"/>
                                </a:lnTo>
                                <a:lnTo>
                                  <a:pt x="1524" y="216409"/>
                                </a:lnTo>
                                <a:cubicBezTo>
                                  <a:pt x="10668" y="216409"/>
                                  <a:pt x="16764" y="213361"/>
                                  <a:pt x="22860" y="208788"/>
                                </a:cubicBezTo>
                                <a:cubicBezTo>
                                  <a:pt x="28956" y="204216"/>
                                  <a:pt x="35052" y="198120"/>
                                  <a:pt x="38100" y="190500"/>
                                </a:cubicBezTo>
                                <a:cubicBezTo>
                                  <a:pt x="42672" y="181356"/>
                                  <a:pt x="44196" y="172212"/>
                                  <a:pt x="45720" y="160020"/>
                                </a:cubicBezTo>
                                <a:cubicBezTo>
                                  <a:pt x="47244" y="147828"/>
                                  <a:pt x="48768" y="135636"/>
                                  <a:pt x="48768" y="121920"/>
                                </a:cubicBezTo>
                                <a:cubicBezTo>
                                  <a:pt x="48768" y="99061"/>
                                  <a:pt x="47244" y="80772"/>
                                  <a:pt x="44196" y="65532"/>
                                </a:cubicBezTo>
                                <a:cubicBezTo>
                                  <a:pt x="39624" y="50292"/>
                                  <a:pt x="35052" y="39624"/>
                                  <a:pt x="27432" y="32004"/>
                                </a:cubicBezTo>
                                <a:cubicBezTo>
                                  <a:pt x="19812" y="24384"/>
                                  <a:pt x="10668" y="19812"/>
                                  <a:pt x="0" y="19812"/>
                                </a:cubicBezTo>
                                <a:lnTo>
                                  <a:pt x="0" y="19812"/>
                                </a:lnTo>
                                <a:lnTo>
                                  <a:pt x="0" y="175"/>
                                </a:lnTo>
                                <a:lnTo>
                                  <a:pt x="1524"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5" name="Shape 1075"/>
                        <wps:cNvSpPr/>
                        <wps:spPr>
                          <a:xfrm>
                            <a:off x="2226564" y="1513022"/>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6" name="Shape 1076"/>
                        <wps:cNvSpPr/>
                        <wps:spPr>
                          <a:xfrm>
                            <a:off x="2226564" y="1406342"/>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7" name="Shape 1077"/>
                        <wps:cNvSpPr/>
                        <wps:spPr>
                          <a:xfrm>
                            <a:off x="4056888" y="1377386"/>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8" name="Shape 1078"/>
                        <wps:cNvSpPr/>
                        <wps:spPr>
                          <a:xfrm>
                            <a:off x="950976" y="1377386"/>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9" name="Shape 1079"/>
                        <wps:cNvSpPr/>
                        <wps:spPr>
                          <a:xfrm>
                            <a:off x="2773680" y="135300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3"/>
                                  <a:pt x="39624" y="89916"/>
                                </a:cubicBezTo>
                                <a:cubicBezTo>
                                  <a:pt x="44196" y="88392"/>
                                  <a:pt x="48768" y="85344"/>
                                  <a:pt x="53340" y="80772"/>
                                </a:cubicBezTo>
                                <a:cubicBezTo>
                                  <a:pt x="56388" y="76200"/>
                                  <a:pt x="59436" y="71627"/>
                                  <a:pt x="59436" y="65532"/>
                                </a:cubicBezTo>
                                <a:cubicBezTo>
                                  <a:pt x="60960" y="59436"/>
                                  <a:pt x="62484" y="53339"/>
                                  <a:pt x="62484" y="45720"/>
                                </a:cubicBezTo>
                                <a:cubicBezTo>
                                  <a:pt x="62484" y="30480"/>
                                  <a:pt x="57912" y="18288"/>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0" name="Shape 1080"/>
                        <wps:cNvSpPr/>
                        <wps:spPr>
                          <a:xfrm>
                            <a:off x="2555748" y="1353002"/>
                            <a:ext cx="60960" cy="96011"/>
                          </a:xfrm>
                          <a:custGeom>
                            <a:avLst/>
                            <a:gdLst/>
                            <a:ahLst/>
                            <a:cxnLst/>
                            <a:rect l="0" t="0" r="0" b="0"/>
                            <a:pathLst>
                              <a:path w="60960" h="96011">
                                <a:moveTo>
                                  <a:pt x="18288" y="0"/>
                                </a:moveTo>
                                <a:cubicBezTo>
                                  <a:pt x="10668" y="0"/>
                                  <a:pt x="4572" y="0"/>
                                  <a:pt x="0" y="0"/>
                                </a:cubicBezTo>
                                <a:lnTo>
                                  <a:pt x="0" y="96011"/>
                                </a:lnTo>
                                <a:lnTo>
                                  <a:pt x="13716" y="96011"/>
                                </a:lnTo>
                                <a:cubicBezTo>
                                  <a:pt x="25908" y="96011"/>
                                  <a:pt x="35052" y="92963"/>
                                  <a:pt x="41147" y="89916"/>
                                </a:cubicBezTo>
                                <a:cubicBezTo>
                                  <a:pt x="47244" y="86868"/>
                                  <a:pt x="53340" y="82295"/>
                                  <a:pt x="56388" y="74675"/>
                                </a:cubicBezTo>
                                <a:cubicBezTo>
                                  <a:pt x="59436" y="68580"/>
                                  <a:pt x="60960" y="59436"/>
                                  <a:pt x="60960" y="47244"/>
                                </a:cubicBezTo>
                                <a:cubicBezTo>
                                  <a:pt x="60960" y="35052"/>
                                  <a:pt x="59436" y="25908"/>
                                  <a:pt x="56388" y="19811"/>
                                </a:cubicBezTo>
                                <a:cubicBezTo>
                                  <a:pt x="53340" y="12192"/>
                                  <a:pt x="48768" y="7620"/>
                                  <a:pt x="42672" y="4572"/>
                                </a:cubicBezTo>
                                <a:cubicBezTo>
                                  <a:pt x="35052"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1" name="Shape 1081"/>
                        <wps:cNvSpPr/>
                        <wps:spPr>
                          <a:xfrm>
                            <a:off x="1197864" y="135300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3"/>
                                  <a:pt x="39624" y="89916"/>
                                </a:cubicBezTo>
                                <a:cubicBezTo>
                                  <a:pt x="45720" y="88392"/>
                                  <a:pt x="50292" y="85344"/>
                                  <a:pt x="53340" y="80772"/>
                                </a:cubicBezTo>
                                <a:cubicBezTo>
                                  <a:pt x="56388" y="76200"/>
                                  <a:pt x="59436" y="71627"/>
                                  <a:pt x="60960" y="65532"/>
                                </a:cubicBezTo>
                                <a:cubicBezTo>
                                  <a:pt x="62484" y="59436"/>
                                  <a:pt x="62484" y="53339"/>
                                  <a:pt x="62484" y="45720"/>
                                </a:cubicBezTo>
                                <a:cubicBezTo>
                                  <a:pt x="62484" y="30480"/>
                                  <a:pt x="59436" y="18288"/>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2" name="Shape 1082"/>
                        <wps:cNvSpPr/>
                        <wps:spPr>
                          <a:xfrm>
                            <a:off x="748284" y="1353002"/>
                            <a:ext cx="60960" cy="96011"/>
                          </a:xfrm>
                          <a:custGeom>
                            <a:avLst/>
                            <a:gdLst/>
                            <a:ahLst/>
                            <a:cxnLst/>
                            <a:rect l="0" t="0" r="0" b="0"/>
                            <a:pathLst>
                              <a:path w="60960" h="96011">
                                <a:moveTo>
                                  <a:pt x="18288" y="0"/>
                                </a:moveTo>
                                <a:cubicBezTo>
                                  <a:pt x="10668" y="0"/>
                                  <a:pt x="4572" y="0"/>
                                  <a:pt x="0" y="0"/>
                                </a:cubicBezTo>
                                <a:lnTo>
                                  <a:pt x="0" y="96011"/>
                                </a:lnTo>
                                <a:lnTo>
                                  <a:pt x="15240" y="96011"/>
                                </a:lnTo>
                                <a:cubicBezTo>
                                  <a:pt x="25908" y="96011"/>
                                  <a:pt x="35052" y="92963"/>
                                  <a:pt x="41148" y="89916"/>
                                </a:cubicBezTo>
                                <a:cubicBezTo>
                                  <a:pt x="48768" y="86868"/>
                                  <a:pt x="53340" y="82295"/>
                                  <a:pt x="56388" y="74675"/>
                                </a:cubicBezTo>
                                <a:cubicBezTo>
                                  <a:pt x="59436" y="68580"/>
                                  <a:pt x="60960" y="59436"/>
                                  <a:pt x="60960" y="47244"/>
                                </a:cubicBezTo>
                                <a:cubicBezTo>
                                  <a:pt x="60960" y="35052"/>
                                  <a:pt x="59436" y="25908"/>
                                  <a:pt x="56388" y="19811"/>
                                </a:cubicBezTo>
                                <a:cubicBezTo>
                                  <a:pt x="53340" y="12192"/>
                                  <a:pt x="48768" y="7620"/>
                                  <a:pt x="42672" y="4572"/>
                                </a:cubicBezTo>
                                <a:cubicBezTo>
                                  <a:pt x="36576" y="1524"/>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3" name="Shape 1083"/>
                        <wps:cNvSpPr/>
                        <wps:spPr>
                          <a:xfrm>
                            <a:off x="4645152" y="1349954"/>
                            <a:ext cx="97536" cy="196596"/>
                          </a:xfrm>
                          <a:custGeom>
                            <a:avLst/>
                            <a:gdLst/>
                            <a:ahLst/>
                            <a:cxnLst/>
                            <a:rect l="0" t="0" r="0" b="0"/>
                            <a:pathLst>
                              <a:path w="97536" h="196596">
                                <a:moveTo>
                                  <a:pt x="48768" y="0"/>
                                </a:moveTo>
                                <a:cubicBezTo>
                                  <a:pt x="32004" y="0"/>
                                  <a:pt x="19812" y="7620"/>
                                  <a:pt x="12192" y="24384"/>
                                </a:cubicBezTo>
                                <a:cubicBezTo>
                                  <a:pt x="4572" y="39624"/>
                                  <a:pt x="0" y="64008"/>
                                  <a:pt x="0" y="96012"/>
                                </a:cubicBezTo>
                                <a:cubicBezTo>
                                  <a:pt x="0" y="129540"/>
                                  <a:pt x="4572" y="155448"/>
                                  <a:pt x="12192" y="172212"/>
                                </a:cubicBezTo>
                                <a:cubicBezTo>
                                  <a:pt x="21336" y="188976"/>
                                  <a:pt x="33528" y="196596"/>
                                  <a:pt x="50292" y="196596"/>
                                </a:cubicBezTo>
                                <a:cubicBezTo>
                                  <a:pt x="59436" y="196596"/>
                                  <a:pt x="65532" y="193548"/>
                                  <a:pt x="71628" y="188976"/>
                                </a:cubicBezTo>
                                <a:cubicBezTo>
                                  <a:pt x="77724" y="184404"/>
                                  <a:pt x="83820" y="178308"/>
                                  <a:pt x="86868" y="170688"/>
                                </a:cubicBezTo>
                                <a:cubicBezTo>
                                  <a:pt x="91440" y="161544"/>
                                  <a:pt x="92964" y="152400"/>
                                  <a:pt x="94488" y="140208"/>
                                </a:cubicBezTo>
                                <a:cubicBezTo>
                                  <a:pt x="96012" y="128016"/>
                                  <a:pt x="97536" y="115824"/>
                                  <a:pt x="97536" y="102108"/>
                                </a:cubicBezTo>
                                <a:cubicBezTo>
                                  <a:pt x="97536" y="79248"/>
                                  <a:pt x="96012" y="60959"/>
                                  <a:pt x="92964" y="45720"/>
                                </a:cubicBezTo>
                                <a:cubicBezTo>
                                  <a:pt x="88392" y="30480"/>
                                  <a:pt x="83820" y="19812"/>
                                  <a:pt x="76200" y="12192"/>
                                </a:cubicBezTo>
                                <a:cubicBezTo>
                                  <a:pt x="68580" y="4572"/>
                                  <a:pt x="59436" y="0"/>
                                  <a:pt x="4876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4" name="Shape 1084"/>
                        <wps:cNvSpPr/>
                        <wps:spPr>
                          <a:xfrm>
                            <a:off x="4837176" y="1333190"/>
                            <a:ext cx="205740" cy="230124"/>
                          </a:xfrm>
                          <a:custGeom>
                            <a:avLst/>
                            <a:gdLst/>
                            <a:ahLst/>
                            <a:cxnLst/>
                            <a:rect l="0" t="0" r="0" b="0"/>
                            <a:pathLst>
                              <a:path w="205740" h="230124">
                                <a:moveTo>
                                  <a:pt x="0" y="0"/>
                                </a:moveTo>
                                <a:lnTo>
                                  <a:pt x="68580" y="0"/>
                                </a:lnTo>
                                <a:lnTo>
                                  <a:pt x="128016" y="103632"/>
                                </a:lnTo>
                                <a:cubicBezTo>
                                  <a:pt x="132588" y="109728"/>
                                  <a:pt x="137160" y="118872"/>
                                  <a:pt x="143256" y="129540"/>
                                </a:cubicBezTo>
                                <a:cubicBezTo>
                                  <a:pt x="149352" y="141732"/>
                                  <a:pt x="153924" y="152400"/>
                                  <a:pt x="158496" y="161544"/>
                                </a:cubicBezTo>
                                <a:lnTo>
                                  <a:pt x="161544" y="161544"/>
                                </a:lnTo>
                                <a:cubicBezTo>
                                  <a:pt x="160020" y="135636"/>
                                  <a:pt x="160020" y="105156"/>
                                  <a:pt x="160020" y="73152"/>
                                </a:cubicBezTo>
                                <a:lnTo>
                                  <a:pt x="160020" y="42672"/>
                                </a:lnTo>
                                <a:cubicBezTo>
                                  <a:pt x="160020" y="35052"/>
                                  <a:pt x="160020" y="30480"/>
                                  <a:pt x="158496" y="25908"/>
                                </a:cubicBezTo>
                                <a:cubicBezTo>
                                  <a:pt x="158496" y="22860"/>
                                  <a:pt x="156972" y="21336"/>
                                  <a:pt x="155448" y="19812"/>
                                </a:cubicBezTo>
                                <a:cubicBezTo>
                                  <a:pt x="155448" y="16764"/>
                                  <a:pt x="153924" y="15240"/>
                                  <a:pt x="150876" y="15240"/>
                                </a:cubicBezTo>
                                <a:cubicBezTo>
                                  <a:pt x="149352" y="13716"/>
                                  <a:pt x="146304" y="12192"/>
                                  <a:pt x="141732" y="10668"/>
                                </a:cubicBezTo>
                                <a:lnTo>
                                  <a:pt x="141732" y="0"/>
                                </a:lnTo>
                                <a:lnTo>
                                  <a:pt x="205740" y="0"/>
                                </a:lnTo>
                                <a:lnTo>
                                  <a:pt x="205740" y="10668"/>
                                </a:lnTo>
                                <a:cubicBezTo>
                                  <a:pt x="201168" y="12192"/>
                                  <a:pt x="198120" y="13716"/>
                                  <a:pt x="196596" y="15240"/>
                                </a:cubicBezTo>
                                <a:cubicBezTo>
                                  <a:pt x="193548" y="15240"/>
                                  <a:pt x="192024" y="16764"/>
                                  <a:pt x="190500" y="18288"/>
                                </a:cubicBezTo>
                                <a:cubicBezTo>
                                  <a:pt x="190500" y="19812"/>
                                  <a:pt x="188976" y="22860"/>
                                  <a:pt x="187452" y="25908"/>
                                </a:cubicBezTo>
                                <a:cubicBezTo>
                                  <a:pt x="187452" y="30480"/>
                                  <a:pt x="187452" y="35052"/>
                                  <a:pt x="187452" y="42672"/>
                                </a:cubicBezTo>
                                <a:lnTo>
                                  <a:pt x="187452" y="230124"/>
                                </a:lnTo>
                                <a:lnTo>
                                  <a:pt x="144780" y="230124"/>
                                </a:lnTo>
                                <a:lnTo>
                                  <a:pt x="68580" y="99060"/>
                                </a:lnTo>
                                <a:cubicBezTo>
                                  <a:pt x="57912" y="80772"/>
                                  <a:pt x="50292" y="67056"/>
                                  <a:pt x="45720" y="57912"/>
                                </a:cubicBezTo>
                                <a:lnTo>
                                  <a:pt x="44196" y="57912"/>
                                </a:lnTo>
                                <a:cubicBezTo>
                                  <a:pt x="45720" y="80772"/>
                                  <a:pt x="45720" y="106680"/>
                                  <a:pt x="45720" y="134112"/>
                                </a:cubicBezTo>
                                <a:lnTo>
                                  <a:pt x="45720" y="187452"/>
                                </a:lnTo>
                                <a:cubicBezTo>
                                  <a:pt x="45720" y="196596"/>
                                  <a:pt x="45720" y="202692"/>
                                  <a:pt x="47244" y="205740"/>
                                </a:cubicBezTo>
                                <a:cubicBezTo>
                                  <a:pt x="48768" y="208788"/>
                                  <a:pt x="48768" y="211836"/>
                                  <a:pt x="51816" y="213360"/>
                                </a:cubicBezTo>
                                <a:cubicBezTo>
                                  <a:pt x="53340" y="216408"/>
                                  <a:pt x="57912" y="217932"/>
                                  <a:pt x="64008" y="219456"/>
                                </a:cubicBezTo>
                                <a:lnTo>
                                  <a:pt x="64008" y="230124"/>
                                </a:lnTo>
                                <a:lnTo>
                                  <a:pt x="0" y="230124"/>
                                </a:lnTo>
                                <a:lnTo>
                                  <a:pt x="0" y="219456"/>
                                </a:lnTo>
                                <a:cubicBezTo>
                                  <a:pt x="4572" y="217932"/>
                                  <a:pt x="7620" y="216408"/>
                                  <a:pt x="10668" y="214884"/>
                                </a:cubicBezTo>
                                <a:cubicBezTo>
                                  <a:pt x="12192" y="214884"/>
                                  <a:pt x="13716" y="211836"/>
                                  <a:pt x="15240" y="210312"/>
                                </a:cubicBezTo>
                                <a:cubicBezTo>
                                  <a:pt x="16764" y="207264"/>
                                  <a:pt x="18288" y="204216"/>
                                  <a:pt x="18288" y="201168"/>
                                </a:cubicBezTo>
                                <a:cubicBezTo>
                                  <a:pt x="18288" y="198120"/>
                                  <a:pt x="18288" y="193548"/>
                                  <a:pt x="18288" y="187452"/>
                                </a:cubicBezTo>
                                <a:lnTo>
                                  <a:pt x="18288" y="42672"/>
                                </a:lnTo>
                                <a:cubicBezTo>
                                  <a:pt x="18288" y="33528"/>
                                  <a:pt x="18288" y="27432"/>
                                  <a:pt x="16764" y="24384"/>
                                </a:cubicBezTo>
                                <a:cubicBezTo>
                                  <a:pt x="16764" y="21336"/>
                                  <a:pt x="15240" y="18288"/>
                                  <a:pt x="12192" y="16764"/>
                                </a:cubicBezTo>
                                <a:cubicBezTo>
                                  <a:pt x="10668" y="15240"/>
                                  <a:pt x="6096"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5" name="Shape 1085"/>
                        <wps:cNvSpPr/>
                        <wps:spPr>
                          <a:xfrm>
                            <a:off x="4462272"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0104" y="36576"/>
                                  <a:pt x="70104" y="42672"/>
                                </a:cubicBezTo>
                                <a:lnTo>
                                  <a:pt x="70104" y="187452"/>
                                </a:lnTo>
                                <a:cubicBezTo>
                                  <a:pt x="70104"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6" name="Shape 1086"/>
                        <wps:cNvSpPr/>
                        <wps:spPr>
                          <a:xfrm>
                            <a:off x="4230624" y="1333190"/>
                            <a:ext cx="198120" cy="230124"/>
                          </a:xfrm>
                          <a:custGeom>
                            <a:avLst/>
                            <a:gdLst/>
                            <a:ahLst/>
                            <a:cxnLst/>
                            <a:rect l="0" t="0" r="0" b="0"/>
                            <a:pathLst>
                              <a:path w="198120" h="230124">
                                <a:moveTo>
                                  <a:pt x="0" y="0"/>
                                </a:moveTo>
                                <a:lnTo>
                                  <a:pt x="198120" y="0"/>
                                </a:lnTo>
                                <a:lnTo>
                                  <a:pt x="198120"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7" y="24384"/>
                                  <a:pt x="155448" y="22860"/>
                                </a:cubicBezTo>
                                <a:cubicBezTo>
                                  <a:pt x="153924" y="21336"/>
                                  <a:pt x="152400" y="21336"/>
                                  <a:pt x="149352" y="19812"/>
                                </a:cubicBezTo>
                                <a:cubicBezTo>
                                  <a:pt x="146304" y="19812"/>
                                  <a:pt x="141732" y="19812"/>
                                  <a:pt x="137160" y="19812"/>
                                </a:cubicBezTo>
                                <a:lnTo>
                                  <a:pt x="124968" y="19812"/>
                                </a:lnTo>
                                <a:lnTo>
                                  <a:pt x="124968" y="187452"/>
                                </a:lnTo>
                                <a:cubicBezTo>
                                  <a:pt x="124968" y="193548"/>
                                  <a:pt x="126492" y="198120"/>
                                  <a:pt x="126492" y="201168"/>
                                </a:cubicBezTo>
                                <a:cubicBezTo>
                                  <a:pt x="126492" y="204216"/>
                                  <a:pt x="126492" y="207264"/>
                                  <a:pt x="128016" y="208788"/>
                                </a:cubicBezTo>
                                <a:cubicBezTo>
                                  <a:pt x="129540" y="210312"/>
                                  <a:pt x="129540"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7244" y="19812"/>
                                  <a:pt x="44197" y="21336"/>
                                </a:cubicBezTo>
                                <a:cubicBezTo>
                                  <a:pt x="41148" y="24384"/>
                                  <a:pt x="38100" y="25908"/>
                                  <a:pt x="35052" y="28956"/>
                                </a:cubicBezTo>
                                <a:cubicBezTo>
                                  <a:pt x="32004" y="33528"/>
                                  <a:pt x="30480" y="38100"/>
                                  <a:pt x="27432"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7" name="Shape 1087"/>
                        <wps:cNvSpPr/>
                        <wps:spPr>
                          <a:xfrm>
                            <a:off x="3770376" y="1333190"/>
                            <a:ext cx="199644" cy="230124"/>
                          </a:xfrm>
                          <a:custGeom>
                            <a:avLst/>
                            <a:gdLst/>
                            <a:ahLst/>
                            <a:cxnLst/>
                            <a:rect l="0" t="0" r="0" b="0"/>
                            <a:pathLst>
                              <a:path w="199644" h="230124">
                                <a:moveTo>
                                  <a:pt x="0" y="0"/>
                                </a:moveTo>
                                <a:lnTo>
                                  <a:pt x="199644" y="0"/>
                                </a:lnTo>
                                <a:lnTo>
                                  <a:pt x="199644"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6" y="24384"/>
                                  <a:pt x="156972" y="22860"/>
                                </a:cubicBezTo>
                                <a:cubicBezTo>
                                  <a:pt x="153924"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8768" y="19812"/>
                                  <a:pt x="44196" y="21336"/>
                                </a:cubicBezTo>
                                <a:cubicBezTo>
                                  <a:pt x="41148" y="24384"/>
                                  <a:pt x="38100" y="25908"/>
                                  <a:pt x="35052" y="28956"/>
                                </a:cubicBezTo>
                                <a:cubicBezTo>
                                  <a:pt x="32004" y="33528"/>
                                  <a:pt x="30480" y="38100"/>
                                  <a:pt x="28956"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8" name="Shape 1088"/>
                        <wps:cNvSpPr/>
                        <wps:spPr>
                          <a:xfrm>
                            <a:off x="3535680" y="1333190"/>
                            <a:ext cx="204216" cy="230124"/>
                          </a:xfrm>
                          <a:custGeom>
                            <a:avLst/>
                            <a:gdLst/>
                            <a:ahLst/>
                            <a:cxnLst/>
                            <a:rect l="0" t="0" r="0" b="0"/>
                            <a:pathLst>
                              <a:path w="204216" h="230124">
                                <a:moveTo>
                                  <a:pt x="0" y="0"/>
                                </a:moveTo>
                                <a:lnTo>
                                  <a:pt x="67056" y="0"/>
                                </a:lnTo>
                                <a:lnTo>
                                  <a:pt x="128016" y="103632"/>
                                </a:lnTo>
                                <a:cubicBezTo>
                                  <a:pt x="131064" y="109728"/>
                                  <a:pt x="135636" y="118872"/>
                                  <a:pt x="141732" y="129540"/>
                                </a:cubicBezTo>
                                <a:cubicBezTo>
                                  <a:pt x="147828" y="141732"/>
                                  <a:pt x="153924" y="152400"/>
                                  <a:pt x="158496" y="161544"/>
                                </a:cubicBezTo>
                                <a:lnTo>
                                  <a:pt x="160020" y="161544"/>
                                </a:lnTo>
                                <a:cubicBezTo>
                                  <a:pt x="160020" y="135636"/>
                                  <a:pt x="158496" y="105156"/>
                                  <a:pt x="158496" y="73152"/>
                                </a:cubicBezTo>
                                <a:lnTo>
                                  <a:pt x="158496" y="42672"/>
                                </a:lnTo>
                                <a:cubicBezTo>
                                  <a:pt x="158496" y="35052"/>
                                  <a:pt x="158496" y="30480"/>
                                  <a:pt x="158496" y="25908"/>
                                </a:cubicBezTo>
                                <a:cubicBezTo>
                                  <a:pt x="156972" y="22860"/>
                                  <a:pt x="156972" y="21336"/>
                                  <a:pt x="155448" y="19812"/>
                                </a:cubicBezTo>
                                <a:cubicBezTo>
                                  <a:pt x="153924" y="16764"/>
                                  <a:pt x="152400" y="15240"/>
                                  <a:pt x="150876" y="15240"/>
                                </a:cubicBezTo>
                                <a:cubicBezTo>
                                  <a:pt x="147828" y="13716"/>
                                  <a:pt x="144780" y="12192"/>
                                  <a:pt x="140208" y="10668"/>
                                </a:cubicBezTo>
                                <a:lnTo>
                                  <a:pt x="140208" y="0"/>
                                </a:lnTo>
                                <a:lnTo>
                                  <a:pt x="204216" y="0"/>
                                </a:lnTo>
                                <a:lnTo>
                                  <a:pt x="204216" y="10668"/>
                                </a:lnTo>
                                <a:cubicBezTo>
                                  <a:pt x="199644" y="12192"/>
                                  <a:pt x="196596" y="13716"/>
                                  <a:pt x="195072" y="15240"/>
                                </a:cubicBezTo>
                                <a:cubicBezTo>
                                  <a:pt x="193548" y="15240"/>
                                  <a:pt x="192024" y="16764"/>
                                  <a:pt x="190500" y="18288"/>
                                </a:cubicBezTo>
                                <a:cubicBezTo>
                                  <a:pt x="188976" y="19812"/>
                                  <a:pt x="187452" y="22860"/>
                                  <a:pt x="187452" y="25908"/>
                                </a:cubicBezTo>
                                <a:cubicBezTo>
                                  <a:pt x="185928" y="30480"/>
                                  <a:pt x="185928" y="35052"/>
                                  <a:pt x="185928" y="42672"/>
                                </a:cubicBezTo>
                                <a:lnTo>
                                  <a:pt x="185928" y="230124"/>
                                </a:lnTo>
                                <a:lnTo>
                                  <a:pt x="143256" y="230124"/>
                                </a:lnTo>
                                <a:lnTo>
                                  <a:pt x="67056" y="99060"/>
                                </a:lnTo>
                                <a:cubicBezTo>
                                  <a:pt x="56388" y="80772"/>
                                  <a:pt x="50292" y="67056"/>
                                  <a:pt x="44196" y="57912"/>
                                </a:cubicBezTo>
                                <a:lnTo>
                                  <a:pt x="42672" y="57912"/>
                                </a:lnTo>
                                <a:cubicBezTo>
                                  <a:pt x="44196" y="80772"/>
                                  <a:pt x="44196" y="106680"/>
                                  <a:pt x="44196" y="134112"/>
                                </a:cubicBezTo>
                                <a:lnTo>
                                  <a:pt x="44196" y="187452"/>
                                </a:lnTo>
                                <a:cubicBezTo>
                                  <a:pt x="44196" y="196596"/>
                                  <a:pt x="45720" y="202692"/>
                                  <a:pt x="45720" y="205740"/>
                                </a:cubicBezTo>
                                <a:cubicBezTo>
                                  <a:pt x="47244" y="208788"/>
                                  <a:pt x="48768" y="211836"/>
                                  <a:pt x="50292" y="213360"/>
                                </a:cubicBezTo>
                                <a:cubicBezTo>
                                  <a:pt x="53340" y="216408"/>
                                  <a:pt x="56388" y="217932"/>
                                  <a:pt x="62484" y="219456"/>
                                </a:cubicBezTo>
                                <a:lnTo>
                                  <a:pt x="62484"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3528"/>
                                  <a:pt x="16764" y="27432"/>
                                  <a:pt x="16764" y="24384"/>
                                </a:cubicBezTo>
                                <a:cubicBezTo>
                                  <a:pt x="15240" y="21336"/>
                                  <a:pt x="13716" y="18288"/>
                                  <a:pt x="12192" y="16764"/>
                                </a:cubicBezTo>
                                <a:cubicBezTo>
                                  <a:pt x="9144" y="15240"/>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9" name="Shape 1089"/>
                        <wps:cNvSpPr/>
                        <wps:spPr>
                          <a:xfrm>
                            <a:off x="3328416"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6116"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0" name="Shape 1090"/>
                        <wps:cNvSpPr/>
                        <wps:spPr>
                          <a:xfrm>
                            <a:off x="2938272"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1" name="Shape 1091"/>
                        <wps:cNvSpPr/>
                        <wps:spPr>
                          <a:xfrm>
                            <a:off x="2703576" y="1333190"/>
                            <a:ext cx="213360" cy="230124"/>
                          </a:xfrm>
                          <a:custGeom>
                            <a:avLst/>
                            <a:gdLst/>
                            <a:ahLst/>
                            <a:cxnLst/>
                            <a:rect l="0" t="0" r="0" b="0"/>
                            <a:pathLst>
                              <a:path w="213360" h="230124">
                                <a:moveTo>
                                  <a:pt x="0" y="0"/>
                                </a:moveTo>
                                <a:lnTo>
                                  <a:pt x="97536" y="0"/>
                                </a:lnTo>
                                <a:cubicBezTo>
                                  <a:pt x="111252" y="0"/>
                                  <a:pt x="123444" y="1524"/>
                                  <a:pt x="132588" y="3048"/>
                                </a:cubicBezTo>
                                <a:cubicBezTo>
                                  <a:pt x="141732" y="4572"/>
                                  <a:pt x="149352" y="7620"/>
                                  <a:pt x="156972" y="10668"/>
                                </a:cubicBezTo>
                                <a:cubicBezTo>
                                  <a:pt x="161544" y="13716"/>
                                  <a:pt x="167640" y="18288"/>
                                  <a:pt x="170688" y="22860"/>
                                </a:cubicBezTo>
                                <a:cubicBezTo>
                                  <a:pt x="175260" y="27432"/>
                                  <a:pt x="178308" y="33528"/>
                                  <a:pt x="181356" y="39624"/>
                                </a:cubicBezTo>
                                <a:cubicBezTo>
                                  <a:pt x="182880" y="45720"/>
                                  <a:pt x="184404" y="53340"/>
                                  <a:pt x="184404" y="62484"/>
                                </a:cubicBezTo>
                                <a:cubicBezTo>
                                  <a:pt x="184404" y="73152"/>
                                  <a:pt x="181356" y="82296"/>
                                  <a:pt x="178308" y="89916"/>
                                </a:cubicBezTo>
                                <a:cubicBezTo>
                                  <a:pt x="173736" y="99060"/>
                                  <a:pt x="169164" y="105156"/>
                                  <a:pt x="163068" y="109728"/>
                                </a:cubicBezTo>
                                <a:cubicBezTo>
                                  <a:pt x="155448" y="115824"/>
                                  <a:pt x="146304" y="120396"/>
                                  <a:pt x="135636" y="124968"/>
                                </a:cubicBezTo>
                                <a:lnTo>
                                  <a:pt x="135636" y="126492"/>
                                </a:lnTo>
                                <a:cubicBezTo>
                                  <a:pt x="144780" y="129540"/>
                                  <a:pt x="150876" y="135636"/>
                                  <a:pt x="156972" y="141732"/>
                                </a:cubicBezTo>
                                <a:cubicBezTo>
                                  <a:pt x="161544" y="146304"/>
                                  <a:pt x="167640" y="153924"/>
                                  <a:pt x="170688" y="164592"/>
                                </a:cubicBezTo>
                                <a:lnTo>
                                  <a:pt x="181356" y="187452"/>
                                </a:lnTo>
                                <a:cubicBezTo>
                                  <a:pt x="187452" y="196596"/>
                                  <a:pt x="192024" y="204216"/>
                                  <a:pt x="196596" y="210312"/>
                                </a:cubicBezTo>
                                <a:cubicBezTo>
                                  <a:pt x="201168" y="214884"/>
                                  <a:pt x="205740" y="217932"/>
                                  <a:pt x="213360" y="219456"/>
                                </a:cubicBezTo>
                                <a:lnTo>
                                  <a:pt x="213360" y="230124"/>
                                </a:lnTo>
                                <a:lnTo>
                                  <a:pt x="147828" y="230124"/>
                                </a:lnTo>
                                <a:cubicBezTo>
                                  <a:pt x="141732" y="220980"/>
                                  <a:pt x="134112" y="207264"/>
                                  <a:pt x="124968" y="190500"/>
                                </a:cubicBezTo>
                                <a:lnTo>
                                  <a:pt x="112776" y="161544"/>
                                </a:lnTo>
                                <a:cubicBezTo>
                                  <a:pt x="108204" y="152400"/>
                                  <a:pt x="105156" y="146304"/>
                                  <a:pt x="102108" y="143256"/>
                                </a:cubicBezTo>
                                <a:cubicBezTo>
                                  <a:pt x="99060" y="140208"/>
                                  <a:pt x="96012" y="137160"/>
                                  <a:pt x="92964" y="135636"/>
                                </a:cubicBezTo>
                                <a:cubicBezTo>
                                  <a:pt x="91440" y="134112"/>
                                  <a:pt x="86868" y="134112"/>
                                  <a:pt x="79248" y="134112"/>
                                </a:cubicBezTo>
                                <a:lnTo>
                                  <a:pt x="70104" y="134112"/>
                                </a:lnTo>
                                <a:lnTo>
                                  <a:pt x="70104" y="187452"/>
                                </a:lnTo>
                                <a:cubicBezTo>
                                  <a:pt x="70104" y="196596"/>
                                  <a:pt x="70104" y="202692"/>
                                  <a:pt x="71628" y="205740"/>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2" name="Shape 1092"/>
                        <wps:cNvSpPr/>
                        <wps:spPr>
                          <a:xfrm>
                            <a:off x="2485644" y="1333190"/>
                            <a:ext cx="182880" cy="230124"/>
                          </a:xfrm>
                          <a:custGeom>
                            <a:avLst/>
                            <a:gdLst/>
                            <a:ahLst/>
                            <a:cxnLst/>
                            <a:rect l="0" t="0" r="0" b="0"/>
                            <a:pathLst>
                              <a:path w="182880" h="230124">
                                <a:moveTo>
                                  <a:pt x="0" y="0"/>
                                </a:moveTo>
                                <a:lnTo>
                                  <a:pt x="97536" y="0"/>
                                </a:lnTo>
                                <a:cubicBezTo>
                                  <a:pt x="126492" y="0"/>
                                  <a:pt x="147828" y="4572"/>
                                  <a:pt x="161544" y="15240"/>
                                </a:cubicBezTo>
                                <a:cubicBezTo>
                                  <a:pt x="175260" y="25908"/>
                                  <a:pt x="182880" y="41148"/>
                                  <a:pt x="182880" y="62484"/>
                                </a:cubicBezTo>
                                <a:cubicBezTo>
                                  <a:pt x="182880" y="77724"/>
                                  <a:pt x="179832" y="89916"/>
                                  <a:pt x="172212" y="100584"/>
                                </a:cubicBezTo>
                                <a:cubicBezTo>
                                  <a:pt x="166116" y="112776"/>
                                  <a:pt x="156972" y="120396"/>
                                  <a:pt x="144780" y="126492"/>
                                </a:cubicBezTo>
                                <a:cubicBezTo>
                                  <a:pt x="131064" y="132588"/>
                                  <a:pt x="115824" y="134112"/>
                                  <a:pt x="97536" y="134112"/>
                                </a:cubicBezTo>
                                <a:cubicBezTo>
                                  <a:pt x="85344" y="134112"/>
                                  <a:pt x="77724" y="134112"/>
                                  <a:pt x="70104" y="134112"/>
                                </a:cubicBezTo>
                                <a:lnTo>
                                  <a:pt x="70104" y="187452"/>
                                </a:lnTo>
                                <a:cubicBezTo>
                                  <a:pt x="70104" y="195072"/>
                                  <a:pt x="70104" y="201168"/>
                                  <a:pt x="70104" y="204216"/>
                                </a:cubicBezTo>
                                <a:cubicBezTo>
                                  <a:pt x="71628" y="207264"/>
                                  <a:pt x="71628" y="208788"/>
                                  <a:pt x="73152" y="211836"/>
                                </a:cubicBezTo>
                                <a:cubicBezTo>
                                  <a:pt x="74676" y="213360"/>
                                  <a:pt x="76200" y="214884"/>
                                  <a:pt x="79248" y="216408"/>
                                </a:cubicBezTo>
                                <a:cubicBezTo>
                                  <a:pt x="82296" y="217932"/>
                                  <a:pt x="85344" y="217932"/>
                                  <a:pt x="89916" y="219456"/>
                                </a:cubicBezTo>
                                <a:lnTo>
                                  <a:pt x="89916" y="230124"/>
                                </a:lnTo>
                                <a:lnTo>
                                  <a:pt x="0" y="230124"/>
                                </a:lnTo>
                                <a:lnTo>
                                  <a:pt x="0" y="219456"/>
                                </a:lnTo>
                                <a:cubicBezTo>
                                  <a:pt x="3048" y="217932"/>
                                  <a:pt x="7620" y="216408"/>
                                  <a:pt x="9144" y="214884"/>
                                </a:cubicBezTo>
                                <a:cubicBezTo>
                                  <a:pt x="12192" y="214884"/>
                                  <a:pt x="13716" y="211836"/>
                                  <a:pt x="15240" y="210312"/>
                                </a:cubicBezTo>
                                <a:cubicBezTo>
                                  <a:pt x="16764" y="207264"/>
                                  <a:pt x="16764" y="204216"/>
                                  <a:pt x="16764" y="201168"/>
                                </a:cubicBezTo>
                                <a:cubicBezTo>
                                  <a:pt x="16764"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3" name="Shape 1093"/>
                        <wps:cNvSpPr/>
                        <wps:spPr>
                          <a:xfrm>
                            <a:off x="2007108"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1628" y="36576"/>
                                  <a:pt x="71628" y="42672"/>
                                </a:cubicBezTo>
                                <a:lnTo>
                                  <a:pt x="71628" y="187452"/>
                                </a:lnTo>
                                <a:cubicBezTo>
                                  <a:pt x="71628"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3820"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3716"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4" name="Shape 1094"/>
                        <wps:cNvSpPr/>
                        <wps:spPr>
                          <a:xfrm>
                            <a:off x="1717548"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4968"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5240"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5" name="Shape 1095"/>
                        <wps:cNvSpPr/>
                        <wps:spPr>
                          <a:xfrm>
                            <a:off x="1591056" y="1333190"/>
                            <a:ext cx="88392" cy="230124"/>
                          </a:xfrm>
                          <a:custGeom>
                            <a:avLst/>
                            <a:gdLst/>
                            <a:ahLst/>
                            <a:cxnLst/>
                            <a:rect l="0" t="0" r="0" b="0"/>
                            <a:pathLst>
                              <a:path w="88392" h="230124">
                                <a:moveTo>
                                  <a:pt x="0" y="0"/>
                                </a:moveTo>
                                <a:lnTo>
                                  <a:pt x="88392" y="0"/>
                                </a:lnTo>
                                <a:lnTo>
                                  <a:pt x="88392" y="10668"/>
                                </a:lnTo>
                                <a:cubicBezTo>
                                  <a:pt x="83820" y="12192"/>
                                  <a:pt x="80772" y="13716"/>
                                  <a:pt x="77724" y="15240"/>
                                </a:cubicBezTo>
                                <a:cubicBezTo>
                                  <a:pt x="76200" y="16764"/>
                                  <a:pt x="74676" y="18288"/>
                                  <a:pt x="73152" y="19812"/>
                                </a:cubicBezTo>
                                <a:cubicBezTo>
                                  <a:pt x="71628" y="22860"/>
                                  <a:pt x="71628" y="24384"/>
                                  <a:pt x="70104" y="27432"/>
                                </a:cubicBezTo>
                                <a:cubicBezTo>
                                  <a:pt x="70104" y="32004"/>
                                  <a:pt x="70104" y="36576"/>
                                  <a:pt x="70104" y="42672"/>
                                </a:cubicBezTo>
                                <a:lnTo>
                                  <a:pt x="70104" y="187452"/>
                                </a:lnTo>
                                <a:cubicBezTo>
                                  <a:pt x="70104" y="192024"/>
                                  <a:pt x="70104" y="195072"/>
                                  <a:pt x="70104" y="199644"/>
                                </a:cubicBezTo>
                                <a:cubicBezTo>
                                  <a:pt x="70104" y="202692"/>
                                  <a:pt x="71628" y="205740"/>
                                  <a:pt x="71628" y="207264"/>
                                </a:cubicBezTo>
                                <a:cubicBezTo>
                                  <a:pt x="73152" y="208788"/>
                                  <a:pt x="73152" y="211836"/>
                                  <a:pt x="74676" y="213360"/>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4"/>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6" name="Shape 1096"/>
                        <wps:cNvSpPr/>
                        <wps:spPr>
                          <a:xfrm>
                            <a:off x="1359408" y="133319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8100"/>
                                  <a:pt x="167640" y="35052"/>
                                  <a:pt x="166116" y="33528"/>
                                </a:cubicBezTo>
                                <a:cubicBezTo>
                                  <a:pt x="164592" y="30480"/>
                                  <a:pt x="163068" y="28956"/>
                                  <a:pt x="161544" y="27432"/>
                                </a:cubicBezTo>
                                <a:cubicBezTo>
                                  <a:pt x="158496" y="24384"/>
                                  <a:pt x="156972" y="24384"/>
                                  <a:pt x="155448" y="22860"/>
                                </a:cubicBezTo>
                                <a:cubicBezTo>
                                  <a:pt x="153924" y="21336"/>
                                  <a:pt x="150876" y="21336"/>
                                  <a:pt x="147828" y="19812"/>
                                </a:cubicBezTo>
                                <a:cubicBezTo>
                                  <a:pt x="144780" y="19812"/>
                                  <a:pt x="141732" y="19812"/>
                                  <a:pt x="137160" y="19812"/>
                                </a:cubicBezTo>
                                <a:lnTo>
                                  <a:pt x="124968" y="19812"/>
                                </a:lnTo>
                                <a:lnTo>
                                  <a:pt x="124968" y="187452"/>
                                </a:lnTo>
                                <a:cubicBezTo>
                                  <a:pt x="124968" y="193548"/>
                                  <a:pt x="124968" y="198120"/>
                                  <a:pt x="124968" y="201168"/>
                                </a:cubicBezTo>
                                <a:cubicBezTo>
                                  <a:pt x="124968" y="204216"/>
                                  <a:pt x="126492" y="207264"/>
                                  <a:pt x="126492" y="208788"/>
                                </a:cubicBezTo>
                                <a:cubicBezTo>
                                  <a:pt x="128016" y="210312"/>
                                  <a:pt x="129540" y="211836"/>
                                  <a:pt x="131064" y="213360"/>
                                </a:cubicBezTo>
                                <a:cubicBezTo>
                                  <a:pt x="132588" y="214884"/>
                                  <a:pt x="134112" y="216408"/>
                                  <a:pt x="135636" y="216408"/>
                                </a:cubicBezTo>
                                <a:cubicBezTo>
                                  <a:pt x="138684" y="217932"/>
                                  <a:pt x="141732" y="217932"/>
                                  <a:pt x="144780" y="219456"/>
                                </a:cubicBezTo>
                                <a:lnTo>
                                  <a:pt x="144780" y="230124"/>
                                </a:lnTo>
                                <a:lnTo>
                                  <a:pt x="51816" y="230124"/>
                                </a:lnTo>
                                <a:lnTo>
                                  <a:pt x="51816" y="219456"/>
                                </a:lnTo>
                                <a:cubicBezTo>
                                  <a:pt x="56388" y="217932"/>
                                  <a:pt x="60960" y="217932"/>
                                  <a:pt x="64008" y="216408"/>
                                </a:cubicBezTo>
                                <a:cubicBezTo>
                                  <a:pt x="65532" y="214884"/>
                                  <a:pt x="68580" y="213360"/>
                                  <a:pt x="70104" y="210312"/>
                                </a:cubicBezTo>
                                <a:cubicBezTo>
                                  <a:pt x="71628" y="208788"/>
                                  <a:pt x="71628" y="205740"/>
                                  <a:pt x="71628" y="201168"/>
                                </a:cubicBezTo>
                                <a:cubicBezTo>
                                  <a:pt x="73152" y="198120"/>
                                  <a:pt x="73152" y="193548"/>
                                  <a:pt x="73152" y="187452"/>
                                </a:cubicBezTo>
                                <a:lnTo>
                                  <a:pt x="73152" y="19812"/>
                                </a:lnTo>
                                <a:lnTo>
                                  <a:pt x="59436" y="19812"/>
                                </a:lnTo>
                                <a:cubicBezTo>
                                  <a:pt x="51816" y="19812"/>
                                  <a:pt x="47244" y="19812"/>
                                  <a:pt x="42672" y="21336"/>
                                </a:cubicBezTo>
                                <a:cubicBezTo>
                                  <a:pt x="39624" y="24384"/>
                                  <a:pt x="36576" y="25908"/>
                                  <a:pt x="33528" y="28956"/>
                                </a:cubicBezTo>
                                <a:cubicBezTo>
                                  <a:pt x="32004" y="33528"/>
                                  <a:pt x="28956" y="38100"/>
                                  <a:pt x="27432"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7" name="Shape 1097"/>
                        <wps:cNvSpPr/>
                        <wps:spPr>
                          <a:xfrm>
                            <a:off x="1127760" y="1333190"/>
                            <a:ext cx="213360" cy="230124"/>
                          </a:xfrm>
                          <a:custGeom>
                            <a:avLst/>
                            <a:gdLst/>
                            <a:ahLst/>
                            <a:cxnLst/>
                            <a:rect l="0" t="0" r="0" b="0"/>
                            <a:pathLst>
                              <a:path w="213360" h="230124">
                                <a:moveTo>
                                  <a:pt x="0" y="0"/>
                                </a:moveTo>
                                <a:lnTo>
                                  <a:pt x="99060" y="0"/>
                                </a:lnTo>
                                <a:cubicBezTo>
                                  <a:pt x="111252" y="0"/>
                                  <a:pt x="123444" y="1524"/>
                                  <a:pt x="132588" y="3048"/>
                                </a:cubicBezTo>
                                <a:cubicBezTo>
                                  <a:pt x="141732" y="4572"/>
                                  <a:pt x="149352" y="7620"/>
                                  <a:pt x="156972" y="10668"/>
                                </a:cubicBezTo>
                                <a:cubicBezTo>
                                  <a:pt x="163068" y="13716"/>
                                  <a:pt x="167640" y="18288"/>
                                  <a:pt x="172212" y="22860"/>
                                </a:cubicBezTo>
                                <a:cubicBezTo>
                                  <a:pt x="175260" y="27432"/>
                                  <a:pt x="178308" y="33528"/>
                                  <a:pt x="181356" y="39624"/>
                                </a:cubicBezTo>
                                <a:cubicBezTo>
                                  <a:pt x="182880" y="45720"/>
                                  <a:pt x="184404" y="53340"/>
                                  <a:pt x="184404" y="62484"/>
                                </a:cubicBezTo>
                                <a:cubicBezTo>
                                  <a:pt x="184404" y="73152"/>
                                  <a:pt x="182880" y="82296"/>
                                  <a:pt x="178308" y="89916"/>
                                </a:cubicBezTo>
                                <a:cubicBezTo>
                                  <a:pt x="175260" y="99060"/>
                                  <a:pt x="169164" y="105156"/>
                                  <a:pt x="163068" y="109728"/>
                                </a:cubicBezTo>
                                <a:cubicBezTo>
                                  <a:pt x="155448" y="115824"/>
                                  <a:pt x="147828" y="120396"/>
                                  <a:pt x="135636" y="124968"/>
                                </a:cubicBezTo>
                                <a:lnTo>
                                  <a:pt x="135636" y="126492"/>
                                </a:lnTo>
                                <a:cubicBezTo>
                                  <a:pt x="144780" y="129540"/>
                                  <a:pt x="150876" y="135636"/>
                                  <a:pt x="156972" y="141732"/>
                                </a:cubicBezTo>
                                <a:cubicBezTo>
                                  <a:pt x="163068" y="146304"/>
                                  <a:pt x="167640" y="153924"/>
                                  <a:pt x="172212" y="164592"/>
                                </a:cubicBezTo>
                                <a:lnTo>
                                  <a:pt x="182880" y="187452"/>
                                </a:lnTo>
                                <a:cubicBezTo>
                                  <a:pt x="187452" y="196596"/>
                                  <a:pt x="192024" y="204216"/>
                                  <a:pt x="196596" y="210312"/>
                                </a:cubicBezTo>
                                <a:cubicBezTo>
                                  <a:pt x="201168" y="214884"/>
                                  <a:pt x="207264" y="217932"/>
                                  <a:pt x="213360" y="219456"/>
                                </a:cubicBezTo>
                                <a:lnTo>
                                  <a:pt x="213360" y="230124"/>
                                </a:lnTo>
                                <a:lnTo>
                                  <a:pt x="147828" y="230124"/>
                                </a:lnTo>
                                <a:cubicBezTo>
                                  <a:pt x="141732" y="220980"/>
                                  <a:pt x="134112" y="207264"/>
                                  <a:pt x="126492" y="190500"/>
                                </a:cubicBezTo>
                                <a:lnTo>
                                  <a:pt x="112776" y="161544"/>
                                </a:lnTo>
                                <a:cubicBezTo>
                                  <a:pt x="108204" y="152400"/>
                                  <a:pt x="105156" y="146304"/>
                                  <a:pt x="102108" y="143256"/>
                                </a:cubicBezTo>
                                <a:cubicBezTo>
                                  <a:pt x="100584" y="140208"/>
                                  <a:pt x="97536" y="137160"/>
                                  <a:pt x="94488" y="135636"/>
                                </a:cubicBezTo>
                                <a:cubicBezTo>
                                  <a:pt x="91440" y="134112"/>
                                  <a:pt x="86868" y="134112"/>
                                  <a:pt x="80772" y="134112"/>
                                </a:cubicBezTo>
                                <a:lnTo>
                                  <a:pt x="70104" y="134112"/>
                                </a:lnTo>
                                <a:lnTo>
                                  <a:pt x="70104" y="187452"/>
                                </a:lnTo>
                                <a:cubicBezTo>
                                  <a:pt x="70104" y="196596"/>
                                  <a:pt x="71628" y="202692"/>
                                  <a:pt x="71628" y="205740"/>
                                </a:cubicBezTo>
                                <a:cubicBezTo>
                                  <a:pt x="73152" y="208788"/>
                                  <a:pt x="74676" y="211836"/>
                                  <a:pt x="76200" y="213360"/>
                                </a:cubicBezTo>
                                <a:cubicBezTo>
                                  <a:pt x="79248" y="216408"/>
                                  <a:pt x="82296"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6764" y="25908"/>
                                  <a:pt x="16764" y="22860"/>
                                  <a:pt x="15240" y="19812"/>
                                </a:cubicBezTo>
                                <a:cubicBezTo>
                                  <a:pt x="13716"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8" name="Shape 1098"/>
                        <wps:cNvSpPr/>
                        <wps:spPr>
                          <a:xfrm>
                            <a:off x="678180" y="1333190"/>
                            <a:ext cx="182880" cy="230124"/>
                          </a:xfrm>
                          <a:custGeom>
                            <a:avLst/>
                            <a:gdLst/>
                            <a:ahLst/>
                            <a:cxnLst/>
                            <a:rect l="0" t="0" r="0" b="0"/>
                            <a:pathLst>
                              <a:path w="182880" h="230124">
                                <a:moveTo>
                                  <a:pt x="0" y="0"/>
                                </a:moveTo>
                                <a:lnTo>
                                  <a:pt x="99060" y="0"/>
                                </a:lnTo>
                                <a:cubicBezTo>
                                  <a:pt x="126492" y="0"/>
                                  <a:pt x="147828" y="4572"/>
                                  <a:pt x="161544" y="15240"/>
                                </a:cubicBezTo>
                                <a:cubicBezTo>
                                  <a:pt x="176784" y="25908"/>
                                  <a:pt x="182880" y="41148"/>
                                  <a:pt x="182880" y="62484"/>
                                </a:cubicBezTo>
                                <a:cubicBezTo>
                                  <a:pt x="182880" y="77724"/>
                                  <a:pt x="179832" y="89916"/>
                                  <a:pt x="173736" y="100584"/>
                                </a:cubicBezTo>
                                <a:cubicBezTo>
                                  <a:pt x="167640" y="112776"/>
                                  <a:pt x="156972" y="120396"/>
                                  <a:pt x="144780" y="126492"/>
                                </a:cubicBezTo>
                                <a:cubicBezTo>
                                  <a:pt x="132588" y="132588"/>
                                  <a:pt x="115824" y="134112"/>
                                  <a:pt x="97536" y="134112"/>
                                </a:cubicBezTo>
                                <a:cubicBezTo>
                                  <a:pt x="86868" y="134112"/>
                                  <a:pt x="77724" y="134112"/>
                                  <a:pt x="70104" y="134112"/>
                                </a:cubicBezTo>
                                <a:lnTo>
                                  <a:pt x="70104" y="187452"/>
                                </a:lnTo>
                                <a:cubicBezTo>
                                  <a:pt x="70104" y="195072"/>
                                  <a:pt x="71628" y="201168"/>
                                  <a:pt x="71628" y="204216"/>
                                </a:cubicBezTo>
                                <a:cubicBezTo>
                                  <a:pt x="71628" y="207264"/>
                                  <a:pt x="73152" y="208788"/>
                                  <a:pt x="74676" y="211836"/>
                                </a:cubicBezTo>
                                <a:cubicBezTo>
                                  <a:pt x="76200" y="213360"/>
                                  <a:pt x="77724" y="214884"/>
                                  <a:pt x="79248" y="216408"/>
                                </a:cubicBezTo>
                                <a:cubicBezTo>
                                  <a:pt x="82296" y="217932"/>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8288" y="25908"/>
                                  <a:pt x="16764" y="22860"/>
                                  <a:pt x="15240" y="19812"/>
                                </a:cubicBezTo>
                                <a:cubicBezTo>
                                  <a:pt x="15240"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9" name="Shape 1099"/>
                        <wps:cNvSpPr/>
                        <wps:spPr>
                          <a:xfrm>
                            <a:off x="3985260" y="1331666"/>
                            <a:ext cx="222504" cy="231648"/>
                          </a:xfrm>
                          <a:custGeom>
                            <a:avLst/>
                            <a:gdLst/>
                            <a:ahLst/>
                            <a:cxnLst/>
                            <a:rect l="0" t="0" r="0" b="0"/>
                            <a:pathLst>
                              <a:path w="222504" h="231648">
                                <a:moveTo>
                                  <a:pt x="97536" y="0"/>
                                </a:moveTo>
                                <a:lnTo>
                                  <a:pt x="143256" y="0"/>
                                </a:lnTo>
                                <a:lnTo>
                                  <a:pt x="199644" y="188976"/>
                                </a:lnTo>
                                <a:cubicBezTo>
                                  <a:pt x="201168" y="198120"/>
                                  <a:pt x="204216" y="204216"/>
                                  <a:pt x="205740" y="207264"/>
                                </a:cubicBezTo>
                                <a:cubicBezTo>
                                  <a:pt x="207264" y="210312"/>
                                  <a:pt x="208788" y="213360"/>
                                  <a:pt x="211836" y="216409"/>
                                </a:cubicBezTo>
                                <a:cubicBezTo>
                                  <a:pt x="214884" y="217932"/>
                                  <a:pt x="217932" y="219456"/>
                                  <a:pt x="222504" y="220980"/>
                                </a:cubicBezTo>
                                <a:lnTo>
                                  <a:pt x="222504" y="231648"/>
                                </a:lnTo>
                                <a:lnTo>
                                  <a:pt x="129540" y="231648"/>
                                </a:lnTo>
                                <a:lnTo>
                                  <a:pt x="129540" y="220980"/>
                                </a:lnTo>
                                <a:cubicBezTo>
                                  <a:pt x="135636" y="219456"/>
                                  <a:pt x="140209" y="217932"/>
                                  <a:pt x="143256" y="216409"/>
                                </a:cubicBezTo>
                                <a:cubicBezTo>
                                  <a:pt x="146304" y="213360"/>
                                  <a:pt x="147828" y="210312"/>
                                  <a:pt x="147828" y="204216"/>
                                </a:cubicBezTo>
                                <a:cubicBezTo>
                                  <a:pt x="147828" y="201168"/>
                                  <a:pt x="146304" y="198120"/>
                                  <a:pt x="146304" y="193548"/>
                                </a:cubicBezTo>
                                <a:cubicBezTo>
                                  <a:pt x="144780" y="188976"/>
                                  <a:pt x="143256" y="182880"/>
                                  <a:pt x="141732" y="176785"/>
                                </a:cubicBezTo>
                                <a:lnTo>
                                  <a:pt x="137161" y="160020"/>
                                </a:lnTo>
                                <a:lnTo>
                                  <a:pt x="65532" y="160020"/>
                                </a:lnTo>
                                <a:lnTo>
                                  <a:pt x="59436" y="176785"/>
                                </a:lnTo>
                                <a:cubicBezTo>
                                  <a:pt x="57912" y="181356"/>
                                  <a:pt x="56388" y="185928"/>
                                  <a:pt x="56388" y="188976"/>
                                </a:cubicBezTo>
                                <a:cubicBezTo>
                                  <a:pt x="54864" y="193548"/>
                                  <a:pt x="54864" y="198120"/>
                                  <a:pt x="54864" y="202692"/>
                                </a:cubicBezTo>
                                <a:cubicBezTo>
                                  <a:pt x="54864" y="213360"/>
                                  <a:pt x="60961" y="219456"/>
                                  <a:pt x="71628" y="220980"/>
                                </a:cubicBezTo>
                                <a:lnTo>
                                  <a:pt x="71628" y="231648"/>
                                </a:lnTo>
                                <a:lnTo>
                                  <a:pt x="0" y="231648"/>
                                </a:lnTo>
                                <a:lnTo>
                                  <a:pt x="0" y="220980"/>
                                </a:lnTo>
                                <a:cubicBezTo>
                                  <a:pt x="4572" y="220980"/>
                                  <a:pt x="7620" y="219456"/>
                                  <a:pt x="10668" y="216409"/>
                                </a:cubicBezTo>
                                <a:cubicBezTo>
                                  <a:pt x="13716" y="213360"/>
                                  <a:pt x="16764" y="210312"/>
                                  <a:pt x="19812" y="205740"/>
                                </a:cubicBezTo>
                                <a:cubicBezTo>
                                  <a:pt x="22860" y="202692"/>
                                  <a:pt x="24384" y="195073"/>
                                  <a:pt x="27432" y="187453"/>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0" name="Shape 1100"/>
                        <wps:cNvSpPr/>
                        <wps:spPr>
                          <a:xfrm>
                            <a:off x="879348" y="1331666"/>
                            <a:ext cx="222504" cy="231648"/>
                          </a:xfrm>
                          <a:custGeom>
                            <a:avLst/>
                            <a:gdLst/>
                            <a:ahLst/>
                            <a:cxnLst/>
                            <a:rect l="0" t="0" r="0" b="0"/>
                            <a:pathLst>
                              <a:path w="222504" h="231648">
                                <a:moveTo>
                                  <a:pt x="97536" y="0"/>
                                </a:moveTo>
                                <a:lnTo>
                                  <a:pt x="143256" y="0"/>
                                </a:lnTo>
                                <a:lnTo>
                                  <a:pt x="198120" y="188976"/>
                                </a:lnTo>
                                <a:cubicBezTo>
                                  <a:pt x="201168" y="198120"/>
                                  <a:pt x="202692" y="204216"/>
                                  <a:pt x="204216" y="207264"/>
                                </a:cubicBezTo>
                                <a:cubicBezTo>
                                  <a:pt x="207264" y="210312"/>
                                  <a:pt x="208788" y="213360"/>
                                  <a:pt x="211836" y="216409"/>
                                </a:cubicBezTo>
                                <a:cubicBezTo>
                                  <a:pt x="213360" y="217932"/>
                                  <a:pt x="217932" y="219456"/>
                                  <a:pt x="222504" y="220980"/>
                                </a:cubicBezTo>
                                <a:lnTo>
                                  <a:pt x="222504" y="231648"/>
                                </a:lnTo>
                                <a:lnTo>
                                  <a:pt x="129540" y="231648"/>
                                </a:lnTo>
                                <a:lnTo>
                                  <a:pt x="129540" y="220980"/>
                                </a:lnTo>
                                <a:cubicBezTo>
                                  <a:pt x="135636" y="219456"/>
                                  <a:pt x="140208" y="217932"/>
                                  <a:pt x="143256" y="216409"/>
                                </a:cubicBezTo>
                                <a:cubicBezTo>
                                  <a:pt x="144780" y="213360"/>
                                  <a:pt x="146304" y="210312"/>
                                  <a:pt x="146304" y="204216"/>
                                </a:cubicBezTo>
                                <a:cubicBezTo>
                                  <a:pt x="146304" y="201168"/>
                                  <a:pt x="146304" y="198120"/>
                                  <a:pt x="146304" y="193548"/>
                                </a:cubicBezTo>
                                <a:cubicBezTo>
                                  <a:pt x="144780" y="188976"/>
                                  <a:pt x="143256" y="182880"/>
                                  <a:pt x="141732" y="176785"/>
                                </a:cubicBezTo>
                                <a:lnTo>
                                  <a:pt x="137160" y="160020"/>
                                </a:lnTo>
                                <a:lnTo>
                                  <a:pt x="65532" y="160020"/>
                                </a:lnTo>
                                <a:lnTo>
                                  <a:pt x="59436" y="176785"/>
                                </a:lnTo>
                                <a:cubicBezTo>
                                  <a:pt x="57912" y="181356"/>
                                  <a:pt x="56388" y="185928"/>
                                  <a:pt x="56388" y="188976"/>
                                </a:cubicBezTo>
                                <a:cubicBezTo>
                                  <a:pt x="54864" y="193548"/>
                                  <a:pt x="54864" y="198120"/>
                                  <a:pt x="54864" y="202692"/>
                                </a:cubicBezTo>
                                <a:cubicBezTo>
                                  <a:pt x="54864" y="213360"/>
                                  <a:pt x="59436" y="219456"/>
                                  <a:pt x="71628" y="220980"/>
                                </a:cubicBezTo>
                                <a:lnTo>
                                  <a:pt x="71628" y="231648"/>
                                </a:lnTo>
                                <a:lnTo>
                                  <a:pt x="0" y="231648"/>
                                </a:lnTo>
                                <a:lnTo>
                                  <a:pt x="0" y="220980"/>
                                </a:lnTo>
                                <a:cubicBezTo>
                                  <a:pt x="3048" y="220980"/>
                                  <a:pt x="7620" y="219456"/>
                                  <a:pt x="10668" y="216409"/>
                                </a:cubicBezTo>
                                <a:cubicBezTo>
                                  <a:pt x="13716" y="213360"/>
                                  <a:pt x="16764" y="210312"/>
                                  <a:pt x="19812" y="205740"/>
                                </a:cubicBezTo>
                                <a:cubicBezTo>
                                  <a:pt x="21336" y="202692"/>
                                  <a:pt x="24384" y="195073"/>
                                  <a:pt x="27432" y="187453"/>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1" name="Shape 1101"/>
                        <wps:cNvSpPr/>
                        <wps:spPr>
                          <a:xfrm>
                            <a:off x="4591812" y="1330142"/>
                            <a:ext cx="204216" cy="236220"/>
                          </a:xfrm>
                          <a:custGeom>
                            <a:avLst/>
                            <a:gdLst/>
                            <a:ahLst/>
                            <a:cxnLst/>
                            <a:rect l="0" t="0" r="0" b="0"/>
                            <a:pathLst>
                              <a:path w="204216" h="236220">
                                <a:moveTo>
                                  <a:pt x="103632" y="0"/>
                                </a:moveTo>
                                <a:cubicBezTo>
                                  <a:pt x="137160" y="0"/>
                                  <a:pt x="163068" y="10668"/>
                                  <a:pt x="179832" y="28956"/>
                                </a:cubicBezTo>
                                <a:cubicBezTo>
                                  <a:pt x="196596" y="48768"/>
                                  <a:pt x="204216" y="77724"/>
                                  <a:pt x="204216" y="115824"/>
                                </a:cubicBezTo>
                                <a:cubicBezTo>
                                  <a:pt x="204216" y="137161"/>
                                  <a:pt x="202692" y="155448"/>
                                  <a:pt x="196596" y="170688"/>
                                </a:cubicBezTo>
                                <a:cubicBezTo>
                                  <a:pt x="192024" y="185928"/>
                                  <a:pt x="184404" y="198120"/>
                                  <a:pt x="175260" y="207264"/>
                                </a:cubicBezTo>
                                <a:cubicBezTo>
                                  <a:pt x="166116" y="217932"/>
                                  <a:pt x="155448" y="224028"/>
                                  <a:pt x="143256" y="228600"/>
                                </a:cubicBezTo>
                                <a:cubicBezTo>
                                  <a:pt x="129540" y="233172"/>
                                  <a:pt x="115824" y="236220"/>
                                  <a:pt x="99060" y="236220"/>
                                </a:cubicBezTo>
                                <a:cubicBezTo>
                                  <a:pt x="67056" y="236220"/>
                                  <a:pt x="41148" y="227076"/>
                                  <a:pt x="24384" y="207264"/>
                                </a:cubicBezTo>
                                <a:cubicBezTo>
                                  <a:pt x="9144" y="187452"/>
                                  <a:pt x="0" y="158497"/>
                                  <a:pt x="0" y="120397"/>
                                </a:cubicBezTo>
                                <a:cubicBezTo>
                                  <a:pt x="0" y="94488"/>
                                  <a:pt x="4572" y="73152"/>
                                  <a:pt x="12192" y="54864"/>
                                </a:cubicBezTo>
                                <a:cubicBezTo>
                                  <a:pt x="19812" y="36576"/>
                                  <a:pt x="32004" y="24384"/>
                                  <a:pt x="47244" y="13716"/>
                                </a:cubicBezTo>
                                <a:cubicBezTo>
                                  <a:pt x="64008" y="4572"/>
                                  <a:pt x="82296" y="0"/>
                                  <a:pt x="10363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2" name="Shape 1102"/>
                        <wps:cNvSpPr/>
                        <wps:spPr>
                          <a:xfrm>
                            <a:off x="3142488" y="1330142"/>
                            <a:ext cx="150876" cy="236220"/>
                          </a:xfrm>
                          <a:custGeom>
                            <a:avLst/>
                            <a:gdLst/>
                            <a:ahLst/>
                            <a:cxnLst/>
                            <a:rect l="0" t="0" r="0" b="0"/>
                            <a:pathLst>
                              <a:path w="150876" h="236220">
                                <a:moveTo>
                                  <a:pt x="88392" y="0"/>
                                </a:moveTo>
                                <a:cubicBezTo>
                                  <a:pt x="97536" y="0"/>
                                  <a:pt x="108204" y="1524"/>
                                  <a:pt x="117348" y="1524"/>
                                </a:cubicBezTo>
                                <a:cubicBezTo>
                                  <a:pt x="126492" y="3048"/>
                                  <a:pt x="135636" y="4572"/>
                                  <a:pt x="147828" y="7620"/>
                                </a:cubicBezTo>
                                <a:lnTo>
                                  <a:pt x="147828" y="56388"/>
                                </a:lnTo>
                                <a:lnTo>
                                  <a:pt x="124968" y="56388"/>
                                </a:lnTo>
                                <a:cubicBezTo>
                                  <a:pt x="123444" y="47244"/>
                                  <a:pt x="120396" y="41148"/>
                                  <a:pt x="117348" y="35052"/>
                                </a:cubicBezTo>
                                <a:cubicBezTo>
                                  <a:pt x="112776" y="30480"/>
                                  <a:pt x="109728" y="25908"/>
                                  <a:pt x="103632" y="24384"/>
                                </a:cubicBezTo>
                                <a:cubicBezTo>
                                  <a:pt x="99060" y="21336"/>
                                  <a:pt x="92964" y="19812"/>
                                  <a:pt x="85344" y="19812"/>
                                </a:cubicBezTo>
                                <a:cubicBezTo>
                                  <a:pt x="79248" y="19812"/>
                                  <a:pt x="73152"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7912" y="71628"/>
                                  <a:pt x="62484" y="76200"/>
                                  <a:pt x="68580" y="80772"/>
                                </a:cubicBezTo>
                                <a:cubicBezTo>
                                  <a:pt x="74676" y="85344"/>
                                  <a:pt x="83820" y="89916"/>
                                  <a:pt x="94488" y="96012"/>
                                </a:cubicBezTo>
                                <a:cubicBezTo>
                                  <a:pt x="108204" y="103632"/>
                                  <a:pt x="118872" y="109728"/>
                                  <a:pt x="126492" y="117348"/>
                                </a:cubicBezTo>
                                <a:cubicBezTo>
                                  <a:pt x="135636" y="124968"/>
                                  <a:pt x="141732" y="132588"/>
                                  <a:pt x="144780" y="140209"/>
                                </a:cubicBezTo>
                                <a:cubicBezTo>
                                  <a:pt x="147828" y="147828"/>
                                  <a:pt x="150876" y="156972"/>
                                  <a:pt x="150876" y="169164"/>
                                </a:cubicBezTo>
                                <a:cubicBezTo>
                                  <a:pt x="150876" y="182880"/>
                                  <a:pt x="147828" y="193548"/>
                                  <a:pt x="140208" y="204216"/>
                                </a:cubicBezTo>
                                <a:cubicBezTo>
                                  <a:pt x="134112" y="214884"/>
                                  <a:pt x="124968" y="222504"/>
                                  <a:pt x="112776" y="228600"/>
                                </a:cubicBezTo>
                                <a:cubicBezTo>
                                  <a:pt x="100584" y="233172"/>
                                  <a:pt x="86868" y="236220"/>
                                  <a:pt x="70104" y="236220"/>
                                </a:cubicBezTo>
                                <a:cubicBezTo>
                                  <a:pt x="59436" y="236220"/>
                                  <a:pt x="47244" y="234697"/>
                                  <a:pt x="35052" y="234697"/>
                                </a:cubicBezTo>
                                <a:cubicBezTo>
                                  <a:pt x="21336" y="233172"/>
                                  <a:pt x="10668" y="231648"/>
                                  <a:pt x="0" y="228600"/>
                                </a:cubicBezTo>
                                <a:lnTo>
                                  <a:pt x="0" y="176784"/>
                                </a:lnTo>
                                <a:lnTo>
                                  <a:pt x="22860" y="176784"/>
                                </a:lnTo>
                                <a:cubicBezTo>
                                  <a:pt x="25908" y="190500"/>
                                  <a:pt x="30480" y="199644"/>
                                  <a:pt x="36576" y="205740"/>
                                </a:cubicBezTo>
                                <a:cubicBezTo>
                                  <a:pt x="42672" y="213361"/>
                                  <a:pt x="53340" y="216409"/>
                                  <a:pt x="65532" y="216409"/>
                                </a:cubicBezTo>
                                <a:cubicBezTo>
                                  <a:pt x="71628" y="216409"/>
                                  <a:pt x="77724" y="214884"/>
                                  <a:pt x="83820" y="213361"/>
                                </a:cubicBezTo>
                                <a:cubicBezTo>
                                  <a:pt x="88392" y="210312"/>
                                  <a:pt x="92964" y="207264"/>
                                  <a:pt x="96012" y="202692"/>
                                </a:cubicBezTo>
                                <a:cubicBezTo>
                                  <a:pt x="99060" y="196597"/>
                                  <a:pt x="100584" y="190500"/>
                                  <a:pt x="100584" y="182880"/>
                                </a:cubicBezTo>
                                <a:cubicBezTo>
                                  <a:pt x="100584" y="176784"/>
                                  <a:pt x="99060" y="170688"/>
                                  <a:pt x="97536" y="164592"/>
                                </a:cubicBezTo>
                                <a:cubicBezTo>
                                  <a:pt x="94488" y="160020"/>
                                  <a:pt x="89916" y="155448"/>
                                  <a:pt x="85344" y="150876"/>
                                </a:cubicBezTo>
                                <a:cubicBezTo>
                                  <a:pt x="79248" y="146304"/>
                                  <a:pt x="71628" y="141732"/>
                                  <a:pt x="60960" y="135636"/>
                                </a:cubicBezTo>
                                <a:cubicBezTo>
                                  <a:pt x="51816" y="131064"/>
                                  <a:pt x="44196" y="126492"/>
                                  <a:pt x="36576" y="121920"/>
                                </a:cubicBezTo>
                                <a:cubicBezTo>
                                  <a:pt x="30480" y="117348"/>
                                  <a:pt x="24384" y="112776"/>
                                  <a:pt x="18288" y="106680"/>
                                </a:cubicBezTo>
                                <a:cubicBezTo>
                                  <a:pt x="13716" y="100584"/>
                                  <a:pt x="9144" y="94488"/>
                                  <a:pt x="7620" y="88392"/>
                                </a:cubicBezTo>
                                <a:cubicBezTo>
                                  <a:pt x="4572" y="80772"/>
                                  <a:pt x="3048" y="73152"/>
                                  <a:pt x="3048" y="65532"/>
                                </a:cubicBezTo>
                                <a:cubicBezTo>
                                  <a:pt x="3048" y="51816"/>
                                  <a:pt x="6096" y="39624"/>
                                  <a:pt x="13716" y="30480"/>
                                </a:cubicBezTo>
                                <a:cubicBezTo>
                                  <a:pt x="19812" y="19812"/>
                                  <a:pt x="30480" y="12192"/>
                                  <a:pt x="42672"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3" name="Shape 1103"/>
                        <wps:cNvSpPr/>
                        <wps:spPr>
                          <a:xfrm>
                            <a:off x="5076444" y="1330142"/>
                            <a:ext cx="150876" cy="236220"/>
                          </a:xfrm>
                          <a:custGeom>
                            <a:avLst/>
                            <a:gdLst/>
                            <a:ahLst/>
                            <a:cxnLst/>
                            <a:rect l="0" t="0" r="0" b="0"/>
                            <a:pathLst>
                              <a:path w="150876" h="236220">
                                <a:moveTo>
                                  <a:pt x="88392" y="0"/>
                                </a:moveTo>
                                <a:cubicBezTo>
                                  <a:pt x="99060" y="0"/>
                                  <a:pt x="108204" y="1524"/>
                                  <a:pt x="117348" y="1524"/>
                                </a:cubicBezTo>
                                <a:cubicBezTo>
                                  <a:pt x="126492" y="3048"/>
                                  <a:pt x="137160" y="4572"/>
                                  <a:pt x="147828" y="7620"/>
                                </a:cubicBezTo>
                                <a:lnTo>
                                  <a:pt x="147828" y="56388"/>
                                </a:lnTo>
                                <a:lnTo>
                                  <a:pt x="124968" y="56388"/>
                                </a:lnTo>
                                <a:cubicBezTo>
                                  <a:pt x="123444" y="47244"/>
                                  <a:pt x="120396" y="41148"/>
                                  <a:pt x="117348" y="35052"/>
                                </a:cubicBezTo>
                                <a:cubicBezTo>
                                  <a:pt x="114300" y="30480"/>
                                  <a:pt x="109728" y="25908"/>
                                  <a:pt x="105156" y="24384"/>
                                </a:cubicBezTo>
                                <a:cubicBezTo>
                                  <a:pt x="100584" y="21336"/>
                                  <a:pt x="92964" y="19812"/>
                                  <a:pt x="85344" y="19812"/>
                                </a:cubicBezTo>
                                <a:cubicBezTo>
                                  <a:pt x="79248" y="19812"/>
                                  <a:pt x="74676"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9436" y="71628"/>
                                  <a:pt x="62484" y="76200"/>
                                  <a:pt x="68580" y="80772"/>
                                </a:cubicBezTo>
                                <a:cubicBezTo>
                                  <a:pt x="74676" y="85344"/>
                                  <a:pt x="83820" y="89916"/>
                                  <a:pt x="94488" y="96012"/>
                                </a:cubicBezTo>
                                <a:cubicBezTo>
                                  <a:pt x="108204" y="103632"/>
                                  <a:pt x="120396" y="109728"/>
                                  <a:pt x="128016" y="117348"/>
                                </a:cubicBezTo>
                                <a:cubicBezTo>
                                  <a:pt x="135636" y="124968"/>
                                  <a:pt x="141732" y="132588"/>
                                  <a:pt x="144780" y="140209"/>
                                </a:cubicBezTo>
                                <a:cubicBezTo>
                                  <a:pt x="149352" y="147828"/>
                                  <a:pt x="150876" y="156972"/>
                                  <a:pt x="150876" y="169164"/>
                                </a:cubicBezTo>
                                <a:cubicBezTo>
                                  <a:pt x="150876" y="182880"/>
                                  <a:pt x="147828" y="193548"/>
                                  <a:pt x="141732" y="204216"/>
                                </a:cubicBezTo>
                                <a:cubicBezTo>
                                  <a:pt x="135636" y="214884"/>
                                  <a:pt x="124968" y="222504"/>
                                  <a:pt x="112776" y="228600"/>
                                </a:cubicBezTo>
                                <a:cubicBezTo>
                                  <a:pt x="100584" y="233172"/>
                                  <a:pt x="86868" y="236220"/>
                                  <a:pt x="70104" y="236220"/>
                                </a:cubicBezTo>
                                <a:cubicBezTo>
                                  <a:pt x="59436" y="236220"/>
                                  <a:pt x="47244" y="234697"/>
                                  <a:pt x="35052" y="234697"/>
                                </a:cubicBezTo>
                                <a:cubicBezTo>
                                  <a:pt x="22860" y="233172"/>
                                  <a:pt x="10668" y="231648"/>
                                  <a:pt x="0" y="228600"/>
                                </a:cubicBezTo>
                                <a:lnTo>
                                  <a:pt x="0" y="176784"/>
                                </a:lnTo>
                                <a:lnTo>
                                  <a:pt x="22860" y="176784"/>
                                </a:lnTo>
                                <a:cubicBezTo>
                                  <a:pt x="25908" y="190500"/>
                                  <a:pt x="30480" y="199644"/>
                                  <a:pt x="36576" y="205740"/>
                                </a:cubicBezTo>
                                <a:cubicBezTo>
                                  <a:pt x="44196" y="213361"/>
                                  <a:pt x="53340" y="216409"/>
                                  <a:pt x="65532" y="216409"/>
                                </a:cubicBezTo>
                                <a:cubicBezTo>
                                  <a:pt x="73152" y="216409"/>
                                  <a:pt x="79248" y="214884"/>
                                  <a:pt x="83820" y="213361"/>
                                </a:cubicBezTo>
                                <a:cubicBezTo>
                                  <a:pt x="89916" y="210312"/>
                                  <a:pt x="92964" y="207264"/>
                                  <a:pt x="96012" y="202692"/>
                                </a:cubicBezTo>
                                <a:cubicBezTo>
                                  <a:pt x="100584" y="196597"/>
                                  <a:pt x="102108" y="190500"/>
                                  <a:pt x="102108" y="182880"/>
                                </a:cubicBezTo>
                                <a:cubicBezTo>
                                  <a:pt x="102108" y="176784"/>
                                  <a:pt x="100584" y="170688"/>
                                  <a:pt x="97536" y="164592"/>
                                </a:cubicBezTo>
                                <a:cubicBezTo>
                                  <a:pt x="94488" y="160020"/>
                                  <a:pt x="91440" y="155448"/>
                                  <a:pt x="85344" y="150876"/>
                                </a:cubicBezTo>
                                <a:cubicBezTo>
                                  <a:pt x="79248" y="146304"/>
                                  <a:pt x="71628" y="141732"/>
                                  <a:pt x="60960" y="135636"/>
                                </a:cubicBezTo>
                                <a:cubicBezTo>
                                  <a:pt x="51816" y="131064"/>
                                  <a:pt x="44196" y="126492"/>
                                  <a:pt x="36576" y="121920"/>
                                </a:cubicBezTo>
                                <a:cubicBezTo>
                                  <a:pt x="30480" y="117348"/>
                                  <a:pt x="24384" y="112776"/>
                                  <a:pt x="19812" y="106680"/>
                                </a:cubicBezTo>
                                <a:cubicBezTo>
                                  <a:pt x="13716" y="100584"/>
                                  <a:pt x="10668" y="94488"/>
                                  <a:pt x="7620" y="88392"/>
                                </a:cubicBezTo>
                                <a:cubicBezTo>
                                  <a:pt x="4572" y="80772"/>
                                  <a:pt x="3048" y="73152"/>
                                  <a:pt x="3048" y="65532"/>
                                </a:cubicBezTo>
                                <a:cubicBezTo>
                                  <a:pt x="3048" y="51816"/>
                                  <a:pt x="6096" y="39624"/>
                                  <a:pt x="13716" y="30480"/>
                                </a:cubicBezTo>
                                <a:cubicBezTo>
                                  <a:pt x="19812" y="19812"/>
                                  <a:pt x="30480" y="12192"/>
                                  <a:pt x="44196"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4" name="Rectangle 1104"/>
                        <wps:cNvSpPr/>
                        <wps:spPr>
                          <a:xfrm>
                            <a:off x="2958028" y="1801963"/>
                            <a:ext cx="72486" cy="329488"/>
                          </a:xfrm>
                          <a:prstGeom prst="rect">
                            <a:avLst/>
                          </a:prstGeom>
                          <a:ln>
                            <a:noFill/>
                          </a:ln>
                        </wps:spPr>
                        <wps:txbx>
                          <w:txbxContent>
                            <w:p w14:paraId="34799173" w14:textId="77777777" w:rsidR="00DD378B" w:rsidRDefault="00DD378B" w:rsidP="00DD378B">
                              <w:r>
                                <w:rPr>
                                  <w:sz w:val="39"/>
                                </w:rPr>
                                <w:t xml:space="preserve"> </w:t>
                              </w:r>
                            </w:p>
                          </w:txbxContent>
                        </wps:txbx>
                        <wps:bodyPr horzOverflow="overflow" vert="horz" lIns="0" tIns="0" rIns="0" bIns="0" rtlCol="0">
                          <a:noAutofit/>
                        </wps:bodyPr>
                      </wps:wsp>
                    </wpg:wgp>
                  </a:graphicData>
                </a:graphic>
              </wp:inline>
            </w:drawing>
          </mc:Choice>
          <mc:Fallback>
            <w:pict>
              <v:group w14:anchorId="0B3AA0E8" id="Group 63322" o:spid="_x0000_s1026" style="width:453.6pt;height:212.35pt;mso-position-horizontal-relative:char;mso-position-vertical-relative:line" coordsize="57759,25615"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">
                <v:rect id="Rectangle 1024" o:spid="_x0000_s1027" style="position:absolute;left:365;width:469;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fDqwwAAAN0AAAAPAAAAZHJzL2Rvd25yZXYueG1sRE9Ni8Iw&#10;EL0L+x/CLHjTdGUR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nSXw6sMAAADdAAAADwAA&#10;AAAAAAAAAAAAAAAHAgAAZHJzL2Rvd25yZXYueG1sUEsFBgAAAAADAAMAtwAAAPcCAAAAAA==&#10;" filled="f" stroked="f">
                  <v:textbox inset="0,0,0,0">
                    <w:txbxContent>
                      <w:p w14:paraId="355478A5" w14:textId="77777777" w:rsidR="00DD378B" w:rsidRDefault="00DD378B" w:rsidP="00DD378B">
                        <w:r>
                          <w:t xml:space="preserve"> </w:t>
                        </w:r>
                      </w:p>
                    </w:txbxContent>
                  </v:textbox>
                </v:rect>
                <v:rect id="Rectangle 1025" o:spid="_x0000_s1028" style="position:absolute;left:365;top:3825;width:469;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VVxwwAAAN0AAAAPAAAAZHJzL2Rvd25yZXYueG1sRE9Ni8Iw&#10;EL0L+x/CLHjTdIUV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8mlVccMAAADdAAAADwAA&#10;AAAAAAAAAAAAAAAHAgAAZHJzL2Rvd25yZXYueG1sUEsFBgAAAAADAAMAtwAAAPcCAAAAAA==&#10;" filled="f" stroked="f">
                  <v:textbox inset="0,0,0,0">
                    <w:txbxContent>
                      <w:p w14:paraId="04A521D2" w14:textId="77777777" w:rsidR="00DD378B" w:rsidRDefault="00DD378B" w:rsidP="00DD378B">
                        <w:r>
                          <w:t xml:space="preserve"> </w:t>
                        </w:r>
                      </w:p>
                    </w:txbxContent>
                  </v:textbox>
                </v:rect>
                <v:rect id="Rectangle 1027" o:spid="_x0000_s1029" style="position:absolute;left:365;top:8141;width:508;height:2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" filled="f" stroked="f">
                  <v:textbox inset="0,0,0,0">
                    <w:txbxContent>
                      <w:p w14:paraId="4E0F1A87" w14:textId="77777777" w:rsidR="00DD378B" w:rsidRDefault="00DD378B" w:rsidP="00DD378B">
                        <w:r>
                          <w:rPr>
                            <w:sz w:val="27"/>
                          </w:rPr>
                          <w:t xml:space="preserve"> </w:t>
                        </w:r>
                      </w:p>
                    </w:txbxContent>
                  </v:textbox>
                </v:rect>
                <v:shape id="Shape 1029" o:spid="_x0000_s1030" style="position:absolute;left:182;top:5635;width:2126;height:19797;visibility:visible;mso-wrap-style:square;v-text-anchor:top" coordsize="212598,1979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" path="m141732,r70866,l212598,70257r-762,-153c173736,70104,141732,102108,141732,141732r,141732c161163,283464,179737,279464,196668,272249r15930,-8696l212598,1959765r-15930,8696c179737,1975676,161163,1979676,141732,1979676,64008,1979676,,1915668,,1837944l,141732c,64008,64008,,141732,xe" fillcolor="#0f6fc6" stroked="f" strokeweight="0">
                  <v:stroke miterlimit="83231f" joinstyle="miter"/>
                  <v:path arrowok="t" textboxrect="0,0,212598,1979676"/>
                </v:shape>
                <v:shape id="Shape 1030" o:spid="_x0000_s1031" style="position:absolute;left:2308;top:4218;width:55253;height:21015;visibility:visible;mso-wrap-style:square;v-text-anchor:top" coordsize="5525262,2101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" path="m5243322,v,39624,32004,71628,70104,71628c5353050,71628,5385054,39624,5385054,r,141732c5462778,141732,5525262,79248,5525262,r,1697736c5525262,1775460,5462778,1837944,5385054,1837944r-5314188,l70866,1979676v,48578,-25003,91797,-62731,117381l,2101497,,405285r8135,-4440c45863,375261,70866,332042,70866,283464v,-29718,-18002,-55150,-43720,-66008l,211989,,141732r5243322,l5243322,xe" fillcolor="#0f6fc6" stroked="f" strokeweight="0">
                  <v:stroke miterlimit="83231f" joinstyle="miter"/>
                  <v:path arrowok="t" textboxrect="0,0,5525262,2101497"/>
                </v:shape>
                <v:shape id="Shape 1031" o:spid="_x0000_s1032" style="position:absolute;left:1600;top:6336;width:1417;height:2134;visibility:visible;mso-wrap-style:square;v-text-anchor:top" coordsize="141732,21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" path="m70104,v39624,,71628,32004,71628,71628c141732,149352,77724,213360,,213360l,71628c,32004,32004,,70104,xe" fillcolor="#0c599f" stroked="f" strokeweight="0">
                  <v:stroke miterlimit="83231f" joinstyle="miter"/>
                  <v:path arrowok="t" textboxrect="0,0,141732,213360"/>
                </v:shape>
                <v:shape id="Shape 1032" o:spid="_x0000_s1033" style="position:absolute;left:54742;top:2816;width:2819;height:2819;visibility:visible;mso-wrap-style:square;v-text-anchor:top" coordsize="281940,281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" path="m141732,v77725,,140208,62484,140208,140208c281940,219456,219457,281940,141732,281940r,-141732c141732,179832,109728,211836,70104,211836,32004,211836,,179832,,140208,,62484,62484,,141732,xe" fillcolor="#0c599f" stroked="f" strokeweight="0">
                  <v:stroke miterlimit="83231f" joinstyle="miter"/>
                  <v:path arrowok="t" textboxrect="0,0,281940,281940"/>
                </v:shape>
                <v:shape id="Shape 1033" o:spid="_x0000_s1034" style="position:absolute;top:5452;width:1592;height:20163;visibility:visible;mso-wrap-style:square;v-text-anchor:top" coordsize="159258,2016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" path="m143256,r16002,l159258,36661r-12954,1439l147828,38100r-13716,1524l135636,39624r-13716,3048l123444,42672r-12192,4572l112776,45720r-12192,6096l102108,51816,89916,57912r1524,l80772,65532r1524,-1524l71628,73152r1524,l64008,82296r1524,-1524l57912,91440r,-1524l51816,102108r,-1524l45720,112776r1524,-1524l42672,123444r,-1524l39624,135636r,-1524l38100,147828r,-1524l36656,159298r1444,14438l38100,172212r1524,13716l39624,184404r3048,12192l42672,195072r4572,13716l45720,207264r6096,12192l51816,217932r6096,10668l65532,239268r-1524,-1524l73152,246888r-1524,l82296,254508r-1524,l91440,262128r-1524,-1524l102108,268224r-1524,-1524l112776,272796r-1524,l123444,277368r-1524,l135636,280416r-1524,l141732,281263r,-130387l143256,141732r1524,-9144l147828,124968r4572,-7620l156972,109728r2286,-2939l159258,319971r-16002,-1455l128016,316992r-15240,-4572l97536,307848,83820,300228,70104,292608,57912,283464,47244,272796,36576,262128r,1594104l38100,1869948r,-1524l39624,1882140r,-1524l42672,1894332r,-1524l47244,1905000r-1524,-1524l51816,1915668r,-1524l57912,1926336r,-1524l65532,1935480r-1524,-1524l72448,1943803r9848,8441l80772,1950721r10668,7619l89916,1958340r12192,6096l100584,1964436r12192,6096l111252,1969008r12192,4572l121920,1973580r13716,3048l134112,1976628r13716,1524l146304,1978152r12954,1440l159258,2016252r-16002,l128016,2013204r-15240,-4572l97536,2004060r-13716,-7620l70104,1988821r-12192,-9145l47244,1969008,36576,1958340r-9144,-12192l19812,1932432r-7620,-13716l7620,1903476,3048,1888236,,1872996,,176784,,160020,,143256,3048,128016,7620,112776,12192,97536,18288,83820,27432,70104,36576,57912,47244,47244,57912,36576,70104,27432,83820,19812,97536,12192,112776,7620,128016,3048,143256,xe" fillcolor="#0d0d0d" stroked="f" strokeweight="0">
                  <v:stroke miterlimit="83231f" joinstyle="miter"/>
                  <v:path arrowok="t" textboxrect="0,0,159258,2016252"/>
                </v:shape>
                <v:shape id="Shape 1034" o:spid="_x0000_s1035" style="position:absolute;left:1592;top:25014;width:709;height:601;visibility:visible;mso-wrap-style:square;v-text-anchor:top" coordsize="70866,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" path="m70866,r,43664l63246,47897,48006,52469,32766,57041,16002,60089,,60089,,23428r40,5l14478,21989r-3048,l26670,20465r-1524,l37338,17417r-1524,l49530,12845r-1524,1524l60198,8273r-1524,l69342,2177r-1524,l70866,xe" fillcolor="#0d0d0d" stroked="f" strokeweight="0">
                  <v:stroke miterlimit="83231f" joinstyle="miter"/>
                  <v:path arrowok="t" textboxrect="0,0,70866,60089"/>
                </v:shape>
                <v:shape id="Shape 1035" o:spid="_x0000_s1036" style="position:absolute;left:1592;top:6153;width:709;height:2500;visibility:visible;mso-wrap-style:square;v-text-anchor:top" coordsize="70866,2499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" path="m70866,r,38100l66294,38100r-1524,l61722,38100r-7620,1524l57150,39624r-7620,3048l51054,41148r-6096,3048l41910,47244r1524,-1524l32766,53340r3048,-1524l26670,62484r1524,-3048l25146,65532r,-1524l22098,70104r1524,-1524l20574,74676r1524,-1523l20574,79248r,-1524l19050,85344r,4572l19050,211074r7620,-762l25146,210312r12192,-3048l35814,207264r13716,-4572l48006,202692r12192,-6096l58674,198120r10668,-7620l67818,192024r3048,-2177l70866,233511r-7620,4233l48006,242316r-15240,4572l16002,248412,762,249936,,249867,,36685,8382,25908,20574,15240r7620,-4572l35814,7620,44958,4572,52578,1524r9144,l70866,xe" fillcolor="#0d0d0d" stroked="f" strokeweight="0">
                  <v:stroke miterlimit="83231f" joinstyle="miter"/>
                  <v:path arrowok="t" textboxrect="0,0,70866,249936"/>
                </v:shape>
                <v:shape id="Shape 1036" o:spid="_x0000_s1037" style="position:absolute;left:1592;top:5452;width:709;height:367;visibility:visible;mso-wrap-style:square;v-text-anchor:top" coordsize="70866,366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" path="m,l70866,r,36576l762,36576,,36661,,xe" fillcolor="#0d0d0d" stroked="f" strokeweight="0">
                  <v:stroke miterlimit="83231f" joinstyle="miter"/>
                  <v:path arrowok="t" textboxrect="0,0,70866,36661"/>
                </v:shape>
                <v:shape id="Shape 1037" o:spid="_x0000_s1038" style="position:absolute;left:2301;top:6153;width:53142;height:19298;visibility:visible;mso-wrap-style:square;v-text-anchor:top" coordsize="5314188,19297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" path="m,l9144,1524r9144,l27432,4572r7620,3048l42672,10668r7620,4572l64008,25908,74676,39624r4572,7620l82296,54864r3048,7620l88392,71628r,9144l89916,89916r,1536192l5314188,1626108r,38100l89916,1664208r,123445l88392,1802892r-1524,15240l82296,1833372r-6096,15240l70104,1862328r-7620,13716l53340,1888236r-10668,10668l32004,1909572r-13716,9145l6096,1926336,,1929723r,-43664l7620,1880617r,1523l16764,1872996r-1524,1524l24384,1863853r,1523l32004,1854708r-1524,1524l38100,1844040r-1524,1525l42672,1833372r,1524l47244,1822704r,1524l50292,1810512r,1524l51816,1798320r,-12192l51816,1644396r,-18288l51816,193548r-9144,9144l32004,213360r-13716,9144l6096,230124,,233511,,189847r7620,-5443l16764,175260r-1524,1524l24384,167640r,1524l32004,156972r-1524,1524l38100,147828r-1524,1525l42672,137160r,1524l47244,124968r,3048l50292,114300r,1524l51816,102108r,-12192l51816,88392r,-3048l51816,83820r,-3048l50292,73153r,1523l48768,68580r,1524l45720,64008r1524,1524l42672,59436r1524,3048l37211,52705,27433,45720,24384,44196r1524,l19812,41148r1524,1524l15240,39624r1524,l10668,38100r-4572,l4572,38100r-3048,l,38100,,xe" fillcolor="#0d0d0d" stroked="f" strokeweight="0">
                  <v:stroke miterlimit="83231f" joinstyle="miter"/>
                  <v:path arrowok="t" textboxrect="0,0,5314188,1929723"/>
                </v:shape>
                <v:shape id="Shape 1038" o:spid="_x0000_s1039" style="position:absolute;left:55382;top:4736;width:15;height:0;visibility:visible;mso-wrap-style:square;v-text-anchor:top" coordsize="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" path="m1524,l,,1524,xe" fillcolor="#0d0d0d" stroked="f" strokeweight="0">
                  <v:stroke miterlimit="83231f" joinstyle="miter"/>
                  <v:path arrowok="t" textboxrect="0,0,1524,0"/>
                </v:shape>
                <v:shape id="Shape 1039" o:spid="_x0000_s1040" style="position:absolute;left:2301;top:2795;width:53142;height:3023;visibility:visible;mso-wrap-style:square;v-text-anchor:top" coordsize="5314188,302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" path="m5314188,r,42309l5306569,47752r1523,l5298246,56191r-8442,9849l5291328,64516r-7620,10668l5283708,73660r-7620,10668l5277613,82804r-6097,12192l5273040,93472r-4571,13716l5268469,105664r-3049,13716l5265420,116332r-3048,15240l5263897,128524r-1525,15240l5262372,146812r1525,7620l5263897,152908r1523,6096l5263897,157480r3048,6096l5266945,162052r1524,6096l5268469,166624r3047,6096l5269992,171196r9144,9144l5276088,178816r10668,7620l5285233,184912r3048,3048l5294376,191008r-1524,l5300472,192532r-3048,l5305045,194056r3047,l5314188,195275r,36881l5305045,232156r-9145,-1524l5288281,227584r-9145,-3048l5271516,221488r-7619,-4572l5262372,215582r,50102l5314188,265684r,36576l5262372,302260r-18288,l,302260,,265684r5225797,l5225797,151384r,-7620l5225797,127000r3048,-16764l5231892,94996r6096,-13716l5244084,66040r9144,-12192l5262372,41656r9144,-12192l5283708,18796r12192,-9144l5309616,2032,5314188,xe" fillcolor="#0d0d0d" stroked="f" strokeweight="0">
                  <v:stroke miterlimit="83231f" joinstyle="miter"/>
                  <v:path arrowok="t" textboxrect="0,0,5314188,302260"/>
                </v:shape>
                <v:shape id="Shape 1040" o:spid="_x0000_s1041" style="position:absolute;left:55443;top:22195;width:1417;height:600;visibility:visible;mso-wrap-style:square;v-text-anchor:top" coordsize="141732,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" path="m141732,r,42987l134112,46373r-15240,6096l103632,55517,86868,58565,71628,60089,,60089,,21989r70104,l71628,21989r10668,l97536,18941r-3048,1524l108204,15893r-1524,1524l120397,12845r-1525,l131064,6749r-1524,1524l140209,653r-1525,1524l141732,xe" fillcolor="#0d0d0d" stroked="f" strokeweight="0">
                  <v:stroke miterlimit="83231f" joinstyle="miter"/>
                  <v:path arrowok="t" textboxrect="0,0,141732,60089"/>
                </v:shape>
                <v:shape id="Shape 1041" o:spid="_x0000_s1042" style="position:absolute;left:55488;top:4736;width:16;height:0;visibility:visible;mso-wrap-style:square;v-text-anchor:top" coordsize="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" path="m1524,l,,1524,xe" fillcolor="#0d0d0d" stroked="f" strokeweight="0">
                  <v:stroke miterlimit="83231f" joinstyle="miter"/>
                  <v:path arrowok="t" textboxrect="0,0,1524,0"/>
                </v:shape>
                <v:shape id="Shape 1042" o:spid="_x0000_s1043" style="position:absolute;left:55443;top:2618;width:1417;height:3200;visibility:visible;mso-wrap-style:square;v-text-anchor:top" coordsize="141732,320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" path="m71628,l86868,1524r16764,3048l118872,7620r15240,6096l141732,17103r,42986l138684,57912r1525,1524l129540,51816r1524,1524l118872,47244r1525,l106680,42672r1524,1524l94488,39624r3048,l89916,38862r,122682l89916,169164r,112776l97536,280416r-3048,l108204,277368r-1524,1524l120397,272796r-1525,1524l131064,268224r-1524,l140209,262128r-1525,1524l141732,261040r,43422l134112,307848r-15240,6096l103632,316992r-16764,3048l,320040,,283464r51816,l51816,233511r-1524,1185l42672,239268r-7620,3048l27432,245364r-9144,3048l9144,249936r-9144,l,213055r677,135l6096,211836r4572,l16764,210312r-1524,l21336,208788r-1524,l25908,205740r-1524,1524l30480,202692r-3048,1524l37473,197044r6723,-8068l42672,190500r4572,-6096l45720,185928r3048,-6096l48768,181356r1524,-6096l50292,176784r1524,-6096l51816,166116r,-1524l51816,160020r301,12l58146,38243,45720,39624r1524,l33528,44196r1524,-1524l22860,47244r1524,l12192,53340r1524,-1524l1524,59436,3048,57912,,60089,,17780,9144,13716,22860,7620,39624,4572,54864,1524,71628,xe" fillcolor="#0d0d0d" stroked="f" strokeweight="0">
                  <v:stroke miterlimit="83231f" joinstyle="miter"/>
                  <v:path arrowok="t" textboxrect="0,0,141732,320040"/>
                </v:shape>
                <v:shape id="Shape 1043" o:spid="_x0000_s1044" style="position:absolute;left:56860;top:2789;width:899;height:19835;visibility:visible;mso-wrap-style:square;v-text-anchor:top" coordsize="89916,1983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" path="m,l6097,2710r12191,7619l30480,19473,42672,30141,53340,42333r9145,12192l70104,66718r6096,15239l82297,95673r3047,15240l88393,127677r1523,15241l89916,144441r,1696213l88393,1855893r-3049,16764l82297,1887898r-6097,15239l70104,1916854r-7619,12191l53340,1941237r-10668,12193l30480,1964098r-12192,9143l6097,1980861,,1983571r,-42987l7620,1935141r-1523,l15941,1926704r8444,-9850l24385,1918377r7619,-10668l30480,1909234r7620,-10668l36577,1900090r6095,-13717l42672,1889421r4572,-13716l45720,1877230r4573,-13717l50293,1866561r1523,-15240l51816,1840654r,-1524l51816,246767r-9144,10451l30480,266361r-12192,9144l6097,284649,,287359,,243937r7620,-6532l6097,238929r9845,-8439l24385,220641r,1524l32004,211497r-1524,1524l38100,200829r-1523,1525l42672,190161r,1524l47244,179493r-1524,1525l50293,167301r,1524l51816,155110r,-10669l51816,142918r,-10669l50293,117010r,3047l45720,106341r1524,1524l42672,94149r,1524l36577,83481r1523,1524l30480,74337r1524,1524l24385,65193r,1525l15942,56867,6097,48429r1523,l,42987,,xe" fillcolor="#0d0d0d" stroked="f" strokeweight="0">
                  <v:stroke miterlimit="83231f" joinstyle="miter"/>
                  <v:path arrowok="t" textboxrect="0,0,89916,1983571"/>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45" o:spid="_x0000_s1045" type="#_x0000_t75" style="position:absolute;left:6507;top:13027;width:46040;height:29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">
                  <v:imagedata r:id="rId13" o:title=""/>
                </v:shape>
                <v:shape id="Shape 1046" o:spid="_x0000_s1046" style="position:absolute;left:6781;top:13331;width:1006;height:2302;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" path="m,l99060,r1524,152l100584,22098,88392,19812v-7620,,-13716,,-18288,l70104,115824r15240,l100584,112238r,21695l97536,134112v-10668,,-19812,,-27432,l70104,187452v,7620,1524,13716,1524,16764c71628,207264,73152,208788,74676,211836v1524,1524,3048,3048,4572,4572c82296,217932,85344,217932,91440,219456r,10668l,230124,,219456v4572,-1524,7620,-3048,10668,-4572c12192,214884,13716,211836,15240,210312v1524,-3048,1524,-6096,3048,-9144c18288,198120,18288,193548,18288,187452r,-144780c18288,36576,18288,33528,18288,28956v,-3048,-1524,-6096,-3048,-9144c15240,18288,12192,16764,10668,15240,7620,13716,4572,12192,,10668l,xe" fillcolor="#fefefd" stroked="f" strokeweight="0">
                  <v:stroke miterlimit="83231f" joinstyle="miter"/>
                  <v:path arrowok="t" textboxrect="0,0,100584,230124"/>
                </v:shape>
                <v:shape id="Shape 1047" o:spid="_x0000_s1047" style="position:absolute;left:7787;top:13333;width:823;height:1338;visibility:visible;mso-wrap-style:square;v-text-anchor:top" coordsize="82296,133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" path="m,l34861,3468c45339,5944,54102,9754,60960,15088,76200,25756,82296,40997,82296,62333v,15239,-3048,27431,-9144,38100c67056,112624,56388,120245,44196,126340v-6096,3048,-13335,4954,-21336,6096l,133781,,112087r10668,-2510c18288,106528,22860,101956,25908,94336v3048,-6096,4572,-15239,4572,-27432c30480,54713,28956,45569,25908,39472,22860,31852,18288,27281,12192,24233l,21947,,xe" fillcolor="#fefefd" stroked="f" strokeweight="0">
                  <v:stroke miterlimit="83231f" joinstyle="miter"/>
                  <v:path arrowok="t" textboxrect="0,0,82296,133781"/>
                </v:shape>
                <v:shape id="Shape 1048" o:spid="_x0000_s1048" style="position:absolute;left:8793;top:13316;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" path="m97536,r4572,l102108,54311,71628,140209r30480,l102108,160020r-36576,l59436,176785v-1524,4571,-3048,9143,-3048,12191c54864,193548,54864,198120,54864,202692v,10668,4572,16764,16764,18288l71628,231648,,231648,,220980v3048,,7620,-1524,10668,-4571c13716,213360,16764,210312,19812,205740v1524,-3048,4572,-10667,7620,-18287l97536,xe" fillcolor="#fefefd" stroked="f" strokeweight="0">
                  <v:stroke miterlimit="83231f" joinstyle="miter"/>
                  <v:path arrowok="t" textboxrect="0,0,102108,231648"/>
                </v:shape>
                <v:shape id="Shape 1049" o:spid="_x0000_s1049" style="position:absolute;left:11277;top:13331;width:1014;height:2302;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" path="m,l99060,r2286,208l101346,21360,89916,19812v-10668,,-16764,,-19812,l70104,114300r16764,l101346,111404r,31090l94488,135636v-3048,-1524,-7620,-1524,-13716,-1524l70104,134112r,53340c70104,196596,71628,202692,71628,205740v1524,3048,3048,6096,4572,7620c79248,216408,82296,217932,88392,219456r,10668l,230124,,219456v4572,-1524,7620,-3048,10668,-4572c12192,214884,13716,211836,15240,210312v1524,-3048,1524,-6096,3048,-9144c18288,198120,18288,193548,18288,187452r,-144780c18288,36576,18288,33528,18288,28956,16764,25908,16764,22860,15240,19812,13716,18288,12192,16764,10668,15240,7620,13716,4572,12192,,10668l,xe" fillcolor="#fefefd" stroked="f" strokeweight="0">
                  <v:stroke miterlimit="83231f" joinstyle="miter"/>
                  <v:path arrowok="t" textboxrect="0,0,101346,230124"/>
                </v:shape>
                <v:shape id="Shape 1050" o:spid="_x0000_s1050" style="position:absolute;left:9814;top:13316;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" path="m,l41148,,96012,188976v3048,9144,4572,15240,6096,18288c105156,210312,106680,213360,109728,216409v1524,1523,6096,3047,10668,4571l120396,231648r-92964,l27432,220980v6096,-1524,10668,-3048,13716,-4571c42672,213360,44196,210312,44196,204216v,-3048,,-6096,,-10668c42672,188976,41148,182880,39624,176785l35052,160020,,160020,,140209r30480,l3048,45720,,54311,,xe" fillcolor="#fefefd" stroked="f" strokeweight="0">
                  <v:stroke miterlimit="83231f" joinstyle="miter"/>
                  <v:path arrowok="t" textboxrect="0,0,120396,231648"/>
                </v:shape>
                <v:shape id="Shape 78814" o:spid="_x0000_s1051" style="position:absolute;left:22265;top:15130;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" path="m,l45720,r,50292l,50292,,e" fillcolor="#fefefd" stroked="f" strokeweight="0">
                  <v:stroke miterlimit="83231f" joinstyle="miter"/>
                  <v:path arrowok="t" textboxrect="0,0,45720,50292"/>
                </v:shape>
                <v:shape id="Shape 78815" o:spid="_x0000_s1052" style="position:absolute;left:22265;top:1406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" path="m,l45720,r,50292l,50292,,e" fillcolor="#fefefd" stroked="f" strokeweight="0">
                  <v:stroke miterlimit="83231f" joinstyle="miter"/>
                  <v:path arrowok="t" textboxrect="0,0,45720,50292"/>
                </v:shape>
                <v:shape id="Shape 1053" o:spid="_x0000_s1053" style="position:absolute;left:12291;top:13333;width:1120;height:2300;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" path="m,l31242,2841v9144,1523,16764,4571,24384,7619c61722,13508,66294,18080,70866,22652v3048,4572,6096,10668,9144,16764c81534,45512,83058,53132,83058,62276v,10668,-1524,19812,-6096,27432c73914,98852,67818,104948,61722,109520v-7620,6096,-15240,10668,-27432,15240l34290,126284v9144,3048,15240,9144,21336,15240c61722,146096,66294,153716,70866,164384r10668,22860c86106,196388,90678,204008,95250,210105v4572,4571,10668,7619,16764,9143l112014,229916r-65532,c40386,220772,32766,207056,25146,190292l11430,161336c6858,152192,3810,146096,762,143048l,142286,,111197r8382,-1677c14478,107996,19050,104948,22098,100376v3048,-4571,6096,-9144,7620,-15240c31242,79041,31242,72944,31242,65324v,-15240,-3048,-27432,-10668,-35052c16764,26462,12192,23795,6858,22081l,21152,,xe" fillcolor="#fefefd" stroked="f" strokeweight="0">
                  <v:stroke miterlimit="83231f" joinstyle="miter"/>
                  <v:path arrowok="t" textboxrect="0,0,112014,229916"/>
                </v:shape>
                <v:shape id="Shape 1054" o:spid="_x0000_s1054" style="position:absolute;left:24856;top:13331;width:1006;height:2302;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" path="m,l97536,r3048,293l100584,22098,88392,19812v-7620,,-13716,,-18288,l70104,115824r13716,l100584,112099r,21830l97536,134112v-12192,,-19812,,-27432,l70104,187452v,7620,,13716,,16764c71628,207264,71628,208788,73152,211836v1524,1524,3048,3048,6096,4572c82296,217932,85344,217932,89916,219456r,10668l,230124,,219456v3048,-1524,7620,-3048,9144,-4572c12192,214884,13716,211836,15240,210312v1524,-3048,1524,-6096,1524,-9144c16764,198120,18288,193548,18288,187452r,-144780c18288,36576,18288,33528,16764,28956v,-3048,,-6096,-1524,-9144c13716,18288,12192,16764,9144,15240,7620,13716,4572,12192,,10668l,xe" fillcolor="#fefefd" stroked="f" strokeweight="0">
                  <v:stroke miterlimit="83231f" joinstyle="miter"/>
                  <v:path arrowok="t" textboxrect="0,0,100584,230124"/>
                </v:shape>
                <v:shape id="Shape 1055" o:spid="_x0000_s1055" style="position:absolute;left:20071;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" path="m,l88392,r,10668c83820,12192,80772,13716,79248,15240v-3048,1524,-4572,3048,-6096,4572c73152,22860,71628,24384,71628,27432v,4572,,9144,,15240l71628,187452v,4572,,7620,,12192c71628,202692,71628,205740,73152,207264v,1524,1524,4572,3048,6096c76200,213360,79248,214884,80772,216408v3048,1524,4572,1524,7620,3048l88392,230124,,230124,,219456v4572,-1524,7620,-3048,10668,-4572c12192,214884,15240,211836,15240,210312v1524,-3048,3048,-6096,3048,-9144c18288,198120,18288,193548,18288,187452r,-144780c18288,36576,18288,32004,18288,28956v,-3048,-1524,-6096,-3048,-9144c15240,18288,13716,16764,10668,15240,7620,13716,4572,12192,,10668l,xe" fillcolor="#fefefd" stroked="f" strokeweight="0">
                  <v:stroke miterlimit="83231f" joinstyle="miter"/>
                  <v:path arrowok="t" textboxrect="0,0,88392,230124"/>
                </v:shape>
                <v:shape id="Shape 1056" o:spid="_x0000_s1056" style="position:absolute;left:17175;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0584,121920,97536,120396,91440,120396r-21336,l70104,210312r36576,c109728,210312,114300,210312,115824,210312v3048,-1524,6096,-1524,7620,-3048c124968,205740,128016,204216,129540,202692v1524,-3048,4572,-4572,6096,-7620c137160,192024,138684,188976,140208,185928v1524,-4572,3048,-10668,4572,-16764l169164,169164r-4572,60960l,230124,,219456v3048,-1524,6096,-3048,9144,-4572c12192,214884,13716,211836,15240,210312v,-3048,1524,-6096,1524,-9144c16764,198120,16764,193548,16764,187452r,-144780c16764,36576,16764,33528,16764,28956v,-3048,-1524,-6096,-1524,-9144c13716,18288,12192,16764,9144,15240,7620,13716,3048,12192,,10668l,xe" fillcolor="#fefefd" stroked="f" strokeweight="0">
                  <v:stroke miterlimit="83231f" joinstyle="miter"/>
                  <v:path arrowok="t" textboxrect="0,0,169164,230124"/>
                </v:shape>
                <v:shape id="Shape 1057" o:spid="_x0000_s1057" style="position:absolute;left:15910;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" path="m,l88392,r,10668c83820,12192,80772,13716,77724,15240v-1524,1524,-3048,3048,-4572,4572c71628,22860,71628,24384,70104,27432v,4572,,9144,,15240l70104,187452v,4572,,7620,,12192c70104,202692,71628,205740,71628,207264v1524,1524,1524,4572,3048,6096c76200,213360,77724,214884,80772,216408v1524,1524,4572,1524,7620,3048l88392,230124,,230124,,219456v4572,-1524,7620,-3048,9144,-4572c12192,214884,13716,211836,15240,210312v1524,-3048,1524,-6096,1524,-9144c18288,198120,18288,193548,18288,187452r,-144780c18288,36576,18288,32004,16764,28956v,-3048,,-6096,-1524,-9144c13716,18288,12192,16764,9144,15240,7620,13716,4572,12192,,10668l,xe" fillcolor="#fefefd" stroked="f" strokeweight="0">
                  <v:stroke miterlimit="83231f" joinstyle="miter"/>
                  <v:path arrowok="t" textboxrect="0,0,88392,230124"/>
                </v:shape>
                <v:shape id="Shape 1058" o:spid="_x0000_s1058" style="position:absolute;left:13594;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" path="m,l198120,r,59436l175260,59436v-3048,-7620,-4572,-13716,-6096,-16764c169164,38100,167640,35052,166116,33528v-1524,-3048,-3048,-4572,-4572,-6096c158496,24384,156972,24384,155448,22860v-1524,-1524,-4572,-1524,-7620,-3048c144780,19812,141732,19812,137160,19812r-12192,l124968,187452v,6096,,10668,,13716c124968,204216,126492,207264,126492,208788v1524,1524,3048,3048,4572,4572c132588,214884,134112,216408,135636,216408v3048,1524,6096,1524,9144,3048l144780,230124r-92964,l51816,219456v4572,-1524,9144,-1524,12192,-3048c65532,214884,68580,213360,70104,210312v1524,-1524,1524,-4572,1524,-9144c73152,198120,73152,193548,73152,187452r,-167640l59436,19812v-7620,,-12192,,-16764,1524c39624,24384,36576,25908,33528,28956v-1524,4572,-4572,9144,-6096,13716c25908,48768,24384,54864,22860,59436l,59436,,xe" fillcolor="#fefefd" stroked="f" strokeweight="0">
                  <v:stroke miterlimit="83231f" joinstyle="miter"/>
                  <v:path arrowok="t" textboxrect="0,0,198120,230124"/>
                </v:shape>
                <v:shape id="Shape 1059" o:spid="_x0000_s1059" style="position:absolute;left:25862;top:13334;width:823;height:1337;visibility:visible;mso-wrap-style:square;v-text-anchor:top" coordsize="82296,133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" path="m,l34671,3327c45339,5803,54102,9613,60960,14947,74676,25615,82296,40856,82296,62192v,15239,-3048,27431,-10668,38100c65532,112483,56388,120104,44196,126199v-6858,3048,-14097,4953,-21908,6096l,133636,,111806r10668,-2370c16764,106387,22860,101815,25908,94195v3048,-6096,4572,-15239,4572,-27432c30480,54571,28956,45427,25908,39331,22860,31711,18288,27139,12192,24092l,21806,,xe" fillcolor="#fefefd" stroked="f" strokeweight="0">
                  <v:stroke miterlimit="83231f" joinstyle="miter"/>
                  <v:path arrowok="t" textboxrect="0,0,82296,133636"/>
                </v:shape>
                <v:shape id="Shape 1060" o:spid="_x0000_s1060" style="position:absolute;left:27035;top:13331;width:1014;height:2302;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" path="m,l97536,r3810,331l101346,21360,89916,19812v-10668,,-16764,,-19812,l70104,114300r16764,l101346,111404r,31217l92964,135636v-1524,-1524,-6096,-1524,-13716,-1524l70104,134112r,53340c70104,196596,70104,202692,71628,205740v,3048,1524,6096,4572,7620c77724,216408,82296,217932,88392,219456r,10668l,230124,,219456v4572,-1524,7620,-3048,9144,-4572c12192,214884,13716,211836,15240,210312v1524,-3048,1524,-6096,1524,-9144c18288,198120,18288,193548,18288,187452r,-144780c18288,36576,18288,33528,16764,28956v,-3048,,-6096,-1524,-9144c13716,18288,12192,16764,9144,15240,7620,13716,4572,12192,,10668l,xe" fillcolor="#fefefd" stroked="f" strokeweight="0">
                  <v:stroke miterlimit="83231f" joinstyle="miter"/>
                  <v:path arrowok="t" textboxrect="0,0,101346,230124"/>
                </v:shape>
                <v:shape id="Shape 1061" o:spid="_x0000_s1061" style="position:absolute;left:28049;top:13335;width:1120;height:2298;visibility:visible;mso-wrap-style:square;v-text-anchor:top" coordsize="112014,2297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" path="m,l31242,2717v9144,1523,16764,4572,24384,7620c60198,13384,66294,17956,69342,22529v4572,4572,7620,10668,10668,16763c81535,45389,83058,53008,83058,62153v,10667,-3048,19812,-6096,27431c72390,98729,67818,104825,61722,109397v-7620,6095,-16764,10668,-27432,15240l34290,126161v9145,3047,15240,9144,21336,15240c60198,145972,66294,153592,69342,164261r10668,22859c86106,196265,90678,203884,95250,209981v4572,4572,9144,7620,16764,9144l112014,229792r-65532,c40386,220649,32766,206933,23622,190169l11430,161213c6858,152069,3810,145972,762,142925l,142289,,111073r8382,-1676c12954,107872,17526,104825,22098,100253v3048,-4572,6096,-9145,6096,-15240c29718,78917,31242,72820,31242,65201v,-15240,-4572,-27432,-10668,-35052c16764,26339,12192,23672,6858,21958l,21029,,xe" fillcolor="#fefefd" stroked="f" strokeweight="0">
                  <v:stroke miterlimit="83231f" joinstyle="miter"/>
                  <v:path arrowok="t" textboxrect="0,0,112014,229792"/>
                </v:shape>
                <v:shape id="Shape 1062" o:spid="_x0000_s1062" style="position:absolute;left:37703;top:13331;width:1997;height:2302;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" path="m,l199644,r,59436l175260,59436v-1524,-7620,-3048,-13716,-4572,-16764c169164,38100,167640,35052,166116,33528v-1524,-3048,-3048,-4572,-4572,-6096c160020,24384,158496,24384,156972,22860v-3048,-1524,-4572,-1524,-7620,-3048c146304,19812,143256,19812,138684,19812r-12192,l126492,187452v,6096,,10668,,13716c126492,204216,128016,207264,128016,208788v1524,1524,3048,3048,3048,4572c132588,214884,134112,216408,137160,216408v1524,1524,4572,1524,9144,3048l146304,230124r-92964,l53340,219456v4572,-1524,7620,-1524,10668,-3048c67056,214884,68580,213360,70104,210312v1524,-1524,3048,-4572,3048,-9144c73152,198120,73152,193548,73152,187452r,-167640l59436,19812v-6096,,-10668,,-15240,1524c41148,24384,38100,25908,35052,28956v-3048,4572,-4572,9144,-6096,13716c25908,48768,24384,54864,22860,59436l,59436,,xe" fillcolor="#fefefd" stroked="f" strokeweight="0">
                  <v:stroke miterlimit="83231f" joinstyle="miter"/>
                  <v:path arrowok="t" textboxrect="0,0,199644,230124"/>
                </v:shape>
                <v:shape id="Shape 1063" o:spid="_x0000_s1063" style="position:absolute;left:35356;top:13331;width:2042;height:2302;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" path="m,l67056,r60960,103632c131064,109728,135636,118872,141732,129540v6096,12192,12192,22860,16764,32004l160020,161544v,-25908,-1524,-56388,-1524,-88392l158496,42672v,-7620,,-12192,,-16764c156972,22860,156972,21336,155448,19812v-1524,-3048,-3048,-4572,-4572,-4572c147828,13716,144780,12192,140208,10668l140208,r64008,l204216,10668v-4572,1524,-7620,3048,-9144,4572c193548,15240,192024,16764,190500,18288v-1524,1524,-3048,4572,-3048,7620c185928,30480,185928,35052,185928,42672r,187452l143256,230124,67056,99060c56388,80772,50292,67056,44196,57912r-1524,c44196,80772,44196,106680,44196,134112r,53340c44196,196596,45720,202692,45720,205740v1524,3048,3048,6096,4572,7620c53340,216408,56388,217932,62484,219456r,10668l,230124,,219456v3048,-1524,6096,-3048,9144,-4572c12192,214884,13716,211836,15240,210312v,-3048,1524,-6096,1524,-9144c16764,198120,16764,193548,16764,187452r,-144780c16764,33528,16764,27432,16764,24384,15240,21336,13716,18288,12192,16764,9144,15240,4572,12192,,10668l,xe" fillcolor="#fefefd" stroked="f" strokeweight="0">
                  <v:stroke miterlimit="83231f" joinstyle="miter"/>
                  <v:path arrowok="t" textboxrect="0,0,204216,230124"/>
                </v:shape>
                <v:shape id="Shape 1064" o:spid="_x0000_s1064" style="position:absolute;left:33284;top:13331;width:1691;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3048,60960l,230124,,219456v3048,-1524,7620,-3048,9144,-4572c12192,214884,13716,211836,15240,210312v,-3048,1524,-6096,1524,-9144c16764,198120,16764,193548,16764,187452r,-144780c16764,36576,16764,33528,16764,28956v,-3048,,-6096,-1524,-9144c13716,18288,12192,16764,9144,15240,7620,13716,3048,12192,,10668l,xe" fillcolor="#fefefd" stroked="f" strokeweight="0">
                  <v:stroke miterlimit="83231f" joinstyle="miter"/>
                  <v:path arrowok="t" textboxrect="0,0,169164,230124"/>
                </v:shape>
                <v:shape id="Shape 1065" o:spid="_x0000_s1065" style="position:absolute;left:29382;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4572,60960l,230124,,219456v3048,-1524,7620,-3048,9144,-4572c12192,214884,13716,211836,15240,210312v,-3048,1524,-6096,1524,-9144c16764,198120,16764,193548,16764,187452r,-144780c16764,36576,16764,33528,16764,28956v,-3048,,-6096,-1524,-9144c13716,18288,12192,16764,9144,15240,7620,13716,3048,12192,,10668l,xe" fillcolor="#fefefd" stroked="f" strokeweight="0">
                  <v:stroke miterlimit="83231f" joinstyle="miter"/>
                  <v:path arrowok="t" textboxrect="0,0,169164,230124"/>
                </v:shape>
                <v:shape id="Shape 1066" o:spid="_x0000_s1066" style="position:absolute;left:39852;top:13316;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" path="m97536,r4572,l102108,54310,71628,140209r30480,l102108,160020r-36576,l59436,176785v-1524,4571,-3048,9143,-3048,12191c54864,193548,54864,198120,54864,202692v,10668,6097,16764,16764,18288l71628,231648,,231648,,220980v4572,,7620,-1524,10668,-4571c13716,213360,16764,210312,19812,205740v3048,-3048,4572,-10667,7620,-18287l97536,xe" fillcolor="#fefefd" stroked="f" strokeweight="0">
                  <v:stroke miterlimit="83231f" joinstyle="miter"/>
                  <v:path arrowok="t" textboxrect="0,0,102108,231648"/>
                </v:shape>
                <v:shape id="Shape 1067" o:spid="_x0000_s1067" style="position:absolute;left:3142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" path="m88392,v9144,,19812,1524,28956,1524c126492,3048,135636,4572,147828,7620r,48768l124968,56388v-1524,-9144,-4572,-15240,-7620,-21336c112776,30480,109728,25908,103632,24384,99060,21336,92964,19812,85344,19812v-6096,,-12192,1524,-16764,3049c64008,25908,59436,28956,56388,33528v-3048,4572,-4572,9144,-4572,16764c51816,56388,53340,62484,56388,67056v1524,4572,6096,9144,12192,13716c74676,85344,83820,89916,94488,96012v13716,7620,24384,13716,32004,21336c135636,124968,141732,132588,144780,140209v3048,7619,6096,16763,6096,28955c150876,182880,147828,193548,140208,204216v-6096,10668,-15240,18288,-27432,24384c100584,233172,86868,236220,70104,236220v-10668,,-22860,-1523,-35052,-1523c21336,233172,10668,231648,,228600l,176784r22860,c25908,190500,30480,199644,36576,205740v6096,7621,16764,10669,28956,10669c71628,216409,77724,214884,83820,213361v4572,-3049,9144,-6097,12192,-10669c99060,196597,100584,190500,100584,182880v,-6096,-1524,-12192,-3048,-18288c94488,160020,89916,155448,85344,150876,79248,146304,71628,141732,60960,135636,51816,131064,44196,126492,36576,121920,30480,117348,24384,112776,18288,106680,13716,100584,9144,94488,7620,88392,4572,80772,3048,73152,3048,65532v,-13716,3048,-25908,10668,-35052c19812,19812,30480,12192,42672,7620,56388,3048,71628,,88392,xe" fillcolor="#fefefd" stroked="f" strokeweight="0">
                  <v:stroke miterlimit="83231f" joinstyle="miter"/>
                  <v:path arrowok="t" textboxrect="0,0,150876,236220"/>
                </v:shape>
                <v:shape id="Shape 1068" o:spid="_x0000_s1068" style="position:absolute;left:44622;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" path="m,l88392,r,10668c83820,12192,80772,13716,79248,15240v-3048,1524,-4572,3048,-6096,4572c73152,22860,71628,24384,71628,27432v,4572,-1524,9144,-1524,15240l70104,187452v,4572,1524,7620,1524,12192c71628,202692,71628,205740,73152,207264v,1524,1524,4572,3048,6096c76200,213360,79248,214884,80772,216408v1524,1524,4572,1524,7620,3048l88392,230124,,230124,,219456v4572,-1524,7620,-3048,10668,-4572c12192,214884,15240,211836,15240,210312v1524,-3048,3048,-6096,3048,-9144c18288,198120,18288,193548,18288,187452r,-144780c18288,36576,18288,32004,18288,28956v,-3048,-1524,-6096,-3048,-9144c15240,18288,12192,16764,10668,15240,7620,13716,4572,12192,,10668l,xe" fillcolor="#fefefd" stroked="f" strokeweight="0">
                  <v:stroke miterlimit="83231f" joinstyle="miter"/>
                  <v:path arrowok="t" textboxrect="0,0,88392,230124"/>
                </v:shape>
                <v:shape id="Shape 1069" o:spid="_x0000_s1069" style="position:absolute;left:42306;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" path="m,l198120,r,59436l175260,59436v-1524,-7620,-3048,-13716,-4572,-16764c169164,38100,167640,35052,166116,33528v-1524,-3048,-3048,-4572,-4572,-6096c160020,24384,158497,24384,155448,22860v-1524,-1524,-3048,-1524,-6096,-3048c146304,19812,141732,19812,137160,19812r-12192,l124968,187452v,6096,1524,10668,1524,13716c126492,204216,126492,207264,128016,208788v1524,1524,1524,3048,3048,4572c132588,214884,134112,216408,137160,216408v1524,1524,4572,1524,9144,3048l146304,230124r-92964,l53340,219456v4572,-1524,7620,-1524,10668,-3048c67056,214884,68580,213360,70104,210312v1524,-1524,3048,-4572,3048,-9144c73152,198120,73152,193548,73152,187452r,-167640l59436,19812v-6096,,-12192,,-15239,1524c41148,24384,38100,25908,35052,28956v-3048,4572,-4572,9144,-7620,13716c25908,48768,24384,54864,22860,59436l,59436,,xe" fillcolor="#fefefd" stroked="f" strokeweight="0">
                  <v:stroke miterlimit="83231f" joinstyle="miter"/>
                  <v:path arrowok="t" textboxrect="0,0,198120,230124"/>
                </v:shape>
                <v:shape id="Shape 1070" o:spid="_x0000_s1070" style="position:absolute;left:40873;top:13316;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" path="m,l41148,,97536,188976v1524,9144,4572,15240,6096,18288c105156,210312,106680,213360,109728,216409v3048,1523,6096,3047,10668,4571l120396,231648r-92964,l27432,220980v6096,-1524,10668,-3048,13716,-4571c44196,213360,45720,210312,45720,204216v,-3048,-1524,-6096,-1524,-10668c42672,188976,41148,182880,39624,176785l35053,160020,,160020,,140209r30480,l3048,45720,,54310,,xe" fillcolor="#fefefd" stroked="f" strokeweight="0">
                  <v:stroke miterlimit="83231f" joinstyle="miter"/>
                  <v:path arrowok="t" textboxrect="0,0,120396,231648"/>
                </v:shape>
                <v:shape id="Shape 1071" o:spid="_x0000_s1071" style="position:absolute;left:45918;top:13303;width:1021;height:2360;visibility:visible;mso-wrap-style:square;v-text-anchor:top" coordsize="102108,23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" path="m102108,r,19638l80391,25543c74295,29544,69342,35640,65532,44022,57912,59261,53340,83645,53340,115649v,33528,4572,59437,12192,76200c70104,200231,75438,206327,81724,210328r20384,5495l102108,235520r-3048,525c67056,236045,41148,226902,24384,207089,9144,187277,,158322,,120222,,94313,4572,72977,12192,54689,19812,36402,32004,24209,47244,13541,55626,8969,64389,5540,73724,3254l102108,xe" fillcolor="#fefefd" stroked="f" strokeweight="0">
                  <v:stroke miterlimit="83231f" joinstyle="miter"/>
                  <v:path arrowok="t" textboxrect="0,0,102108,236045"/>
                </v:shape>
                <v:shape id="Shape 1072" o:spid="_x0000_s1072" style="position:absolute;left:48371;top:13331;width:2058;height:2302;visibility:visible;mso-wrap-style:square;v-text-anchor:top" coordsize="2057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" path="m,l68580,r59436,103632c132588,109728,137160,118872,143256,129540v6096,12192,10668,22860,15240,32004l161544,161544v-1524,-25908,-1524,-56388,-1524,-88392l160020,42672v,-7620,,-12192,-1524,-16764c158496,22860,156972,21336,155448,19812v,-3048,-1524,-4572,-4572,-4572c149352,13716,146304,12192,141732,10668l141732,r64008,l205740,10668v-4572,1524,-7620,3048,-9144,4572c193548,15240,192024,16764,190500,18288v,1524,-1524,4572,-3048,7620c187452,30480,187452,35052,187452,42672r,187452l144780,230124,68580,99060c57912,80772,50292,67056,45720,57912r-1524,c45720,80772,45720,106680,45720,134112r,53340c45720,196596,45720,202692,47244,205740v1524,3048,1524,6096,4572,7620c53340,216408,57912,217932,64008,219456r,10668l,230124,,219456v4572,-1524,7620,-3048,10668,-4572c12192,214884,13716,211836,15240,210312v1524,-3048,3048,-6096,3048,-9144c18288,198120,18288,193548,18288,187452r,-144780c18288,33528,18288,27432,16764,24384v,-3048,-1524,-6096,-4572,-7620c10668,15240,6096,12192,,10668l,xe" fillcolor="#fefefd" stroked="f" strokeweight="0">
                  <v:stroke miterlimit="83231f" joinstyle="miter"/>
                  <v:path arrowok="t" textboxrect="0,0,205740,230124"/>
                </v:shape>
                <v:shape id="Shape 1073" o:spid="_x0000_s1073" style="position:absolute;left:5076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" path="m88392,v10668,,19812,1524,28956,1524c126492,3048,137160,4572,147828,7620r,48768l124968,56388v-1524,-9144,-4572,-15240,-7620,-21336c114300,30480,109728,25908,105156,24384,100584,21336,92964,19812,85344,19812v-6096,,-10668,1524,-16764,3049c64008,25908,59436,28956,56388,33528v-3048,4572,-4572,9144,-4572,16764c51816,56388,53340,62484,56388,67056v3048,4572,6096,9144,12192,13716c74676,85344,83820,89916,94488,96012v13716,7620,25908,13716,33528,21336c135636,124968,141732,132588,144780,140209v4572,7619,6096,16763,6096,28955c150876,182880,147828,193548,141732,204216v-6096,10668,-16764,18288,-28956,24384c100584,233172,86868,236220,70104,236220v-10668,,-22860,-1523,-35052,-1523c22860,233172,10668,231648,,228600l,176784r22860,c25908,190500,30480,199644,36576,205740v7620,7621,16764,10669,28956,10669c73152,216409,79248,214884,83820,213361v6096,-3049,9144,-6097,12192,-10669c100584,196597,102108,190500,102108,182880v,-6096,-1524,-12192,-4572,-18288c94488,160020,91440,155448,85344,150876,79248,146304,71628,141732,60960,135636,51816,131064,44196,126492,36576,121920,30480,117348,24384,112776,19812,106680,13716,100584,10668,94488,7620,88392,4572,80772,3048,73152,3048,65532v,-13716,3048,-25908,10668,-35052c19812,19812,30480,12192,44196,7620,56388,3048,71628,,88392,xe" fillcolor="#fefefd" stroked="f" strokeweight="0">
                  <v:stroke miterlimit="83231f" joinstyle="miter"/>
                  <v:path arrowok="t" textboxrect="0,0,150876,236220"/>
                </v:shape>
                <v:shape id="Shape 1074" o:spid="_x0000_s1074" style="position:absolute;left:46939;top:13301;width:1021;height:2357;visibility:visible;mso-wrap-style:square;v-text-anchor:top" coordsize="102108,2356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" path="m1524,c35052,,60960,10668,77724,28956v16764,19812,24384,48768,24384,86868c102108,137161,100584,155448,94488,170688v-4572,15240,-12192,27432,-21336,36576c64008,217932,53340,224028,41148,228600l,235695,,215998r1524,411c10668,216409,16764,213361,22860,208788v6096,-4572,12192,-10668,15240,-18288c42672,181356,44196,172212,45720,160020v1524,-12192,3048,-24384,3048,-38100c48768,99061,47244,80772,44196,65532,39624,50292,35052,39624,27432,32004,19812,24384,10668,19812,,19812r,l,175,1524,xe" fillcolor="#fefefd" stroked="f" strokeweight="0">
                  <v:stroke miterlimit="83231f" joinstyle="miter"/>
                  <v:path arrowok="t" textboxrect="0,0,102108,235695"/>
                </v:shape>
                <v:shape id="Shape 1075" o:spid="_x0000_s1075" style="position:absolute;left:22265;top:15130;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" path="m,l45720,r,50292l,50292,,xe" filled="f" strokecolor="#0f6fc6" strokeweight=".72pt">
                  <v:path arrowok="t" textboxrect="0,0,45720,50292"/>
                </v:shape>
                <v:shape id="Shape 1076" o:spid="_x0000_s1076" style="position:absolute;left:22265;top:1406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" path="m,l45720,r,50292l,50292,,xe" filled="f" strokecolor="#0f6fc6" strokeweight=".72pt">
                  <v:path arrowok="t" textboxrect="0,0,45720,50292"/>
                </v:shape>
                <v:shape id="Shape 1077" o:spid="_x0000_s1077" style="position:absolute;left:40568;top:1377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" path="m33528,l,94488r60960,l33528,xe" filled="f" strokecolor="#0f6fc6" strokeweight=".72pt">
                  <v:path arrowok="t" textboxrect="0,0,60960,94488"/>
                </v:shape>
                <v:shape id="Shape 1078" o:spid="_x0000_s1078" style="position:absolute;left:9509;top:1377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" path="m33528,l,94488r60960,l33528,xe" filled="f" strokecolor="#0f6fc6" strokeweight=".72pt">
                  <v:path arrowok="t" textboxrect="0,0,60960,94488"/>
                </v:shape>
                <v:shape id="Shape 1079" o:spid="_x0000_s1079" style="position:absolute;left:27736;top:13530;width:625;height:944;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" path="m19812,c9144,,3048,,,l,94488r16764,c25908,94488,33528,92963,39624,89916v4572,-1524,9144,-4572,13716,-9144c56388,76200,59436,71627,59436,65532v1524,-6096,3048,-12193,3048,-19812c62484,30480,57912,18288,51816,10668,44196,3048,33528,,19812,xe" filled="f" strokecolor="#0f6fc6" strokeweight=".72pt">
                  <v:path arrowok="t" textboxrect="0,0,62484,94488"/>
                </v:shape>
                <v:shape id="Shape 1080" o:spid="_x0000_s1080" style="position:absolute;left:25557;top:13530;width:610;height:960;visibility:visible;mso-wrap-style:square;v-text-anchor:top" coordsize="60960,96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" path="m18288,c10668,,4572,,,l,96011r13716,c25908,96011,35052,92963,41147,89916,47244,86868,53340,82295,56388,74675v3048,-6095,4572,-15239,4572,-27431c60960,35052,59436,25908,56388,19811,53340,12192,48768,7620,42672,4572,35052,1524,27432,,18288,xe" filled="f" strokecolor="#0f6fc6" strokeweight=".72pt">
                  <v:path arrowok="t" textboxrect="0,0,60960,96011"/>
                </v:shape>
                <v:shape id="Shape 1081" o:spid="_x0000_s1081" style="position:absolute;left:11978;top:13530;width:625;height:944;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" path="m19812,c9144,,3048,,,l,94488r16764,c25908,94488,33528,92963,39624,89916v6096,-1524,10668,-4572,13716,-9144c56388,76200,59436,71627,60960,65532v1524,-6096,1524,-12193,1524,-19812c62484,30480,59436,18288,51816,10668,44196,3048,33528,,19812,xe" filled="f" strokecolor="#0f6fc6" strokeweight=".72pt">
                  <v:path arrowok="t" textboxrect="0,0,62484,94488"/>
                </v:shape>
                <v:shape id="Shape 1082" o:spid="_x0000_s1082" style="position:absolute;left:7482;top:13530;width:610;height:960;visibility:visible;mso-wrap-style:square;v-text-anchor:top" coordsize="60960,96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" path="m18288,c10668,,4572,,,l,96011r15240,c25908,96011,35052,92963,41148,89916,48768,86868,53340,82295,56388,74675v3048,-6095,4572,-15239,4572,-27431c60960,35052,59436,25908,56388,19811,53340,12192,48768,7620,42672,4572,36576,1524,28956,,18288,xe" filled="f" strokecolor="#0f6fc6" strokeweight=".72pt">
                  <v:path arrowok="t" textboxrect="0,0,60960,96011"/>
                </v:shape>
                <v:shape id="Shape 1083" o:spid="_x0000_s1083" style="position:absolute;left:46451;top:13499;width:975;height:1966;visibility:visible;mso-wrap-style:square;v-text-anchor:top" coordsize="97536,196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" path="m48768,c32004,,19812,7620,12192,24384,4572,39624,,64008,,96012v,33528,4572,59436,12192,76200c21336,188976,33528,196596,50292,196596v9144,,15240,-3048,21336,-7620c77724,184404,83820,178308,86868,170688v4572,-9144,6096,-18288,7620,-30480c96012,128016,97536,115824,97536,102108v,-22860,-1524,-41149,-4572,-56388c88392,30480,83820,19812,76200,12192,68580,4572,59436,,48768,xe" filled="f" strokecolor="#0f6fc6" strokeweight=".72pt">
                  <v:path arrowok="t" textboxrect="0,0,97536,196596"/>
                </v:shape>
                <v:shape id="Shape 1084" o:spid="_x0000_s1084" style="position:absolute;left:48371;top:13331;width:2058;height:2302;visibility:visible;mso-wrap-style:square;v-text-anchor:top" coordsize="2057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" path="m,l68580,r59436,103632c132588,109728,137160,118872,143256,129540v6096,12192,10668,22860,15240,32004l161544,161544v-1524,-25908,-1524,-56388,-1524,-88392l160020,42672v,-7620,,-12192,-1524,-16764c158496,22860,156972,21336,155448,19812v,-3048,-1524,-4572,-4572,-4572c149352,13716,146304,12192,141732,10668l141732,r64008,l205740,10668v-4572,1524,-7620,3048,-9144,4572c193548,15240,192024,16764,190500,18288v,1524,-1524,4572,-3048,7620c187452,30480,187452,35052,187452,42672r,187452l144780,230124,68580,99060c57912,80772,50292,67056,45720,57912r-1524,c45720,80772,45720,106680,45720,134112r,53340c45720,196596,45720,202692,47244,205740v1524,3048,1524,6096,4572,7620c53340,216408,57912,217932,64008,219456r,10668l,230124,,219456v4572,-1524,7620,-3048,10668,-4572c12192,214884,13716,211836,15240,210312v1524,-3048,3048,-6096,3048,-9144c18288,198120,18288,193548,18288,187452r,-144780c18288,33528,18288,27432,16764,24384v,-3048,-1524,-6096,-4572,-7620c10668,15240,6096,12192,,10668l,xe" filled="f" strokecolor="#0f6fc6" strokeweight=".72pt">
                  <v:path arrowok="t" textboxrect="0,0,205740,230124"/>
                </v:shape>
                <v:shape id="Shape 1085" o:spid="_x0000_s1085" style="position:absolute;left:44622;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" path="m,l88392,r,10668c83820,12192,80772,13716,79248,15240v-3048,1524,-4572,3048,-6096,4572c73152,22860,71628,24384,71628,27432v,4572,-1524,9144,-1524,15240l70104,187452v,4572,1524,7620,1524,12192c71628,202692,71628,205740,73152,207264v,1524,1524,4572,3048,6096c76200,213360,79248,214884,80772,216408v1524,1524,4572,1524,7620,3048l88392,230124,,230124,,219456v4572,-1524,7620,-3048,10668,-4572c12192,214884,15240,211836,15240,210312v1524,-3048,3048,-6096,3048,-9144c18288,198120,18288,193548,18288,187452r,-144780c18288,36576,18288,32004,18288,28956v,-3048,-1524,-6096,-3048,-9144c15240,18288,12192,16764,10668,15240,7620,13716,4572,12192,,10668l,xe" filled="f" strokecolor="#0f6fc6" strokeweight=".72pt">
                  <v:path arrowok="t" textboxrect="0,0,88392,230124"/>
                </v:shape>
                <v:shape id="Shape 1086" o:spid="_x0000_s1086" style="position:absolute;left:42306;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" path="m,l198120,r,59436l175260,59436v-1524,-7620,-3048,-13716,-4572,-16764c169164,38100,167640,35052,166116,33528v-1524,-3048,-3048,-4572,-4572,-6096c160020,24384,158497,24384,155448,22860v-1524,-1524,-3048,-1524,-6096,-3048c146304,19812,141732,19812,137160,19812r-12192,l124968,187452v,6096,1524,10668,1524,13716c126492,204216,126492,207264,128016,208788v1524,1524,1524,3048,3048,4572c132588,214884,134112,216408,137160,216408v1524,1524,4572,1524,9144,3048l146304,230124r-92964,l53340,219456v4572,-1524,7620,-1524,10668,-3048c67056,214884,68580,213360,70104,210312v1524,-1524,3048,-4572,3048,-9144c73152,198120,73152,193548,73152,187452r,-167640l59436,19812v-6096,,-12192,,-15239,1524c41148,24384,38100,25908,35052,28956v-3048,4572,-4572,9144,-7620,13716c25908,48768,24384,54864,22860,59436l,59436,,xe" filled="f" strokecolor="#0f6fc6" strokeweight=".72pt">
                  <v:path arrowok="t" textboxrect="0,0,198120,230124"/>
                </v:shape>
                <v:shape id="Shape 1087" o:spid="_x0000_s1087" style="position:absolute;left:37703;top:13331;width:1997;height:2302;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" path="m,l199644,r,59436l175260,59436v-1524,-7620,-3048,-13716,-4572,-16764c169164,38100,167640,35052,166116,33528v-1524,-3048,-3048,-4572,-4572,-6096c160020,24384,158496,24384,156972,22860v-3048,-1524,-4572,-1524,-7620,-3048c146304,19812,143256,19812,138684,19812r-12192,l126492,187452v,6096,,10668,,13716c126492,204216,128016,207264,128016,208788v1524,1524,3048,3048,3048,4572c132588,214884,134112,216408,137160,216408v1524,1524,4572,1524,9144,3048l146304,230124r-92964,l53340,219456v4572,-1524,7620,-1524,10668,-3048c67056,214884,68580,213360,70104,210312v1524,-1524,3048,-4572,3048,-9144c73152,198120,73152,193548,73152,187452r,-167640l59436,19812v-6096,,-10668,,-15240,1524c41148,24384,38100,25908,35052,28956v-3048,4572,-4572,9144,-6096,13716c25908,48768,24384,54864,22860,59436l,59436,,xe" filled="f" strokecolor="#0f6fc6" strokeweight=".72pt">
                  <v:path arrowok="t" textboxrect="0,0,199644,230124"/>
                </v:shape>
                <v:shape id="Shape 1088" o:spid="_x0000_s1088" style="position:absolute;left:35356;top:13331;width:2042;height:2302;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" path="m,l67056,r60960,103632c131064,109728,135636,118872,141732,129540v6096,12192,12192,22860,16764,32004l160020,161544v,-25908,-1524,-56388,-1524,-88392l158496,42672v,-7620,,-12192,,-16764c156972,22860,156972,21336,155448,19812v-1524,-3048,-3048,-4572,-4572,-4572c147828,13716,144780,12192,140208,10668l140208,r64008,l204216,10668v-4572,1524,-7620,3048,-9144,4572c193548,15240,192024,16764,190500,18288v-1524,1524,-3048,4572,-3048,7620c185928,30480,185928,35052,185928,42672r,187452l143256,230124,67056,99060c56388,80772,50292,67056,44196,57912r-1524,c44196,80772,44196,106680,44196,134112r,53340c44196,196596,45720,202692,45720,205740v1524,3048,3048,6096,4572,7620c53340,216408,56388,217932,62484,219456r,10668l,230124,,219456v3048,-1524,6096,-3048,9144,-4572c12192,214884,13716,211836,15240,210312v,-3048,1524,-6096,1524,-9144c16764,198120,16764,193548,16764,187452r,-144780c16764,33528,16764,27432,16764,24384,15240,21336,13716,18288,12192,16764,9144,15240,4572,12192,,10668l,xe" filled="f" strokecolor="#0f6fc6" strokeweight=".72pt">
                  <v:path arrowok="t" textboxrect="0,0,204216,230124"/>
                </v:shape>
                <v:shape id="Shape 1089" o:spid="_x0000_s1089" style="position:absolute;left:33284;top:13331;width:1691;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3048,60960l,230124,,219456v3048,-1524,7620,-3048,9144,-4572c12192,214884,13716,211836,15240,210312v,-3048,1524,-6096,1524,-9144c16764,198120,16764,193548,16764,187452r,-144780c16764,36576,16764,33528,16764,28956v,-3048,,-6096,-1524,-9144c13716,18288,12192,16764,9144,15240,7620,13716,3048,12192,,10668l,xe" filled="f" strokecolor="#0f6fc6" strokeweight=".72pt">
                  <v:path arrowok="t" textboxrect="0,0,169164,230124"/>
                </v:shape>
                <v:shape id="Shape 1090" o:spid="_x0000_s1090" style="position:absolute;left:29382;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4572,60960l,230124,,219456v3048,-1524,7620,-3048,9144,-4572c12192,214884,13716,211836,15240,210312v,-3048,1524,-6096,1524,-9144c16764,198120,16764,193548,16764,187452r,-144780c16764,36576,16764,33528,16764,28956v,-3048,,-6096,-1524,-9144c13716,18288,12192,16764,9144,15240,7620,13716,3048,12192,,10668l,xe" filled="f" strokecolor="#0f6fc6" strokeweight=".72pt">
                  <v:path arrowok="t" textboxrect="0,0,169164,230124"/>
                </v:shape>
                <v:shape id="Shape 1091" o:spid="_x0000_s1091" style="position:absolute;left:27035;top:13331;width:2134;height:2302;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" path="m,l97536,v13716,,25908,1524,35052,3048c141732,4572,149352,7620,156972,10668v4572,3048,10668,7620,13716,12192c175260,27432,178308,33528,181356,39624v1524,6096,3048,13716,3048,22860c184404,73152,181356,82296,178308,89916v-4572,9144,-9144,15240,-15240,19812c155448,115824,146304,120396,135636,124968r,1524c144780,129540,150876,135636,156972,141732v4572,4572,10668,12192,13716,22860l181356,187452v6096,9144,10668,16764,15240,22860c201168,214884,205740,217932,213360,219456r,10668l147828,230124v-6096,-9144,-13716,-22860,-22860,-39624l112776,161544v-4572,-9144,-7620,-15240,-10668,-18288c99060,140208,96012,137160,92964,135636v-1524,-1524,-6096,-1524,-13716,-1524l70104,134112r,53340c70104,196596,70104,202692,71628,205740v,3048,1524,6096,4572,7620c77724,216408,82296,217932,88392,219456r,10668l,230124,,219456v4572,-1524,7620,-3048,9144,-4572c12192,214884,13716,211836,15240,210312v1524,-3048,1524,-6096,1524,-9144c18288,198120,18288,193548,18288,187452r,-144780c18288,36576,18288,33528,16764,28956v,-3048,,-6096,-1524,-9144c13716,18288,12192,16764,9144,15240,7620,13716,4572,12192,,10668l,xe" filled="f" strokecolor="#0f6fc6" strokeweight=".72pt">
                  <v:path arrowok="t" textboxrect="0,0,213360,230124"/>
                </v:shape>
                <v:shape id="Shape 1092" o:spid="_x0000_s1092" style="position:absolute;left:24856;top:13331;width:1829;height:2302;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" path="m,l97536,v28956,,50292,4572,64008,15240c175260,25908,182880,41148,182880,62484v,15240,-3048,27432,-10668,38100c166116,112776,156972,120396,144780,126492v-13716,6096,-28956,7620,-47244,7620c85344,134112,77724,134112,70104,134112r,53340c70104,195072,70104,201168,70104,204216v1524,3048,1524,4572,3048,7620c74676,213360,76200,214884,79248,216408v3048,1524,6096,1524,10668,3048l89916,230124,,230124,,219456v3048,-1524,7620,-3048,9144,-4572c12192,214884,13716,211836,15240,210312v1524,-3048,1524,-6096,1524,-9144c16764,198120,18288,193548,18288,187452r,-144780c18288,36576,18288,33528,16764,28956v,-3048,,-6096,-1524,-9144c13716,18288,12192,16764,9144,15240,7620,13716,4572,12192,,10668l,xe" filled="f" strokecolor="#0f6fc6" strokeweight=".72pt">
                  <v:path arrowok="t" textboxrect="0,0,182880,230124"/>
                </v:shape>
                <v:shape id="Shape 1093" o:spid="_x0000_s1093" style="position:absolute;left:20071;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" path="m,l88392,r,10668c83820,12192,80772,13716,79248,15240v-3048,1524,-4572,3048,-6096,4572c73152,22860,71628,24384,71628,27432v,4572,,9144,,15240l71628,187452v,4572,,7620,,12192c71628,202692,71628,205740,73152,207264v,1524,1524,4572,3048,6096c76200,213360,79248,214884,80772,216408v3048,1524,4572,1524,7620,3048l88392,230124,,230124,,219456v4572,-1524,7620,-3048,10668,-4572c12192,214884,15240,211836,15240,210312v1524,-3048,3048,-6096,3048,-9144c18288,198120,18288,193548,18288,187452r,-144780c18288,36576,18288,32004,18288,28956v,-3048,-1524,-6096,-3048,-9144c15240,18288,13716,16764,10668,15240,7620,13716,4572,12192,,10668l,xe" filled="f" strokecolor="#0f6fc6" strokeweight=".72pt">
                  <v:path arrowok="t" textboxrect="0,0,88392,230124"/>
                </v:shape>
                <v:shape id="Shape 1094" o:spid="_x0000_s1094" style="position:absolute;left:17175;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0584,121920,97536,120396,91440,120396r-21336,l70104,210312r36576,c109728,210312,114300,210312,115824,210312v3048,-1524,6096,-1524,7620,-3048c124968,205740,128016,204216,129540,202692v1524,-3048,4572,-4572,6096,-7620c137160,192024,138684,188976,140208,185928v1524,-4572,3048,-10668,4572,-16764l169164,169164r-4572,60960l,230124,,219456v3048,-1524,6096,-3048,9144,-4572c12192,214884,13716,211836,15240,210312v,-3048,1524,-6096,1524,-9144c16764,198120,16764,193548,16764,187452r,-144780c16764,36576,16764,33528,16764,28956v,-3048,-1524,-6096,-1524,-9144c13716,18288,12192,16764,9144,15240,7620,13716,3048,12192,,10668l,xe" filled="f" strokecolor="#0f6fc6" strokeweight=".72pt">
                  <v:path arrowok="t" textboxrect="0,0,169164,230124"/>
                </v:shape>
                <v:shape id="Shape 1095" o:spid="_x0000_s1095" style="position:absolute;left:15910;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" path="m,l88392,r,10668c83820,12192,80772,13716,77724,15240v-1524,1524,-3048,3048,-4572,4572c71628,22860,71628,24384,70104,27432v,4572,,9144,,15240l70104,187452v,4572,,7620,,12192c70104,202692,71628,205740,71628,207264v1524,1524,1524,4572,3048,6096c76200,213360,77724,214884,80772,216408v1524,1524,4572,1524,7620,3048l88392,230124,,230124,,219456v4572,-1524,7620,-3048,9144,-4572c12192,214884,13716,211836,15240,210312v1524,-3048,1524,-6096,1524,-9144c18288,198120,18288,193548,18288,187452r,-144780c18288,36576,18288,32004,16764,28956v,-3048,,-6096,-1524,-9144c13716,18288,12192,16764,9144,15240,7620,13716,4572,12192,,10668l,xe" filled="f" strokecolor="#0f6fc6" strokeweight=".72pt">
                  <v:path arrowok="t" textboxrect="0,0,88392,230124"/>
                </v:shape>
                <v:shape id="Shape 1096" o:spid="_x0000_s1096" style="position:absolute;left:13594;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" path="m,l198120,r,59436l175260,59436v-3048,-7620,-4572,-13716,-6096,-16764c169164,38100,167640,35052,166116,33528v-1524,-3048,-3048,-4572,-4572,-6096c158496,24384,156972,24384,155448,22860v-1524,-1524,-4572,-1524,-7620,-3048c144780,19812,141732,19812,137160,19812r-12192,l124968,187452v,6096,,10668,,13716c124968,204216,126492,207264,126492,208788v1524,1524,3048,3048,4572,4572c132588,214884,134112,216408,135636,216408v3048,1524,6096,1524,9144,3048l144780,230124r-92964,l51816,219456v4572,-1524,9144,-1524,12192,-3048c65532,214884,68580,213360,70104,210312v1524,-1524,1524,-4572,1524,-9144c73152,198120,73152,193548,73152,187452r,-167640l59436,19812v-7620,,-12192,,-16764,1524c39624,24384,36576,25908,33528,28956v-1524,4572,-4572,9144,-6096,13716c25908,48768,24384,54864,22860,59436l,59436,,xe" filled="f" strokecolor="#0f6fc6" strokeweight=".72pt">
                  <v:path arrowok="t" textboxrect="0,0,198120,230124"/>
                </v:shape>
                <v:shape id="Shape 1097" o:spid="_x0000_s1097" style="position:absolute;left:11277;top:13331;width:2134;height:2302;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" path="m,l99060,v12192,,24384,1524,33528,3048c141732,4572,149352,7620,156972,10668v6096,3048,10668,7620,15240,12192c175260,27432,178308,33528,181356,39624v1524,6096,3048,13716,3048,22860c184404,73152,182880,82296,178308,89916v-3048,9144,-9144,15240,-15240,19812c155448,115824,147828,120396,135636,124968r,1524c144780,129540,150876,135636,156972,141732v6096,4572,10668,12192,15240,22860l182880,187452v4572,9144,9144,16764,13716,22860c201168,214884,207264,217932,213360,219456r,10668l147828,230124v-6096,-9144,-13716,-22860,-21336,-39624l112776,161544v-4572,-9144,-7620,-15240,-10668,-18288c100584,140208,97536,137160,94488,135636v-3048,-1524,-7620,-1524,-13716,-1524l70104,134112r,53340c70104,196596,71628,202692,71628,205740v1524,3048,3048,6096,4572,7620c79248,216408,82296,217932,88392,219456r,10668l,230124,,219456v4572,-1524,7620,-3048,10668,-4572c12192,214884,13716,211836,15240,210312v1524,-3048,1524,-6096,3048,-9144c18288,198120,18288,193548,18288,187452r,-144780c18288,36576,18288,33528,18288,28956,16764,25908,16764,22860,15240,19812,13716,18288,12192,16764,10668,15240,7620,13716,4572,12192,,10668l,xe" filled="f" strokecolor="#0f6fc6" strokeweight=".72pt">
                  <v:path arrowok="t" textboxrect="0,0,213360,230124"/>
                </v:shape>
                <v:shape id="Shape 1098" o:spid="_x0000_s1098" style="position:absolute;left:6781;top:13331;width:1829;height:2302;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" path="m,l99060,v27432,,48768,4572,62484,15240c176784,25908,182880,41148,182880,62484v,15240,-3048,27432,-9144,38100c167640,112776,156972,120396,144780,126492v-12192,6096,-28956,7620,-47244,7620c86868,134112,77724,134112,70104,134112r,53340c70104,195072,71628,201168,71628,204216v,3048,1524,4572,3048,7620c76200,213360,77724,214884,79248,216408v3048,1524,6096,1524,12192,3048l91440,230124,,230124,,219456v4572,-1524,7620,-3048,10668,-4572c12192,214884,13716,211836,15240,210312v1524,-3048,1524,-6096,3048,-9144c18288,198120,18288,193548,18288,187452r,-144780c18288,36576,18288,33528,18288,28956v,-3048,-1524,-6096,-3048,-9144c15240,18288,12192,16764,10668,15240,7620,13716,4572,12192,,10668l,xe" filled="f" strokecolor="#0f6fc6" strokeweight=".72pt">
                  <v:path arrowok="t" textboxrect="0,0,182880,230124"/>
                </v:shape>
                <v:shape id="Shape 1099" o:spid="_x0000_s1099" style="position:absolute;left:39852;top:13316;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" path="m97536,r45720,l199644,188976v1524,9144,4572,15240,6096,18288c207264,210312,208788,213360,211836,216409v3048,1523,6096,3047,10668,4571l222504,231648r-92964,l129540,220980v6096,-1524,10669,-3048,13716,-4571c146304,213360,147828,210312,147828,204216v,-3048,-1524,-6096,-1524,-10668c144780,188976,143256,182880,141732,176785r-4571,-16765l65532,160020r-6096,16765c57912,181356,56388,185928,56388,188976v-1524,4572,-1524,9144,-1524,13716c54864,213360,60961,219456,71628,220980r,10668l,231648,,220980v4572,,7620,-1524,10668,-4571c13716,213360,16764,210312,19812,205740v3048,-3048,4572,-10667,7620,-18287l97536,xe" filled="f" strokecolor="#0f6fc6" strokeweight=".72pt">
                  <v:path arrowok="t" textboxrect="0,0,222504,231648"/>
                </v:shape>
                <v:shape id="Shape 1100" o:spid="_x0000_s1100" style="position:absolute;left:8793;top:13316;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" path="m97536,r45720,l198120,188976v3048,9144,4572,15240,6096,18288c207264,210312,208788,213360,211836,216409v1524,1523,6096,3047,10668,4571l222504,231648r-92964,l129540,220980v6096,-1524,10668,-3048,13716,-4571c144780,213360,146304,210312,146304,204216v,-3048,,-6096,,-10668c144780,188976,143256,182880,141732,176785r-4572,-16765l65532,160020r-6096,16765c57912,181356,56388,185928,56388,188976v-1524,4572,-1524,9144,-1524,13716c54864,213360,59436,219456,71628,220980r,10668l,231648,,220980v3048,,7620,-1524,10668,-4571c13716,213360,16764,210312,19812,205740v1524,-3048,4572,-10667,7620,-18287l97536,xe" filled="f" strokecolor="#0f6fc6" strokeweight=".72pt">
                  <v:path arrowok="t" textboxrect="0,0,222504,231648"/>
                </v:shape>
                <v:shape id="Shape 1101" o:spid="_x0000_s1101" style="position:absolute;left:45918;top:13301;width:2042;height:2362;visibility:visible;mso-wrap-style:square;v-text-anchor:top" coordsize="20421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" path="m103632,v33528,,59436,10668,76200,28956c196596,48768,204216,77724,204216,115824v,21337,-1524,39624,-7620,54864c192024,185928,184404,198120,175260,207264v-9144,10668,-19812,16764,-32004,21336c129540,233172,115824,236220,99060,236220v-32004,,-57912,-9144,-74676,-28956c9144,187452,,158497,,120397,,94488,4572,73152,12192,54864,19812,36576,32004,24384,47244,13716,64008,4572,82296,,103632,xe" filled="f" strokecolor="#0f6fc6" strokeweight=".72pt">
                  <v:path arrowok="t" textboxrect="0,0,204216,236220"/>
                </v:shape>
                <v:shape id="Shape 1102" o:spid="_x0000_s1102" style="position:absolute;left:3142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" path="m88392,v9144,,19812,1524,28956,1524c126492,3048,135636,4572,147828,7620r,48768l124968,56388v-1524,-9144,-4572,-15240,-7620,-21336c112776,30480,109728,25908,103632,24384,99060,21336,92964,19812,85344,19812v-6096,,-12192,1524,-16764,3049c64008,25908,59436,28956,56388,33528v-3048,4572,-4572,9144,-4572,16764c51816,56388,53340,62484,56388,67056v1524,4572,6096,9144,12192,13716c74676,85344,83820,89916,94488,96012v13716,7620,24384,13716,32004,21336c135636,124968,141732,132588,144780,140209v3048,7619,6096,16763,6096,28955c150876,182880,147828,193548,140208,204216v-6096,10668,-15240,18288,-27432,24384c100584,233172,86868,236220,70104,236220v-10668,,-22860,-1523,-35052,-1523c21336,233172,10668,231648,,228600l,176784r22860,c25908,190500,30480,199644,36576,205740v6096,7621,16764,10669,28956,10669c71628,216409,77724,214884,83820,213361v4572,-3049,9144,-6097,12192,-10669c99060,196597,100584,190500,100584,182880v,-6096,-1524,-12192,-3048,-18288c94488,160020,89916,155448,85344,150876,79248,146304,71628,141732,60960,135636,51816,131064,44196,126492,36576,121920,30480,117348,24384,112776,18288,106680,13716,100584,9144,94488,7620,88392,4572,80772,3048,73152,3048,65532v,-13716,3048,-25908,10668,-35052c19812,19812,30480,12192,42672,7620,56388,3048,71628,,88392,xe" filled="f" strokecolor="#0f6fc6" strokeweight=".72pt">
                  <v:path arrowok="t" textboxrect="0,0,150876,236220"/>
                </v:shape>
                <v:shape id="Shape 1103" o:spid="_x0000_s1103" style="position:absolute;left:5076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" path="m88392,v10668,,19812,1524,28956,1524c126492,3048,137160,4572,147828,7620r,48768l124968,56388v-1524,-9144,-4572,-15240,-7620,-21336c114300,30480,109728,25908,105156,24384,100584,21336,92964,19812,85344,19812v-6096,,-10668,1524,-16764,3049c64008,25908,59436,28956,56388,33528v-3048,4572,-4572,9144,-4572,16764c51816,56388,53340,62484,56388,67056v3048,4572,6096,9144,12192,13716c74676,85344,83820,89916,94488,96012v13716,7620,25908,13716,33528,21336c135636,124968,141732,132588,144780,140209v4572,7619,6096,16763,6096,28955c150876,182880,147828,193548,141732,204216v-6096,10668,-16764,18288,-28956,24384c100584,233172,86868,236220,70104,236220v-10668,,-22860,-1523,-35052,-1523c22860,233172,10668,231648,,228600l,176784r22860,c25908,190500,30480,199644,36576,205740v7620,7621,16764,10669,28956,10669c73152,216409,79248,214884,83820,213361v6096,-3049,9144,-6097,12192,-10669c100584,196597,102108,190500,102108,182880v,-6096,-1524,-12192,-4572,-18288c94488,160020,91440,155448,85344,150876,79248,146304,71628,141732,60960,135636,51816,131064,44196,126492,36576,121920,30480,117348,24384,112776,19812,106680,13716,100584,10668,94488,7620,88392,4572,80772,3048,73152,3048,65532v,-13716,3048,-25908,10668,-35052c19812,19812,30480,12192,44196,7620,56388,3048,71628,,88392,xe" filled="f" strokecolor="#0f6fc6" strokeweight=".72pt">
                  <v:path arrowok="t" textboxrect="0,0,150876,236220"/>
                </v:shape>
                <v:rect id="Rectangle 1104" o:spid="_x0000_s1104" style="position:absolute;left:29580;top:18019;width:725;height:3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" filled="f" stroked="f">
                  <v:textbox inset="0,0,0,0">
                    <w:txbxContent>
                      <w:p w14:paraId="34799173" w14:textId="77777777" w:rsidR="00DD378B" w:rsidRDefault="00DD378B" w:rsidP="00DD378B">
                        <w:r>
                          <w:rPr>
                            <w:sz w:val="39"/>
                          </w:rPr>
                          <w:t xml:space="preserve"> </w:t>
                        </w:r>
                      </w:p>
                    </w:txbxContent>
                  </v:textbox>
                </v:rect>
                <w10:anchorlock/>
              </v:group>
            </w:pict>
          </mc:Fallback>
        </mc:AlternateContent>
      </w:r>
    </w:p>
    <w:p w14:paraId="70588F7E" w14:textId="77777777" w:rsidR="00B0520B" w:rsidRDefault="00B0520B" w:rsidP="000C7F56">
      <w:pPr>
        <w:spacing w:line="360" w:lineRule="auto"/>
        <w:jc w:val="both"/>
      </w:pPr>
    </w:p>
    <w:p w14:paraId="06F555FA" w14:textId="77777777" w:rsidR="00B0520B" w:rsidRDefault="00B0520B" w:rsidP="000C7F56">
      <w:pPr>
        <w:pStyle w:val="Style1"/>
        <w:jc w:val="both"/>
      </w:pPr>
    </w:p>
    <w:p w14:paraId="1830DA00" w14:textId="2527F2AA" w:rsidR="00AB79E8" w:rsidRDefault="00AB79E8" w:rsidP="000C7F56">
      <w:pPr>
        <w:spacing w:line="360" w:lineRule="auto"/>
        <w:jc w:val="both"/>
      </w:pPr>
    </w:p>
    <w:p w14:paraId="0895343C" w14:textId="5F01986B" w:rsidR="00AB79E8" w:rsidRDefault="00AB79E8" w:rsidP="000C7F56">
      <w:pPr>
        <w:spacing w:line="360" w:lineRule="auto"/>
        <w:jc w:val="both"/>
      </w:pPr>
    </w:p>
    <w:p w14:paraId="6968530D" w14:textId="2C3FDA94" w:rsidR="00AB79E8" w:rsidRDefault="00AB79E8" w:rsidP="000C7F56">
      <w:pPr>
        <w:spacing w:line="360" w:lineRule="auto"/>
        <w:jc w:val="both"/>
      </w:pPr>
    </w:p>
    <w:p w14:paraId="28B11B7C" w14:textId="2D7834F9" w:rsidR="00327467" w:rsidRDefault="00327467" w:rsidP="000C7F56">
      <w:pPr>
        <w:spacing w:line="360" w:lineRule="auto"/>
        <w:jc w:val="both"/>
      </w:pPr>
    </w:p>
    <w:p w14:paraId="32D42FE2" w14:textId="2447894F" w:rsidR="00AB79E8" w:rsidRDefault="000D1EFB" w:rsidP="000C7F56">
      <w:pPr>
        <w:pStyle w:val="Titre1"/>
        <w:numPr>
          <w:ilvl w:val="0"/>
          <w:numId w:val="3"/>
        </w:numPr>
        <w:spacing w:line="360" w:lineRule="auto"/>
        <w:jc w:val="both"/>
      </w:pPr>
      <w:r w:rsidRPr="000D1EFB">
        <w:t>PRESENTATION DE l’IAI-TOGO</w:t>
      </w:r>
    </w:p>
    <w:p w14:paraId="676B6580" w14:textId="5E582536" w:rsidR="000D1EFB" w:rsidRDefault="000D1EFB" w:rsidP="000C7F56">
      <w:pPr>
        <w:pStyle w:val="Titre2"/>
        <w:spacing w:line="360" w:lineRule="auto"/>
        <w:jc w:val="both"/>
      </w:pPr>
    </w:p>
    <w:p w14:paraId="128E537F" w14:textId="193B1E25" w:rsidR="000D1EFB" w:rsidRPr="000D1EFB" w:rsidRDefault="000D1EFB" w:rsidP="000C7F56">
      <w:pPr>
        <w:pStyle w:val="Titre2"/>
        <w:numPr>
          <w:ilvl w:val="0"/>
          <w:numId w:val="4"/>
        </w:numPr>
        <w:spacing w:line="360" w:lineRule="auto"/>
        <w:jc w:val="both"/>
      </w:pPr>
      <w:r>
        <w:t xml:space="preserve">Historique </w:t>
      </w:r>
    </w:p>
    <w:p w14:paraId="4703285E" w14:textId="73C04BA1" w:rsidR="000D1EFB" w:rsidRDefault="000D1EFB" w:rsidP="000C7F56">
      <w:pPr>
        <w:pStyle w:val="Sansinterligne"/>
        <w:spacing w:line="360" w:lineRule="auto"/>
        <w:jc w:val="both"/>
      </w:pPr>
      <w:r>
        <w:t>Après les indépendances, la formation des cadres technique de haut niveau, adaptés aux besoins socio-économiques des pays apparaissait comme l’une des priorités pour soutenir les actions d’un plan de développement national harmonieux. C’est ainsi que les chefs d’Etat de l’ancienne Organisation Commune Africaine, Malgache et</w:t>
      </w:r>
    </w:p>
    <w:p w14:paraId="1BD3C7BB" w14:textId="6ED9F87E" w:rsidR="000D1EFB" w:rsidRDefault="000D1EFB" w:rsidP="000C7F56">
      <w:pPr>
        <w:pStyle w:val="Sansinterligne"/>
        <w:spacing w:line="360" w:lineRule="auto"/>
        <w:jc w:val="both"/>
      </w:pPr>
      <w:r>
        <w:t>Mauritanienne (OCAM) considérant le développement continu et accéléré de l’informatique dans le monde et la nécessité de disposer d’un personnel qualifié pour faire face au développement de l’informatique, ont convenu dans le cadre de leur politique de renforcement de la solidarité africaine de créer une école dénommée</w:t>
      </w:r>
    </w:p>
    <w:p w14:paraId="62F3FC78" w14:textId="3E0DE88A" w:rsidR="000D1EFB" w:rsidRDefault="000D1EFB" w:rsidP="000C7F56">
      <w:pPr>
        <w:pStyle w:val="Sansinterligne"/>
        <w:spacing w:line="360" w:lineRule="auto"/>
        <w:jc w:val="both"/>
      </w:pPr>
      <w:r>
        <w:t>Institut Africain d’Informatique (IAI). Cette structure a pour mission de former de personnel qualifié en informatique dont les différents Etats ont besoin pour répondre aux exigences du développement. La convention portant la création de l’institut et les statuts y affèrent ont été signés en janvier 1971 à Fort Lamy (actuel N’Djamena) en</w:t>
      </w:r>
    </w:p>
    <w:p w14:paraId="4B82FC76" w14:textId="640789AD" w:rsidR="000D1EFB" w:rsidRDefault="000D1EFB" w:rsidP="000C7F56">
      <w:pPr>
        <w:pStyle w:val="Sansinterligne"/>
        <w:spacing w:line="360" w:lineRule="auto"/>
        <w:jc w:val="both"/>
      </w:pPr>
      <w:r>
        <w:t>République du TCHAD. Le siège a été fixé à Libreville au Gabon et l’accord entre l’IAI et le Gabon a été signé en Janvier 1975. L’Institut Africain d’Informatique (IAI) fut ainsi créé le 29 janvier 1971 et compose de 11 pays que sont :</w:t>
      </w:r>
    </w:p>
    <w:p w14:paraId="7D92C999" w14:textId="557B8F82" w:rsidR="000D1EFB" w:rsidRDefault="000D1EFB" w:rsidP="000C7F56">
      <w:pPr>
        <w:pStyle w:val="Sansinterligne"/>
        <w:spacing w:line="360" w:lineRule="auto"/>
        <w:jc w:val="both"/>
      </w:pPr>
      <w:r>
        <w:t>Le BENIN, le BURKINA-FASO, le CAMEROUN ; le CONGO, la CÔTE-D’IVOIRE, le GABON, le NIGER, la REPUBLIQUE CENTRAFRICAINE, le SENEGAL, le TCHAD et le TOGO.</w:t>
      </w:r>
    </w:p>
    <w:p w14:paraId="034CE933" w14:textId="77777777" w:rsidR="000D1EFB" w:rsidRDefault="000D1EFB" w:rsidP="000C7F56">
      <w:pPr>
        <w:pStyle w:val="Sansinterligne"/>
        <w:spacing w:line="360" w:lineRule="auto"/>
        <w:jc w:val="both"/>
      </w:pPr>
      <w:r>
        <w:t>Le TOGO est un membre du Conseil d’Administration de l’IAI. Le 24 octobre 2002, Le</w:t>
      </w:r>
    </w:p>
    <w:p w14:paraId="54246877" w14:textId="3B03B7FA" w:rsidR="000D1EFB" w:rsidRDefault="000D1EFB" w:rsidP="000C7F56">
      <w:pPr>
        <w:pStyle w:val="Sansinterligne"/>
        <w:spacing w:line="360" w:lineRule="auto"/>
        <w:jc w:val="both"/>
      </w:pPr>
      <w:r>
        <w:t>Centre Nationale d’Etudes et de Traitements Informatiques (CE.N.E.T. I) héberge la représentation de l’IAI au Togo. Celle-ci a ouvert ses portes le 24 octobre 2002 sous l’appellation d’IAI-TOGO il forme en trois (03) ans, des Ingénieurs des Travaux</w:t>
      </w:r>
    </w:p>
    <w:p w14:paraId="0D72B4DE" w14:textId="0F6D19ED" w:rsidR="000D1EFB" w:rsidRDefault="000D1EFB" w:rsidP="000C7F56">
      <w:pPr>
        <w:pStyle w:val="Sansinterligne"/>
        <w:spacing w:line="360" w:lineRule="auto"/>
        <w:jc w:val="both"/>
      </w:pPr>
      <w:r>
        <w:t>Informatiques. Cette formation constitue le cycle préparatoire des cycles d’ingénieurs concepteurs en Informatique et de celui des titulaires de Maîtrise en Informatique</w:t>
      </w:r>
    </w:p>
    <w:p w14:paraId="10D36B8A" w14:textId="04916B43" w:rsidR="000D1EFB" w:rsidRPr="000D1EFB" w:rsidRDefault="000D1EFB" w:rsidP="000C7F56">
      <w:pPr>
        <w:pStyle w:val="Sansinterligne"/>
        <w:spacing w:line="360" w:lineRule="auto"/>
        <w:jc w:val="both"/>
      </w:pPr>
      <w:r>
        <w:t>Appliquée à la Gestion (MIAGE) à Libreville.</w:t>
      </w:r>
    </w:p>
    <w:p w14:paraId="33B132DF" w14:textId="2FF974D9" w:rsidR="000D1EFB" w:rsidRDefault="000D1EFB" w:rsidP="000C7F56">
      <w:pPr>
        <w:pStyle w:val="Sansinterligne"/>
        <w:spacing w:line="360" w:lineRule="auto"/>
        <w:jc w:val="both"/>
      </w:pPr>
    </w:p>
    <w:p w14:paraId="10046886" w14:textId="1C154668" w:rsidR="000D1EFB" w:rsidRDefault="008A0445" w:rsidP="000C7F56">
      <w:pPr>
        <w:pStyle w:val="Titre2"/>
        <w:numPr>
          <w:ilvl w:val="0"/>
          <w:numId w:val="4"/>
        </w:numPr>
        <w:spacing w:line="360" w:lineRule="auto"/>
        <w:jc w:val="both"/>
      </w:pPr>
      <w:r w:rsidRPr="008A0445">
        <w:lastRenderedPageBreak/>
        <w:t>Objectif de l’IAI-TOGO</w:t>
      </w:r>
    </w:p>
    <w:p w14:paraId="067211CF" w14:textId="0FD561D3" w:rsidR="008A0445" w:rsidRDefault="008A0445" w:rsidP="000C7F56">
      <w:pPr>
        <w:pStyle w:val="Sansinterligne"/>
        <w:spacing w:line="360" w:lineRule="auto"/>
        <w:jc w:val="both"/>
      </w:pPr>
      <w:r>
        <w:t>Dans le domaine de l’informatique et des Nouvelles Technologies de l’Information et de la Communication, l’IAI-TOGO concourt :</w:t>
      </w:r>
    </w:p>
    <w:p w14:paraId="547CAB66" w14:textId="132F197A" w:rsidR="008A0445" w:rsidRDefault="008A0445" w:rsidP="000C7F56">
      <w:pPr>
        <w:pStyle w:val="Sansinterligne"/>
        <w:numPr>
          <w:ilvl w:val="0"/>
          <w:numId w:val="5"/>
        </w:numPr>
        <w:spacing w:line="360" w:lineRule="auto"/>
        <w:jc w:val="both"/>
      </w:pPr>
      <w:r>
        <w:t>A la formation (initiale et continue) ;</w:t>
      </w:r>
    </w:p>
    <w:p w14:paraId="4BDEBC72" w14:textId="1ED82E43" w:rsidR="008A0445" w:rsidRDefault="008A0445" w:rsidP="000C7F56">
      <w:pPr>
        <w:pStyle w:val="Sansinterligne"/>
        <w:numPr>
          <w:ilvl w:val="0"/>
          <w:numId w:val="5"/>
        </w:numPr>
        <w:spacing w:line="360" w:lineRule="auto"/>
        <w:jc w:val="both"/>
      </w:pPr>
      <w:r>
        <w:t>Au perfectionnement ;</w:t>
      </w:r>
    </w:p>
    <w:p w14:paraId="15A90A79" w14:textId="0EB8691F" w:rsidR="008A0445" w:rsidRDefault="008A0445" w:rsidP="000C7F56">
      <w:pPr>
        <w:pStyle w:val="Sansinterligne"/>
        <w:numPr>
          <w:ilvl w:val="0"/>
          <w:numId w:val="5"/>
        </w:numPr>
        <w:spacing w:line="360" w:lineRule="auto"/>
        <w:jc w:val="both"/>
      </w:pPr>
      <w:r>
        <w:t>A la recherche ;</w:t>
      </w:r>
    </w:p>
    <w:p w14:paraId="6052447A" w14:textId="391EC984" w:rsidR="008A0445" w:rsidRDefault="008A0445" w:rsidP="000C7F56">
      <w:pPr>
        <w:pStyle w:val="Sansinterligne"/>
        <w:numPr>
          <w:ilvl w:val="0"/>
          <w:numId w:val="5"/>
        </w:numPr>
        <w:spacing w:line="360" w:lineRule="auto"/>
        <w:jc w:val="both"/>
      </w:pPr>
      <w:r>
        <w:t>Au conseil ;</w:t>
      </w:r>
    </w:p>
    <w:p w14:paraId="4F19E19F" w14:textId="576D2B2F" w:rsidR="008A0445" w:rsidRDefault="008A0445" w:rsidP="000C7F56">
      <w:pPr>
        <w:pStyle w:val="Sansinterligne"/>
        <w:numPr>
          <w:ilvl w:val="0"/>
          <w:numId w:val="6"/>
        </w:numPr>
        <w:spacing w:line="360" w:lineRule="auto"/>
        <w:jc w:val="both"/>
      </w:pPr>
      <w:r>
        <w:t>A l’’information ;</w:t>
      </w:r>
    </w:p>
    <w:p w14:paraId="2EF180C8" w14:textId="5A19F544" w:rsidR="008A0445" w:rsidRDefault="008A0445" w:rsidP="000C7F56">
      <w:pPr>
        <w:pStyle w:val="Sansinterligne"/>
        <w:numPr>
          <w:ilvl w:val="0"/>
          <w:numId w:val="6"/>
        </w:numPr>
        <w:spacing w:line="360" w:lineRule="auto"/>
        <w:jc w:val="both"/>
      </w:pPr>
      <w:r>
        <w:t>A la documentation et la communication ;</w:t>
      </w:r>
    </w:p>
    <w:p w14:paraId="773ABA1A" w14:textId="0443EF38" w:rsidR="008A0445" w:rsidRDefault="008A0445" w:rsidP="000C7F56">
      <w:pPr>
        <w:pStyle w:val="Sansinterligne"/>
        <w:numPr>
          <w:ilvl w:val="0"/>
          <w:numId w:val="6"/>
        </w:numPr>
        <w:spacing w:line="360" w:lineRule="auto"/>
        <w:jc w:val="both"/>
      </w:pPr>
      <w:r>
        <w:t>A la certification à l’académie CISCO.</w:t>
      </w:r>
    </w:p>
    <w:p w14:paraId="3D3CF409" w14:textId="666ADC0D" w:rsidR="00EA068D" w:rsidRDefault="00EA068D" w:rsidP="000C7F56">
      <w:pPr>
        <w:pStyle w:val="Sansinterligne"/>
        <w:spacing w:line="360" w:lineRule="auto"/>
        <w:ind w:left="780"/>
        <w:jc w:val="both"/>
      </w:pPr>
    </w:p>
    <w:p w14:paraId="16124BC8" w14:textId="5EBAE451" w:rsidR="00EA068D" w:rsidRPr="00EA068D" w:rsidRDefault="00EA068D" w:rsidP="000C7F56">
      <w:pPr>
        <w:pStyle w:val="Titre2"/>
        <w:numPr>
          <w:ilvl w:val="0"/>
          <w:numId w:val="4"/>
        </w:numPr>
        <w:spacing w:line="360" w:lineRule="auto"/>
        <w:jc w:val="both"/>
      </w:pPr>
      <w:r w:rsidRPr="00EA068D">
        <w:t>Les formation</w:t>
      </w:r>
      <w:r>
        <w:t>s</w:t>
      </w:r>
      <w:r w:rsidRPr="00EA068D">
        <w:t xml:space="preserve"> de l’IAI-TOGO</w:t>
      </w:r>
    </w:p>
    <w:p w14:paraId="20D5435A" w14:textId="77777777" w:rsidR="00EA068D" w:rsidRDefault="00EA068D" w:rsidP="000C7F56">
      <w:pPr>
        <w:pStyle w:val="Sansinterligne"/>
        <w:spacing w:line="360" w:lineRule="auto"/>
        <w:jc w:val="both"/>
      </w:pPr>
    </w:p>
    <w:p w14:paraId="11FD3562" w14:textId="0D9C94CA" w:rsidR="00EA068D" w:rsidRDefault="00EA068D" w:rsidP="000C7F56">
      <w:pPr>
        <w:pStyle w:val="Sansinterligne"/>
        <w:spacing w:line="360" w:lineRule="auto"/>
        <w:jc w:val="both"/>
      </w:pPr>
      <w:r>
        <w:t>L’IAI-TOGO forme essentiellement des Ingénieurs des Travaux Informatique pour une durée de trois (03) ans dans trois (03) filières : Génie Logiciel (GL), Systèmes et</w:t>
      </w:r>
    </w:p>
    <w:p w14:paraId="21FA4A0A" w14:textId="105AEF43" w:rsidR="00EA068D" w:rsidRDefault="00EA068D" w:rsidP="000C7F56">
      <w:pPr>
        <w:pStyle w:val="Sansinterligne"/>
        <w:spacing w:line="360" w:lineRule="auto"/>
        <w:jc w:val="both"/>
      </w:pPr>
      <w:r>
        <w:t>Réseaux (SR) et Multimédia et Technologie Web et Infographie (M-TWI) en collaboration avec l’Université Technologique de Belfort-Montbéliard (UTBM) en</w:t>
      </w:r>
    </w:p>
    <w:p w14:paraId="60F9633C" w14:textId="5601014C" w:rsidR="00EA068D" w:rsidRDefault="00EA068D" w:rsidP="000C7F56">
      <w:pPr>
        <w:pStyle w:val="Sansinterligne"/>
        <w:spacing w:line="360" w:lineRule="auto"/>
        <w:jc w:val="both"/>
      </w:pPr>
      <w:r>
        <w:t>France.</w:t>
      </w:r>
    </w:p>
    <w:p w14:paraId="7F9BA8AE" w14:textId="417FE137" w:rsidR="00EA068D" w:rsidRDefault="00EA068D" w:rsidP="000C7F56">
      <w:pPr>
        <w:pStyle w:val="Titre2"/>
        <w:numPr>
          <w:ilvl w:val="0"/>
          <w:numId w:val="4"/>
        </w:numPr>
        <w:spacing w:line="360" w:lineRule="auto"/>
        <w:jc w:val="both"/>
      </w:pPr>
      <w:r w:rsidRPr="00EA068D">
        <w:t>Formation modulaire (CISCO)</w:t>
      </w:r>
    </w:p>
    <w:p w14:paraId="61EFC336" w14:textId="18465583" w:rsidR="00EA068D" w:rsidRDefault="00FB5A1F" w:rsidP="000C7F56">
      <w:pPr>
        <w:pStyle w:val="Sansinterligne"/>
        <w:spacing w:line="360" w:lineRule="auto"/>
        <w:jc w:val="both"/>
      </w:pPr>
      <w:r>
        <w:t>L’IAI-TOGO, toujours dans le souci de former des cadres de qualité et très compétitifs sur le marché, a ouvert le lundi 14 Mai 2012 une nouvelle branche de formation dénommée formation Cisco. Les cours Cisco sont découpés en quatre (4) modules CCNA1, CCNA2, CCNA3 et CCNA4, tous accessibles via Internet. Cette formation est destinée aux techniciens réseaux, revendeurs de produits Cisco et à toute personne désirant embrasser la carrière d’informaticien réseau.</w:t>
      </w:r>
    </w:p>
    <w:p w14:paraId="5D4B4FFD" w14:textId="2D488F1A" w:rsidR="00FB5A1F" w:rsidRDefault="00FB5A1F" w:rsidP="000C7F56">
      <w:pPr>
        <w:pStyle w:val="Sansinterligne"/>
        <w:spacing w:line="360" w:lineRule="auto"/>
        <w:jc w:val="both"/>
      </w:pPr>
    </w:p>
    <w:p w14:paraId="7764D730" w14:textId="6637303F" w:rsidR="00FB5A1F" w:rsidRDefault="00FB5A1F" w:rsidP="000C7F56">
      <w:pPr>
        <w:pStyle w:val="Titre2"/>
        <w:numPr>
          <w:ilvl w:val="0"/>
          <w:numId w:val="4"/>
        </w:numPr>
        <w:spacing w:line="360" w:lineRule="auto"/>
        <w:jc w:val="both"/>
      </w:pPr>
      <w:r w:rsidRPr="00FB5A1F">
        <w:t>Condition d’admission</w:t>
      </w:r>
    </w:p>
    <w:p w14:paraId="3E1FFD2E" w14:textId="21D4AFB1" w:rsidR="00FB5A1F" w:rsidRDefault="00FB5A1F" w:rsidP="000C7F56">
      <w:pPr>
        <w:pStyle w:val="Sansinterligne"/>
        <w:spacing w:line="360" w:lineRule="auto"/>
        <w:jc w:val="both"/>
      </w:pPr>
      <w:r>
        <w:t>Les conditions d’admission à l’IAI-TOGO sont les suivantes :</w:t>
      </w:r>
    </w:p>
    <w:p w14:paraId="07B35A89" w14:textId="6C29A052" w:rsidR="00FB5A1F" w:rsidRDefault="00FB5A1F" w:rsidP="000C7F56">
      <w:pPr>
        <w:pStyle w:val="Sansinterligne"/>
        <w:numPr>
          <w:ilvl w:val="0"/>
          <w:numId w:val="7"/>
        </w:numPr>
        <w:spacing w:line="360" w:lineRule="auto"/>
        <w:jc w:val="both"/>
      </w:pPr>
      <w:r>
        <w:t>Première année : l’étudiant doit être titulaire d’un baccalauréat scientifique (C, D, E, F2 ou équivalent) et être admis au concours ;</w:t>
      </w:r>
    </w:p>
    <w:p w14:paraId="014DCEA1" w14:textId="7F08F4D8" w:rsidR="00FB5A1F" w:rsidRDefault="00FB5A1F" w:rsidP="000C7F56">
      <w:pPr>
        <w:pStyle w:val="Sansinterligne"/>
        <w:numPr>
          <w:ilvl w:val="0"/>
          <w:numId w:val="7"/>
        </w:numPr>
        <w:spacing w:line="360" w:lineRule="auto"/>
        <w:jc w:val="both"/>
      </w:pPr>
      <w:r>
        <w:t>Deuxième année : l’entrée sur titre pour les titulaires d’un DUT en Informatique ou équivalent obtenu en deux (ans) d’études ;</w:t>
      </w:r>
    </w:p>
    <w:p w14:paraId="3E6C1115" w14:textId="1FE6030D" w:rsidR="00FB5A1F" w:rsidRDefault="00FB5A1F" w:rsidP="000C7F56">
      <w:pPr>
        <w:pStyle w:val="Sansinterligne"/>
        <w:numPr>
          <w:ilvl w:val="0"/>
          <w:numId w:val="7"/>
        </w:numPr>
        <w:spacing w:line="360" w:lineRule="auto"/>
        <w:jc w:val="both"/>
      </w:pPr>
      <w:r>
        <w:lastRenderedPageBreak/>
        <w:t>Troisième année : l’étudiant doit être titulaire d’un DUT en informatique délivré par le Centre d’Informatique et de Calcul (C.I.C).</w:t>
      </w:r>
    </w:p>
    <w:p w14:paraId="560FBEEC" w14:textId="351C3C3A" w:rsidR="00BA50EE" w:rsidRDefault="00BA50EE" w:rsidP="000C7F56">
      <w:pPr>
        <w:pStyle w:val="Sansinterligne"/>
        <w:spacing w:line="360" w:lineRule="auto"/>
        <w:jc w:val="both"/>
      </w:pPr>
    </w:p>
    <w:p w14:paraId="173F4468" w14:textId="77777777" w:rsidR="00BA50EE" w:rsidRDefault="00BA50EE" w:rsidP="000C7F56">
      <w:pPr>
        <w:pStyle w:val="Sansinterligne"/>
        <w:spacing w:line="360" w:lineRule="auto"/>
        <w:jc w:val="both"/>
      </w:pPr>
    </w:p>
    <w:p w14:paraId="1124C1B2" w14:textId="410AACC5" w:rsidR="00FB5A1F" w:rsidRDefault="00FB5A1F" w:rsidP="000C7F56">
      <w:pPr>
        <w:pStyle w:val="Titre2"/>
        <w:numPr>
          <w:ilvl w:val="0"/>
          <w:numId w:val="4"/>
        </w:numPr>
        <w:spacing w:line="360" w:lineRule="auto"/>
        <w:jc w:val="both"/>
      </w:pPr>
      <w:r w:rsidRPr="00FB5A1F">
        <w:t>Organigramme</w:t>
      </w:r>
    </w:p>
    <w:p w14:paraId="5192DF60" w14:textId="4DC2BD96" w:rsidR="00FB5A1F" w:rsidRDefault="00FB5A1F" w:rsidP="000C7F56">
      <w:pPr>
        <w:pStyle w:val="Sansinterligne"/>
        <w:spacing w:line="360" w:lineRule="auto"/>
        <w:jc w:val="both"/>
      </w:pPr>
      <w:r w:rsidRPr="00FB5A1F">
        <w:t>L’organigramme de l’IAI-TOGO se présente comme suit :</w:t>
      </w:r>
    </w:p>
    <w:p w14:paraId="42F011DD" w14:textId="0EEA141E" w:rsidR="00FB5A1F" w:rsidRDefault="00FB5A1F" w:rsidP="000C7F56">
      <w:pPr>
        <w:pStyle w:val="Sansinterligne"/>
        <w:spacing w:line="360" w:lineRule="auto"/>
        <w:jc w:val="both"/>
      </w:pPr>
    </w:p>
    <w:p w14:paraId="45128BA7" w14:textId="4118D336" w:rsidR="00FB5A1F" w:rsidRDefault="00BA50EE" w:rsidP="000C7F56">
      <w:pPr>
        <w:pStyle w:val="Sansinterligne"/>
        <w:spacing w:line="360" w:lineRule="auto"/>
        <w:jc w:val="both"/>
      </w:pPr>
      <w:r>
        <w:rPr>
          <w:rFonts w:ascii="Calibri" w:eastAsia="Calibri" w:hAnsi="Calibri" w:cs="Calibri"/>
          <w:noProof/>
          <w:sz w:val="22"/>
          <w:lang w:eastAsia="fr-FR"/>
        </w:rPr>
        <mc:AlternateContent>
          <mc:Choice Requires="wpg">
            <w:drawing>
              <wp:inline distT="0" distB="0" distL="0" distR="0" wp14:anchorId="706B97A1" wp14:editId="1900020D">
                <wp:extent cx="5760720" cy="4181475"/>
                <wp:effectExtent l="0" t="0" r="0" b="9525"/>
                <wp:docPr id="63965" name="Group 63965"/>
                <wp:cNvGraphicFramePr/>
                <a:graphic xmlns:a="http://schemas.openxmlformats.org/drawingml/2006/main">
                  <a:graphicData uri="http://schemas.microsoft.com/office/word/2010/wordprocessingGroup">
                    <wpg:wgp>
                      <wpg:cNvGrpSpPr/>
                      <wpg:grpSpPr>
                        <a:xfrm>
                          <a:off x="0" y="0"/>
                          <a:ext cx="5760720" cy="4181475"/>
                          <a:chOff x="0" y="0"/>
                          <a:chExt cx="6056319" cy="4396173"/>
                        </a:xfrm>
                      </wpg:grpSpPr>
                      <wps:wsp>
                        <wps:cNvPr id="1240" name="Rectangle 1240"/>
                        <wps:cNvSpPr/>
                        <wps:spPr>
                          <a:xfrm>
                            <a:off x="6015228" y="4256740"/>
                            <a:ext cx="54650" cy="185445"/>
                          </a:xfrm>
                          <a:prstGeom prst="rect">
                            <a:avLst/>
                          </a:prstGeom>
                          <a:ln>
                            <a:noFill/>
                          </a:ln>
                        </wps:spPr>
                        <wps:txbx>
                          <w:txbxContent>
                            <w:p w14:paraId="2F49E667" w14:textId="77777777" w:rsidR="00BA50EE" w:rsidRDefault="00BA50EE" w:rsidP="00BA50EE">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43" name="Picture 1243"/>
                          <pic:cNvPicPr/>
                        </pic:nvPicPr>
                        <pic:blipFill>
                          <a:blip r:embed="rId14"/>
                          <a:stretch>
                            <a:fillRect/>
                          </a:stretch>
                        </pic:blipFill>
                        <pic:spPr>
                          <a:xfrm>
                            <a:off x="9144" y="9145"/>
                            <a:ext cx="5980176" cy="4338828"/>
                          </a:xfrm>
                          <a:prstGeom prst="rect">
                            <a:avLst/>
                          </a:prstGeom>
                        </pic:spPr>
                      </pic:pic>
                      <wps:wsp>
                        <wps:cNvPr id="1244" name="Shape 1244"/>
                        <wps:cNvSpPr/>
                        <wps:spPr>
                          <a:xfrm>
                            <a:off x="0" y="0"/>
                            <a:ext cx="2999232" cy="4357116"/>
                          </a:xfrm>
                          <a:custGeom>
                            <a:avLst/>
                            <a:gdLst/>
                            <a:ahLst/>
                            <a:cxnLst/>
                            <a:rect l="0" t="0" r="0" b="0"/>
                            <a:pathLst>
                              <a:path w="2999232" h="4357116">
                                <a:moveTo>
                                  <a:pt x="4572" y="0"/>
                                </a:moveTo>
                                <a:lnTo>
                                  <a:pt x="2999232" y="0"/>
                                </a:lnTo>
                                <a:lnTo>
                                  <a:pt x="2999232" y="9144"/>
                                </a:lnTo>
                                <a:lnTo>
                                  <a:pt x="9144" y="9144"/>
                                </a:lnTo>
                                <a:lnTo>
                                  <a:pt x="9144" y="4347972"/>
                                </a:lnTo>
                                <a:lnTo>
                                  <a:pt x="2999232" y="4347972"/>
                                </a:lnTo>
                                <a:lnTo>
                                  <a:pt x="2999232" y="4357116"/>
                                </a:lnTo>
                                <a:lnTo>
                                  <a:pt x="4572" y="4357116"/>
                                </a:lnTo>
                                <a:cubicBezTo>
                                  <a:pt x="3048" y="4357116"/>
                                  <a:pt x="0" y="4355592"/>
                                  <a:pt x="0" y="4352544"/>
                                </a:cubicBezTo>
                                <a:lnTo>
                                  <a:pt x="0" y="4572"/>
                                </a:lnTo>
                                <a:cubicBezTo>
                                  <a:pt x="0" y="1524"/>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45" name="Shape 1245"/>
                        <wps:cNvSpPr/>
                        <wps:spPr>
                          <a:xfrm>
                            <a:off x="2999232" y="0"/>
                            <a:ext cx="2999233" cy="4357116"/>
                          </a:xfrm>
                          <a:custGeom>
                            <a:avLst/>
                            <a:gdLst/>
                            <a:ahLst/>
                            <a:cxnLst/>
                            <a:rect l="0" t="0" r="0" b="0"/>
                            <a:pathLst>
                              <a:path w="2999233" h="4357116">
                                <a:moveTo>
                                  <a:pt x="0" y="0"/>
                                </a:moveTo>
                                <a:lnTo>
                                  <a:pt x="2994661" y="0"/>
                                </a:lnTo>
                                <a:cubicBezTo>
                                  <a:pt x="2997708" y="0"/>
                                  <a:pt x="2999233" y="1524"/>
                                  <a:pt x="2999233" y="4572"/>
                                </a:cubicBezTo>
                                <a:lnTo>
                                  <a:pt x="2999233" y="4352544"/>
                                </a:lnTo>
                                <a:cubicBezTo>
                                  <a:pt x="2999233" y="4355592"/>
                                  <a:pt x="2997708" y="4357116"/>
                                  <a:pt x="2994661" y="4357116"/>
                                </a:cubicBezTo>
                                <a:lnTo>
                                  <a:pt x="0" y="4357116"/>
                                </a:lnTo>
                                <a:lnTo>
                                  <a:pt x="0" y="4347972"/>
                                </a:lnTo>
                                <a:lnTo>
                                  <a:pt x="2990088" y="4347972"/>
                                </a:lnTo>
                                <a:lnTo>
                                  <a:pt x="2990088"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706B97A1" id="Group 63965" o:spid="_x0000_s1105" style="width:453.6pt;height:329.25pt;mso-position-horizontal-relative:char;mso-position-vertical-relative:line" coordsize="60563,43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">
                <v:rect id="Rectangle 1240" o:spid="_x0000_s1106" style="position:absolute;left:60152;top:42567;width:546;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" filled="f" stroked="f">
                  <v:textbox inset="0,0,0,0">
                    <w:txbxContent>
                      <w:p w14:paraId="2F49E667" w14:textId="77777777" w:rsidR="00BA50EE" w:rsidRDefault="00BA50EE" w:rsidP="00BA50EE">
                        <w:r>
                          <w:rPr>
                            <w:rFonts w:ascii="Times New Roman" w:eastAsia="Times New Roman" w:hAnsi="Times New Roman" w:cs="Times New Roman"/>
                            <w:sz w:val="23"/>
                          </w:rPr>
                          <w:t xml:space="preserve"> </w:t>
                        </w:r>
                      </w:p>
                    </w:txbxContent>
                  </v:textbox>
                </v:rect>
                <v:shape id="Picture 1243" o:spid="_x0000_s1107" type="#_x0000_t75" style="position:absolute;left:91;top:91;width:59802;height:43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">
                  <v:imagedata r:id="rId15" o:title=""/>
                </v:shape>
                <v:shape id="Shape 1244" o:spid="_x0000_s1108" style="position:absolute;width:29992;height:43571;visibility:visible;mso-wrap-style:square;v-text-anchor:top" coordsize="2999232,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" path="m4572,l2999232,r,9144l9144,9144r,4338828l2999232,4347972r,9144l4572,4357116c3048,4357116,,4355592,,4352544l,4572c,1524,3048,,4572,xe" fillcolor="#7f7f7f" stroked="f" strokeweight="0">
                  <v:stroke miterlimit="83231f" joinstyle="miter"/>
                  <v:path arrowok="t" textboxrect="0,0,2999232,4357116"/>
                </v:shape>
                <v:shape id="Shape 1245" o:spid="_x0000_s1109" style="position:absolute;left:29992;width:29992;height:43571;visibility:visible;mso-wrap-style:square;v-text-anchor:top" coordsize="2999233,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" path="m,l2994661,v3047,,4572,1524,4572,4572l2999233,4352544v,3048,-1525,4572,-4572,4572l,4357116r,-9144l2990088,4347972r,-4338828l,9144,,xe" fillcolor="#7f7f7f" stroked="f" strokeweight="0">
                  <v:stroke miterlimit="83231f" joinstyle="miter"/>
                  <v:path arrowok="t" textboxrect="0,0,2999233,4357116"/>
                </v:shape>
                <w10:anchorlock/>
              </v:group>
            </w:pict>
          </mc:Fallback>
        </mc:AlternateContent>
      </w:r>
    </w:p>
    <w:p w14:paraId="23773871" w14:textId="61BC2D3A" w:rsidR="00BA50EE" w:rsidRDefault="00BA50EE" w:rsidP="000C7F56">
      <w:pPr>
        <w:pStyle w:val="Sansinterligne"/>
        <w:spacing w:line="360" w:lineRule="auto"/>
        <w:jc w:val="both"/>
      </w:pPr>
    </w:p>
    <w:p w14:paraId="015C6DC7" w14:textId="77777777" w:rsidR="00BA50EE" w:rsidRDefault="00BA50EE" w:rsidP="000C7F56">
      <w:pPr>
        <w:pStyle w:val="Sansinterligne"/>
        <w:spacing w:line="360" w:lineRule="auto"/>
        <w:jc w:val="both"/>
      </w:pPr>
    </w:p>
    <w:p w14:paraId="5B77F585" w14:textId="5389FB15" w:rsidR="00BA50EE" w:rsidRDefault="00BA50EE" w:rsidP="000C7F56">
      <w:pPr>
        <w:pStyle w:val="Titre2"/>
        <w:numPr>
          <w:ilvl w:val="0"/>
          <w:numId w:val="4"/>
        </w:numPr>
        <w:spacing w:line="360" w:lineRule="auto"/>
        <w:jc w:val="both"/>
      </w:pPr>
      <w:r>
        <w:t>Situation géographique</w:t>
      </w:r>
    </w:p>
    <w:p w14:paraId="25947ECC" w14:textId="77777777" w:rsidR="00BA50EE" w:rsidRDefault="00BA50EE" w:rsidP="000C7F56">
      <w:pPr>
        <w:pStyle w:val="Sansinterligne"/>
        <w:spacing w:line="360" w:lineRule="auto"/>
        <w:jc w:val="both"/>
      </w:pPr>
      <w:r>
        <w:t>L’IAI-TOGO se trouve à Lomé, dans les locaux du CE.N.E.T.I. Il est situé dans le quartier administratif (Nyékonakpoè) à côté de la Communauté Electrique du Bénin (C.E.B), derrière l’Union Togolaise des Banques (U.T.B) et AIR FRANCE, sur la rue de la Kozah.</w:t>
      </w:r>
    </w:p>
    <w:p w14:paraId="10388F68" w14:textId="0AC7B672" w:rsidR="00BA50EE" w:rsidRDefault="00BA50EE" w:rsidP="000C7F56">
      <w:pPr>
        <w:pStyle w:val="Sansinterligne"/>
        <w:spacing w:line="360" w:lineRule="auto"/>
        <w:jc w:val="both"/>
      </w:pPr>
      <w:r>
        <w:rPr>
          <w:rFonts w:ascii="Calibri" w:eastAsia="Calibri" w:hAnsi="Calibri" w:cs="Calibri"/>
          <w:noProof/>
          <w:sz w:val="22"/>
          <w:lang w:eastAsia="fr-FR"/>
        </w:rPr>
        <w:lastRenderedPageBreak/>
        <mc:AlternateContent>
          <mc:Choice Requires="wpg">
            <w:drawing>
              <wp:inline distT="0" distB="0" distL="0" distR="0" wp14:anchorId="2AAEF2A8" wp14:editId="43A5D2FC">
                <wp:extent cx="5765021" cy="2975827"/>
                <wp:effectExtent l="0" t="0" r="0" b="0"/>
                <wp:docPr id="64627" name="Group 64627"/>
                <wp:cNvGraphicFramePr/>
                <a:graphic xmlns:a="http://schemas.openxmlformats.org/drawingml/2006/main">
                  <a:graphicData uri="http://schemas.microsoft.com/office/word/2010/wordprocessingGroup">
                    <wpg:wgp>
                      <wpg:cNvGrpSpPr/>
                      <wpg:grpSpPr>
                        <a:xfrm>
                          <a:off x="0" y="0"/>
                          <a:ext cx="5765021" cy="2975827"/>
                          <a:chOff x="9154" y="0"/>
                          <a:chExt cx="5905218" cy="3110216"/>
                        </a:xfrm>
                      </wpg:grpSpPr>
                      <wps:wsp>
                        <wps:cNvPr id="1266" name="Rectangle 1266"/>
                        <wps:cNvSpPr/>
                        <wps:spPr>
                          <a:xfrm>
                            <a:off x="5859722" y="2924766"/>
                            <a:ext cx="54650" cy="185450"/>
                          </a:xfrm>
                          <a:prstGeom prst="rect">
                            <a:avLst/>
                          </a:prstGeom>
                          <a:ln>
                            <a:noFill/>
                          </a:ln>
                        </wps:spPr>
                        <wps:txbx>
                          <w:txbxContent>
                            <w:p w14:paraId="4CD13099" w14:textId="77777777" w:rsidR="00BA50EE" w:rsidRDefault="00BA50EE" w:rsidP="00BA50EE">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93" name="Picture 1293"/>
                          <pic:cNvPicPr/>
                        </pic:nvPicPr>
                        <pic:blipFill>
                          <a:blip r:embed="rId16"/>
                          <a:stretch>
                            <a:fillRect/>
                          </a:stretch>
                        </pic:blipFill>
                        <pic:spPr>
                          <a:xfrm>
                            <a:off x="15249" y="6098"/>
                            <a:ext cx="5820156" cy="3002280"/>
                          </a:xfrm>
                          <a:prstGeom prst="rect">
                            <a:avLst/>
                          </a:prstGeom>
                        </pic:spPr>
                      </pic:pic>
                      <wps:wsp>
                        <wps:cNvPr id="1294" name="Shape 1294"/>
                        <wps:cNvSpPr/>
                        <wps:spPr>
                          <a:xfrm>
                            <a:off x="9154" y="0"/>
                            <a:ext cx="2916174" cy="3012948"/>
                          </a:xfrm>
                          <a:custGeom>
                            <a:avLst/>
                            <a:gdLst/>
                            <a:ahLst/>
                            <a:cxnLst/>
                            <a:rect l="0" t="0" r="0" b="0"/>
                            <a:pathLst>
                              <a:path w="2916174" h="3012948">
                                <a:moveTo>
                                  <a:pt x="4572" y="0"/>
                                </a:moveTo>
                                <a:lnTo>
                                  <a:pt x="2916174" y="0"/>
                                </a:lnTo>
                                <a:lnTo>
                                  <a:pt x="2916174" y="9144"/>
                                </a:lnTo>
                                <a:lnTo>
                                  <a:pt x="9144" y="9144"/>
                                </a:lnTo>
                                <a:lnTo>
                                  <a:pt x="9144" y="3003804"/>
                                </a:lnTo>
                                <a:lnTo>
                                  <a:pt x="2916174" y="3003804"/>
                                </a:lnTo>
                                <a:lnTo>
                                  <a:pt x="2916174" y="3012948"/>
                                </a:lnTo>
                                <a:lnTo>
                                  <a:pt x="4572" y="3012948"/>
                                </a:lnTo>
                                <a:cubicBezTo>
                                  <a:pt x="3048" y="3012948"/>
                                  <a:pt x="0" y="3011424"/>
                                  <a:pt x="0" y="3008376"/>
                                </a:cubicBezTo>
                                <a:lnTo>
                                  <a:pt x="0" y="4572"/>
                                </a:lnTo>
                                <a:cubicBezTo>
                                  <a:pt x="0" y="3048"/>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95" name="Shape 1295"/>
                        <wps:cNvSpPr/>
                        <wps:spPr>
                          <a:xfrm>
                            <a:off x="2925328" y="0"/>
                            <a:ext cx="2916174" cy="3012948"/>
                          </a:xfrm>
                          <a:custGeom>
                            <a:avLst/>
                            <a:gdLst/>
                            <a:ahLst/>
                            <a:cxnLst/>
                            <a:rect l="0" t="0" r="0" b="0"/>
                            <a:pathLst>
                              <a:path w="2916174" h="3012948">
                                <a:moveTo>
                                  <a:pt x="0" y="0"/>
                                </a:moveTo>
                                <a:lnTo>
                                  <a:pt x="2911603" y="0"/>
                                </a:lnTo>
                                <a:cubicBezTo>
                                  <a:pt x="2914651" y="0"/>
                                  <a:pt x="2916174" y="3048"/>
                                  <a:pt x="2916174" y="4572"/>
                                </a:cubicBezTo>
                                <a:lnTo>
                                  <a:pt x="2916174" y="3008376"/>
                                </a:lnTo>
                                <a:cubicBezTo>
                                  <a:pt x="2916174" y="3011424"/>
                                  <a:pt x="2914651" y="3012948"/>
                                  <a:pt x="2911603" y="3012948"/>
                                </a:cubicBezTo>
                                <a:lnTo>
                                  <a:pt x="0" y="3012948"/>
                                </a:lnTo>
                                <a:lnTo>
                                  <a:pt x="0" y="3003804"/>
                                </a:lnTo>
                                <a:lnTo>
                                  <a:pt x="2907030" y="3003804"/>
                                </a:lnTo>
                                <a:lnTo>
                                  <a:pt x="2907030"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2AAEF2A8" id="Group 64627" o:spid="_x0000_s1110" style="width:453.95pt;height:234.3pt;mso-position-horizontal-relative:char;mso-position-vertical-relative:line" coordorigin="91" coordsize="59052,3110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Navo9Ps5JHNebe&#10;F7X7frklx/00roviZfeVp8caf6yrPgXTI4dOjk/5aV20/wB3TucU/wCIdci7Ep9FFcR2hRRRQAUU&#10;UUAFFFFABRRRQAUUUUAFFFFACVx/jrVPstv5f/PSuukkEcZY9K8q8bX39sapFHHXRh/jOav8BpeB&#10;dL8yTz69E9awPCFr9m08Ct/1qK38QeH+AdRRRWR0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oooAKKKKACiiigAooooAKKKKACiiigAooooAKKKKACiiigAooooAKKKKAC&#10;iiigAooooAKKKKACiiigCKjUv+QHJRRqX/IDkrKoVTKX7LH/ACViv01s/wDj1T6V+ZX7LH/JWK/T&#10;Wz/49U+lfleY/wAc/TcB/DLFFFFeaeo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qpfSeXbuat1n6tJ5dm5q4bmc9jy+2&#10;/e+IP+2letR/6uKvKdN/e65/20r1aP8A1cVbYgyoEtLSUtcx0hRRRQAUUUUAFFFFABRRRQAUUUUA&#10;JXn3xIk8ySOOu/f7przPxbN9q1Dy66MP8ZzV/gOn8Cw+Xp9dN/DWN4Xi8uzra/hrOp8ZpT+AWiii&#10;szU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rJ1+TFn&#10;JWqaxvFH/HnV0vjM6nwHn2h/8hivWI/uJXlfhr/kKV6qn3RW2IMaA6lpKWuY6gooooAKKKKACiii&#10;gAooooAKKKKAIJP9XJXlVzL9q1ySP/ppXqtx/qH+leTW0Xm+JJP+uldOHOaoem6TF5dvHWnVSzj2&#10;26VbrGe5rDYKKKKg0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BprC8Wf8edb1c54xl/4l9aUvjMqnwHIeF4v+JhXqCfdFeb+DYv9Mkr0ha1xBlQHUtJS1zH&#10;UFFFFABRRRQAUUUUAFFFFABRRRQBXvG227mvK9J/e+JJP+ulem6t/wAeL1534XtZP7ckkk/56V0U&#10;/gOafxnptv8A6pKmpsf3RTq5zp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5rxpFJLp3yV0tVri2S4ADjIq4OzInscN4JtZIpJd9egjoKrW9jBa/6&#10;tKtU6k/aE06fIJS0UVmahRRRQAUUUUAFFFFABRRRQAUUUUAQyxJcx7H5qlbaFBaz+Ylad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">
                <v:rect id="Rectangle 1266" o:spid="_x0000_s1111" style="position:absolute;left:58597;top:29247;width:546;height:1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" filled="f" stroked="f">
                  <v:textbox inset="0,0,0,0">
                    <w:txbxContent>
                      <w:p w14:paraId="4CD13099" w14:textId="77777777" w:rsidR="00BA50EE" w:rsidRDefault="00BA50EE" w:rsidP="00BA50EE">
                        <w:r>
                          <w:rPr>
                            <w:rFonts w:ascii="Times New Roman" w:eastAsia="Times New Roman" w:hAnsi="Times New Roman" w:cs="Times New Roman"/>
                            <w:sz w:val="23"/>
                          </w:rPr>
                          <w:t xml:space="preserve"> </w:t>
                        </w:r>
                      </w:p>
                    </w:txbxContent>
                  </v:textbox>
                </v:rect>
                <v:shape id="Picture 1293" o:spid="_x0000_s1112" type="#_x0000_t75" style="position:absolute;left:152;top:60;width:58202;height:30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">
                  <v:imagedata r:id="rId17" o:title=""/>
                </v:shape>
                <v:shape id="Shape 1294" o:spid="_x0000_s1113" style="position:absolute;left:91;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" path="m4572,l2916174,r,9144l9144,9144r,2994660l2916174,3003804r,9144l4572,3012948c3048,3012948,,3011424,,3008376l,4572c,3048,3048,,4572,xe" fillcolor="#7f7f7f" stroked="f" strokeweight="0">
                  <v:stroke miterlimit="83231f" joinstyle="miter"/>
                  <v:path arrowok="t" textboxrect="0,0,2916174,3012948"/>
                </v:shape>
                <v:shape id="Shape 1295" o:spid="_x0000_s1114" style="position:absolute;left:29253;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" path="m,l2911603,v3048,,4571,3048,4571,4572l2916174,3008376v,3048,-1523,4572,-4571,4572l,3012948r,-9144l2907030,3003804r,-2994660l,9144,,xe" fillcolor="#7f7f7f" stroked="f" strokeweight="0">
                  <v:stroke miterlimit="83231f" joinstyle="miter"/>
                  <v:path arrowok="t" textboxrect="0,0,2916174,3012948"/>
                </v:shape>
                <w10:anchorlock/>
              </v:group>
            </w:pict>
          </mc:Fallback>
        </mc:AlternateContent>
      </w:r>
      <w:r>
        <w:t xml:space="preserve"> </w:t>
      </w:r>
    </w:p>
    <w:p w14:paraId="21DC01AA" w14:textId="770FE4E9" w:rsidR="00BA50EE" w:rsidRDefault="00BA50EE" w:rsidP="000C7F56">
      <w:pPr>
        <w:pStyle w:val="Sansinterligne"/>
        <w:spacing w:line="360" w:lineRule="auto"/>
        <w:jc w:val="both"/>
      </w:pPr>
    </w:p>
    <w:p w14:paraId="37CDB110" w14:textId="1EA01FB2" w:rsidR="001800AB" w:rsidRDefault="001800AB" w:rsidP="000C7F56">
      <w:pPr>
        <w:pStyle w:val="Titre1"/>
        <w:numPr>
          <w:ilvl w:val="0"/>
          <w:numId w:val="3"/>
        </w:numPr>
        <w:spacing w:line="360" w:lineRule="auto"/>
        <w:jc w:val="both"/>
        <w:rPr>
          <w:rFonts w:eastAsia="Times New Roman"/>
        </w:rPr>
      </w:pPr>
      <w:r>
        <w:rPr>
          <w:rFonts w:eastAsia="Times New Roman"/>
        </w:rPr>
        <w:t>PRESENTATION DE CERGI SA</w:t>
      </w:r>
    </w:p>
    <w:p w14:paraId="14413013" w14:textId="0C17D030" w:rsidR="00032E25" w:rsidRDefault="006A78A9" w:rsidP="000C7F56">
      <w:pPr>
        <w:pStyle w:val="Sansinterligne"/>
        <w:spacing w:line="360" w:lineRule="auto"/>
        <w:jc w:val="both"/>
      </w:pPr>
      <w:r w:rsidRPr="006A78A9">
        <w:t xml:space="preserve"> Défini comme Conseil Etude Réalisation et Gestion Informatique, CERGI SA est une société anonyme de développement de services informatiques bancaires. Grâce à son réseau d’ingénieurs, d’experts et de partenaires, les solutions logicielles développées par CERGI sont exploitées par des institutions financières réparties dans les espaces UEMOA (Union Economique et Monétaire des Etats de l’Afrique de l’Ouest) et CEMAC (Communauté Economique et Monétaire des Etats de l’Afrique Centrale). Le cabinet CERGI a pour objectif d’apporter un appui stratégique et couvrir la totalité des fonctionnalités métiers et supports des banques et établissements financiers dans le strict respect des instructions des autorités de régulation (BCEAO, BEAC) et des législations internationales. Il nourrit ainsi la vision d’offrir des solutions logicielles de gestion les plus adaptées aux activités et à l’évolution du secteur bancaire et financier africain.</w:t>
      </w:r>
    </w:p>
    <w:p w14:paraId="089A84A7" w14:textId="7A7D3200" w:rsidR="006A78A9" w:rsidRDefault="006A78A9" w:rsidP="000C7F56">
      <w:pPr>
        <w:pStyle w:val="Sansinterligne"/>
        <w:numPr>
          <w:ilvl w:val="0"/>
          <w:numId w:val="14"/>
        </w:numPr>
        <w:jc w:val="both"/>
        <w:rPr>
          <w:b/>
        </w:rPr>
      </w:pPr>
      <w:r w:rsidRPr="006A78A9">
        <w:rPr>
          <w:b/>
        </w:rPr>
        <w:t>Statut</w:t>
      </w:r>
    </w:p>
    <w:p w14:paraId="2FF41E24" w14:textId="0AFEBE87" w:rsidR="006A78A9" w:rsidRDefault="006A78A9" w:rsidP="000C7F56">
      <w:pPr>
        <w:pStyle w:val="Sansinterligne"/>
        <w:spacing w:line="360" w:lineRule="auto"/>
        <w:jc w:val="both"/>
      </w:pPr>
      <w:r w:rsidRPr="006A78A9">
        <w:t xml:space="preserve">L’entreprise prend la dénomination de : Conseil Etude Réalisation et Gestion Informatique par abréviation CERGI. Créée à Abidjan (Côte d’Ivoire) en 1991 à l’initiative de M. Yao Dodzi DOGBO, CERGI Afrique Sarl est née du rachat du fonds de commerce de la filiale africaine du Groupe français, Société Générale de services et de Gestion (SG2-Afrique). Devenue en 2003 CERGI Banking Services SA, elle a poursuivi sa structuration en 2015 avec la création de CERGI SA à Lomé en vue d’une configuration de Groupe. CERGI SA étant reconnu légalement comme Société </w:t>
      </w:r>
      <w:r w:rsidRPr="006A78A9">
        <w:lastRenderedPageBreak/>
        <w:t>Anonyme siégeant à Lomé (TOGO), quartier Avenou, 5330 Immeuble Eros 2ème étage, Boulevard du 30 Août.</w:t>
      </w:r>
    </w:p>
    <w:p w14:paraId="69DFE7C7" w14:textId="12C9C02B" w:rsidR="006A78A9" w:rsidRPr="006A78A9" w:rsidRDefault="006A78A9" w:rsidP="000C7F56">
      <w:pPr>
        <w:pStyle w:val="Sansinterligne"/>
        <w:numPr>
          <w:ilvl w:val="0"/>
          <w:numId w:val="14"/>
        </w:numPr>
        <w:spacing w:line="360" w:lineRule="auto"/>
        <w:jc w:val="both"/>
        <w:rPr>
          <w:b/>
        </w:rPr>
      </w:pPr>
      <w:r w:rsidRPr="006A78A9">
        <w:rPr>
          <w:b/>
        </w:rPr>
        <w:t>Mission</w:t>
      </w:r>
    </w:p>
    <w:p w14:paraId="1A4117B5" w14:textId="43FE46C9" w:rsidR="00032E25" w:rsidRDefault="00494028" w:rsidP="000C7F56">
      <w:pPr>
        <w:pStyle w:val="Sansinterligne"/>
        <w:spacing w:line="360" w:lineRule="auto"/>
        <w:jc w:val="both"/>
      </w:pPr>
      <w:r>
        <w:t xml:space="preserve"> </w:t>
      </w:r>
      <w:r w:rsidR="006A78A9" w:rsidRPr="006A78A9">
        <w:t>CERGI</w:t>
      </w:r>
      <w:r w:rsidR="00460728">
        <w:t xml:space="preserve"> SA </w:t>
      </w:r>
      <w:r w:rsidR="00460728" w:rsidRPr="006A78A9">
        <w:t>a</w:t>
      </w:r>
      <w:r w:rsidR="006A78A9" w:rsidRPr="006A78A9">
        <w:t xml:space="preserve"> pour mission de fournir aux banques et établissements financiers (Fonds de Garantie, Crédit-Bail et Leasing, Systèmes Financiers Décentralisés) un progiciel de gestion bancaire. Ce progiciel dénommé IBIS (Integrated Banking Information System) se veut intégrer, complet, fortement paramétrable, performant et économique, le tout conçu strictement selon les instructions des autorités de régulation.</w:t>
      </w:r>
    </w:p>
    <w:p w14:paraId="65A686F8" w14:textId="766251F1" w:rsidR="00327467" w:rsidRDefault="00157BB5" w:rsidP="000C7F56">
      <w:pPr>
        <w:pStyle w:val="Sansinterligne"/>
        <w:numPr>
          <w:ilvl w:val="0"/>
          <w:numId w:val="14"/>
        </w:numPr>
        <w:spacing w:line="360" w:lineRule="auto"/>
        <w:jc w:val="both"/>
        <w:rPr>
          <w:b/>
        </w:rPr>
      </w:pPr>
      <w:r w:rsidRPr="00157BB5">
        <w:rPr>
          <w:b/>
        </w:rPr>
        <w:t xml:space="preserve">Organigramme </w:t>
      </w:r>
    </w:p>
    <w:p w14:paraId="45E7F953" w14:textId="632413E7" w:rsidR="00157BB5" w:rsidRPr="00157BB5" w:rsidRDefault="00157BB5" w:rsidP="000C7F56">
      <w:pPr>
        <w:pStyle w:val="Sansinterligne"/>
        <w:spacing w:line="360" w:lineRule="auto"/>
        <w:jc w:val="both"/>
        <w:rPr>
          <w:b/>
        </w:rPr>
      </w:pPr>
    </w:p>
    <w:p w14:paraId="45A5DB9A" w14:textId="68D378AC" w:rsidR="00157BB5" w:rsidRDefault="00157BB5" w:rsidP="000C7F56">
      <w:pPr>
        <w:pStyle w:val="Sansinterligne"/>
        <w:spacing w:line="360" w:lineRule="auto"/>
        <w:ind w:left="720"/>
        <w:jc w:val="both"/>
      </w:pPr>
      <w:r w:rsidRPr="004F2616">
        <w:rPr>
          <w:noProof/>
          <w:lang w:eastAsia="fr-FR"/>
        </w:rPr>
        <w:drawing>
          <wp:inline distT="0" distB="0" distL="0" distR="0" wp14:anchorId="542E329A" wp14:editId="6D2779C9">
            <wp:extent cx="5760720" cy="2936875"/>
            <wp:effectExtent l="0" t="19050" r="0" b="0"/>
            <wp:docPr id="14" name="Diagramme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665F5ACD" w14:textId="47DD0763" w:rsidR="006A78A9" w:rsidRPr="006A78A9" w:rsidRDefault="006A78A9" w:rsidP="000C7F56">
      <w:pPr>
        <w:pStyle w:val="Sansinterligne"/>
        <w:numPr>
          <w:ilvl w:val="0"/>
          <w:numId w:val="14"/>
        </w:numPr>
        <w:spacing w:line="360" w:lineRule="auto"/>
        <w:jc w:val="both"/>
        <w:rPr>
          <w:b/>
        </w:rPr>
      </w:pPr>
      <w:r w:rsidRPr="006A78A9">
        <w:rPr>
          <w:b/>
        </w:rPr>
        <w:t>Activités</w:t>
      </w:r>
    </w:p>
    <w:p w14:paraId="3A704B81" w14:textId="4689BB2D" w:rsidR="00032E25" w:rsidRDefault="006A78A9" w:rsidP="000C7F56">
      <w:pPr>
        <w:pStyle w:val="Sansinterligne"/>
        <w:spacing w:line="360" w:lineRule="auto"/>
        <w:jc w:val="both"/>
      </w:pPr>
      <w:r w:rsidRPr="006A78A9">
        <w:t>Les activités de la société sont multiples. Elles consistent entre autres à :</w:t>
      </w:r>
    </w:p>
    <w:p w14:paraId="6799E454" w14:textId="13B7237F" w:rsidR="006A78A9" w:rsidRDefault="006A78A9" w:rsidP="000C7F56">
      <w:pPr>
        <w:pStyle w:val="Sansinterligne"/>
        <w:numPr>
          <w:ilvl w:val="0"/>
          <w:numId w:val="15"/>
        </w:numPr>
        <w:spacing w:line="360" w:lineRule="auto"/>
        <w:jc w:val="both"/>
      </w:pPr>
      <w:r>
        <w:t xml:space="preserve">Développer des modules évolutifs de services bancaires ; </w:t>
      </w:r>
    </w:p>
    <w:p w14:paraId="15D9669A" w14:textId="550223FE" w:rsidR="006A78A9" w:rsidRDefault="006A78A9" w:rsidP="000C7F56">
      <w:pPr>
        <w:pStyle w:val="Sansinterligne"/>
        <w:numPr>
          <w:ilvl w:val="0"/>
          <w:numId w:val="15"/>
        </w:numPr>
        <w:spacing w:line="360" w:lineRule="auto"/>
        <w:jc w:val="both"/>
      </w:pPr>
      <w:r>
        <w:t>Déployer, configurer et assurer le suivi des solutions IBIS auprès des banques et institutions financières clientes ;</w:t>
      </w:r>
    </w:p>
    <w:p w14:paraId="5041E4A1" w14:textId="4B009C02" w:rsidR="006A78A9" w:rsidRDefault="006A78A9" w:rsidP="000C7F56">
      <w:pPr>
        <w:pStyle w:val="Sansinterligne"/>
        <w:numPr>
          <w:ilvl w:val="0"/>
          <w:numId w:val="15"/>
        </w:numPr>
        <w:spacing w:line="360" w:lineRule="auto"/>
        <w:jc w:val="both"/>
      </w:pPr>
      <w:r>
        <w:t>Offrir aux utilisateurs une formation de qualité en vue d’un transfert de compétences efficient pour l’exploitation optimale du Core Banking ;</w:t>
      </w:r>
    </w:p>
    <w:p w14:paraId="608EB1DE" w14:textId="51AB69E8" w:rsidR="006A78A9" w:rsidRDefault="006A78A9" w:rsidP="000C7F56">
      <w:pPr>
        <w:pStyle w:val="Sansinterligne"/>
        <w:numPr>
          <w:ilvl w:val="0"/>
          <w:numId w:val="15"/>
        </w:numPr>
        <w:spacing w:line="360" w:lineRule="auto"/>
        <w:jc w:val="both"/>
      </w:pPr>
      <w:r>
        <w:t xml:space="preserve">Assurer des services de maintenance de proximité pour apporter dans les meilleurs délais, une assistance de qualité à la clientèle ; </w:t>
      </w:r>
    </w:p>
    <w:p w14:paraId="2CDE9247" w14:textId="2F1FD92A" w:rsidR="006A78A9" w:rsidRDefault="006A78A9" w:rsidP="000C7F56">
      <w:pPr>
        <w:pStyle w:val="Sansinterligne"/>
        <w:numPr>
          <w:ilvl w:val="0"/>
          <w:numId w:val="15"/>
        </w:numPr>
        <w:spacing w:line="360" w:lineRule="auto"/>
        <w:jc w:val="both"/>
      </w:pPr>
      <w:r>
        <w:t>Garantir une téléassistance à travers des infrastructures de télémaintenance, help desk, hotline, FAQ.</w:t>
      </w:r>
    </w:p>
    <w:p w14:paraId="73DADE5F" w14:textId="77777777" w:rsidR="00157BB5" w:rsidRDefault="00157BB5" w:rsidP="000C7F56">
      <w:pPr>
        <w:pStyle w:val="Sansinterligne"/>
        <w:spacing w:line="360" w:lineRule="auto"/>
        <w:ind w:left="990"/>
        <w:jc w:val="both"/>
      </w:pPr>
    </w:p>
    <w:p w14:paraId="389F45A2" w14:textId="4340376F" w:rsidR="006A78A9" w:rsidRDefault="002064BB" w:rsidP="000C7F56">
      <w:pPr>
        <w:pStyle w:val="Sansinterligne"/>
        <w:numPr>
          <w:ilvl w:val="0"/>
          <w:numId w:val="16"/>
        </w:numPr>
        <w:spacing w:line="360" w:lineRule="auto"/>
        <w:jc w:val="both"/>
        <w:rPr>
          <w:b/>
        </w:rPr>
      </w:pPr>
      <w:r w:rsidRPr="002064BB">
        <w:rPr>
          <w:b/>
        </w:rPr>
        <w:lastRenderedPageBreak/>
        <w:t>Quelques réalisations</w:t>
      </w:r>
    </w:p>
    <w:p w14:paraId="761E3C11" w14:textId="77777777" w:rsidR="002064BB" w:rsidRPr="002064BB" w:rsidRDefault="002064BB" w:rsidP="000C7F56">
      <w:pPr>
        <w:pStyle w:val="Sansinterligne"/>
        <w:spacing w:line="360" w:lineRule="auto"/>
        <w:jc w:val="both"/>
      </w:pPr>
      <w:r w:rsidRPr="002064BB">
        <w:t xml:space="preserve">  Au chapitre des réalisations de CERGI, on compte les 64 modules du progiciel IBIS autour des 14 centres d’intérêt que sont :</w:t>
      </w:r>
    </w:p>
    <w:p w14:paraId="00F3480C" w14:textId="5D5B6DA6" w:rsidR="002064BB" w:rsidRPr="002064BB" w:rsidRDefault="002064BB" w:rsidP="000C7F56">
      <w:pPr>
        <w:pStyle w:val="Sansinterligne"/>
        <w:numPr>
          <w:ilvl w:val="0"/>
          <w:numId w:val="17"/>
        </w:numPr>
        <w:spacing w:line="360" w:lineRule="auto"/>
        <w:jc w:val="both"/>
      </w:pPr>
      <w:r w:rsidRPr="002064BB">
        <w:t>Noyau comptable ;</w:t>
      </w:r>
    </w:p>
    <w:p w14:paraId="101FAF2E" w14:textId="2623A163" w:rsidR="002064BB" w:rsidRPr="002064BB" w:rsidRDefault="002064BB" w:rsidP="000C7F56">
      <w:pPr>
        <w:pStyle w:val="Sansinterligne"/>
        <w:numPr>
          <w:ilvl w:val="0"/>
          <w:numId w:val="17"/>
        </w:numPr>
        <w:spacing w:line="360" w:lineRule="auto"/>
        <w:jc w:val="both"/>
      </w:pPr>
      <w:r w:rsidRPr="002064BB">
        <w:t>Sécurité ;</w:t>
      </w:r>
    </w:p>
    <w:p w14:paraId="2A9041BE" w14:textId="46BA4031" w:rsidR="002064BB" w:rsidRPr="002064BB" w:rsidRDefault="002064BB" w:rsidP="000C7F56">
      <w:pPr>
        <w:pStyle w:val="Sansinterligne"/>
        <w:numPr>
          <w:ilvl w:val="0"/>
          <w:numId w:val="17"/>
        </w:numPr>
        <w:spacing w:line="360" w:lineRule="auto"/>
        <w:jc w:val="both"/>
      </w:pPr>
      <w:r w:rsidRPr="002064BB">
        <w:t>Gestion commerciale ;</w:t>
      </w:r>
    </w:p>
    <w:p w14:paraId="7B36E6AE" w14:textId="21BEC001" w:rsidR="002064BB" w:rsidRPr="002064BB" w:rsidRDefault="002064BB" w:rsidP="000C7F56">
      <w:pPr>
        <w:pStyle w:val="Sansinterligne"/>
        <w:numPr>
          <w:ilvl w:val="0"/>
          <w:numId w:val="17"/>
        </w:numPr>
        <w:spacing w:line="360" w:lineRule="auto"/>
        <w:jc w:val="both"/>
      </w:pPr>
      <w:r w:rsidRPr="002064BB">
        <w:t>Opérations d’agence ;</w:t>
      </w:r>
    </w:p>
    <w:p w14:paraId="043CA2CE" w14:textId="67613EF6" w:rsidR="002064BB" w:rsidRPr="002064BB" w:rsidRDefault="002064BB" w:rsidP="000C7F56">
      <w:pPr>
        <w:pStyle w:val="Sansinterligne"/>
        <w:numPr>
          <w:ilvl w:val="0"/>
          <w:numId w:val="17"/>
        </w:numPr>
        <w:spacing w:line="360" w:lineRule="auto"/>
        <w:jc w:val="both"/>
      </w:pPr>
      <w:r w:rsidRPr="002064BB">
        <w:t xml:space="preserve">Gestion des engagements ; </w:t>
      </w:r>
    </w:p>
    <w:p w14:paraId="253E5ED4" w14:textId="0EEBFD91" w:rsidR="002064BB" w:rsidRPr="002064BB" w:rsidRDefault="002064BB" w:rsidP="000C7F56">
      <w:pPr>
        <w:pStyle w:val="Sansinterligne"/>
        <w:numPr>
          <w:ilvl w:val="0"/>
          <w:numId w:val="17"/>
        </w:numPr>
        <w:spacing w:line="360" w:lineRule="auto"/>
        <w:jc w:val="both"/>
      </w:pPr>
      <w:r w:rsidRPr="002064BB">
        <w:t>Crédit-Bail ;</w:t>
      </w:r>
    </w:p>
    <w:p w14:paraId="64C8A203" w14:textId="070795C5" w:rsidR="002064BB" w:rsidRPr="002064BB" w:rsidRDefault="002064BB" w:rsidP="000C7F56">
      <w:pPr>
        <w:pStyle w:val="Sansinterligne"/>
        <w:numPr>
          <w:ilvl w:val="0"/>
          <w:numId w:val="17"/>
        </w:numPr>
        <w:spacing w:line="360" w:lineRule="auto"/>
        <w:jc w:val="both"/>
      </w:pPr>
      <w:r w:rsidRPr="002064BB">
        <w:t>Fonds de Garantie ;</w:t>
      </w:r>
    </w:p>
    <w:p w14:paraId="7FFC335D" w14:textId="59CB8AC8" w:rsidR="002064BB" w:rsidRPr="002064BB" w:rsidRDefault="002064BB" w:rsidP="000C7F56">
      <w:pPr>
        <w:pStyle w:val="Sansinterligne"/>
        <w:numPr>
          <w:ilvl w:val="0"/>
          <w:numId w:val="17"/>
        </w:numPr>
        <w:spacing w:line="360" w:lineRule="auto"/>
        <w:jc w:val="both"/>
      </w:pPr>
      <w:r w:rsidRPr="002064BB">
        <w:t>Trésorerie ;</w:t>
      </w:r>
    </w:p>
    <w:p w14:paraId="094B74AB" w14:textId="0EF06009" w:rsidR="002064BB" w:rsidRPr="002064BB" w:rsidRDefault="002064BB" w:rsidP="000C7F56">
      <w:pPr>
        <w:pStyle w:val="Sansinterligne"/>
        <w:numPr>
          <w:ilvl w:val="0"/>
          <w:numId w:val="17"/>
        </w:numPr>
        <w:spacing w:line="360" w:lineRule="auto"/>
        <w:jc w:val="both"/>
      </w:pPr>
      <w:r w:rsidRPr="002064BB">
        <w:t>Déclarations réglementaires ;</w:t>
      </w:r>
    </w:p>
    <w:p w14:paraId="2EC77D98" w14:textId="4675B66D" w:rsidR="002064BB" w:rsidRPr="002064BB" w:rsidRDefault="002064BB" w:rsidP="000C7F56">
      <w:pPr>
        <w:pStyle w:val="Sansinterligne"/>
        <w:numPr>
          <w:ilvl w:val="0"/>
          <w:numId w:val="17"/>
        </w:numPr>
        <w:spacing w:line="360" w:lineRule="auto"/>
        <w:jc w:val="both"/>
      </w:pPr>
      <w:r w:rsidRPr="002064BB">
        <w:t>Mobile Banking ;</w:t>
      </w:r>
    </w:p>
    <w:p w14:paraId="3629EFE9" w14:textId="1A79B3AA" w:rsidR="002064BB" w:rsidRPr="002064BB" w:rsidRDefault="002064BB" w:rsidP="000C7F56">
      <w:pPr>
        <w:pStyle w:val="Sansinterligne"/>
        <w:numPr>
          <w:ilvl w:val="0"/>
          <w:numId w:val="17"/>
        </w:numPr>
        <w:spacing w:line="360" w:lineRule="auto"/>
        <w:jc w:val="both"/>
      </w:pPr>
      <w:r w:rsidRPr="002064BB">
        <w:t>E-Banking ;</w:t>
      </w:r>
    </w:p>
    <w:p w14:paraId="01E58043" w14:textId="1A05482A" w:rsidR="002064BB" w:rsidRPr="002064BB" w:rsidRDefault="002064BB" w:rsidP="000C7F56">
      <w:pPr>
        <w:pStyle w:val="Sansinterligne"/>
        <w:numPr>
          <w:ilvl w:val="0"/>
          <w:numId w:val="17"/>
        </w:numPr>
        <w:spacing w:line="360" w:lineRule="auto"/>
        <w:jc w:val="both"/>
      </w:pPr>
      <w:r w:rsidRPr="002064BB">
        <w:t>Business Intelligence ;</w:t>
      </w:r>
    </w:p>
    <w:p w14:paraId="5C7629CF" w14:textId="1322FA4E" w:rsidR="002064BB" w:rsidRPr="002064BB" w:rsidRDefault="002064BB" w:rsidP="000C7F56">
      <w:pPr>
        <w:pStyle w:val="Sansinterligne"/>
        <w:numPr>
          <w:ilvl w:val="0"/>
          <w:numId w:val="17"/>
        </w:numPr>
        <w:spacing w:line="360" w:lineRule="auto"/>
        <w:jc w:val="both"/>
      </w:pPr>
      <w:r w:rsidRPr="002064BB">
        <w:t>Moyens Généraux ;</w:t>
      </w:r>
    </w:p>
    <w:p w14:paraId="119B828E" w14:textId="58EE8F34" w:rsidR="002064BB" w:rsidRPr="002064BB" w:rsidRDefault="002064BB" w:rsidP="000C7F56">
      <w:pPr>
        <w:pStyle w:val="Sansinterligne"/>
        <w:numPr>
          <w:ilvl w:val="0"/>
          <w:numId w:val="17"/>
        </w:numPr>
        <w:spacing w:line="360" w:lineRule="auto"/>
        <w:jc w:val="both"/>
      </w:pPr>
      <w:r w:rsidRPr="002064BB">
        <w:t>Interfaces.</w:t>
      </w:r>
    </w:p>
    <w:p w14:paraId="51ED8033" w14:textId="7C59ADEE" w:rsidR="00032E25" w:rsidRDefault="00494028" w:rsidP="000C7F56">
      <w:pPr>
        <w:pStyle w:val="Sansinterligne"/>
        <w:spacing w:line="360" w:lineRule="auto"/>
        <w:jc w:val="both"/>
      </w:pPr>
      <w:r w:rsidRPr="00494028">
        <w:t>Par ailleurs, le cabinet possède à son actif, une plateforme de notation de contreparties dénommée Scoring Center.</w:t>
      </w:r>
    </w:p>
    <w:p w14:paraId="2A3C8B2A" w14:textId="76E3EC50" w:rsidR="00032E25" w:rsidRDefault="00494028" w:rsidP="000C7F56">
      <w:pPr>
        <w:pStyle w:val="Sansinterligne"/>
        <w:numPr>
          <w:ilvl w:val="0"/>
          <w:numId w:val="14"/>
        </w:numPr>
        <w:spacing w:line="360" w:lineRule="auto"/>
        <w:jc w:val="both"/>
        <w:rPr>
          <w:b/>
        </w:rPr>
      </w:pPr>
      <w:r w:rsidRPr="00494028">
        <w:rPr>
          <w:b/>
        </w:rPr>
        <w:t>Plan de localisation</w:t>
      </w:r>
    </w:p>
    <w:p w14:paraId="2169D441" w14:textId="47EDE5B9" w:rsidR="00032E25" w:rsidRDefault="00494028" w:rsidP="000C7F56">
      <w:pPr>
        <w:pStyle w:val="Sansinterligne"/>
        <w:spacing w:line="360" w:lineRule="auto"/>
        <w:jc w:val="both"/>
      </w:pPr>
      <w:r w:rsidRPr="00494028">
        <w:t>La société CERGI SA est située à Lomé, quartier Avenou, au 2ème étage de l’immeuble Eros 5330 au bord du boulevard du 30 août comme l’illustre la figure</w:t>
      </w:r>
      <w:r w:rsidR="00663C8E">
        <w:t xml:space="preserve"> suivante : </w:t>
      </w:r>
    </w:p>
    <w:p w14:paraId="5205D49A" w14:textId="44B9FF1F" w:rsidR="00032E25" w:rsidRDefault="00032E25" w:rsidP="000C7F56">
      <w:pPr>
        <w:pStyle w:val="Sansinterligne"/>
        <w:jc w:val="both"/>
      </w:pPr>
    </w:p>
    <w:p w14:paraId="2E7D26AC" w14:textId="1B59BBAC" w:rsidR="00032E25" w:rsidRDefault="00663C8E" w:rsidP="000C7F56">
      <w:pPr>
        <w:pStyle w:val="Sansinterligne"/>
        <w:jc w:val="both"/>
      </w:pPr>
      <w:r w:rsidRPr="00663C8E">
        <w:rPr>
          <w:noProof/>
          <w:lang w:eastAsia="fr-FR"/>
        </w:rPr>
        <w:drawing>
          <wp:inline distT="0" distB="0" distL="0" distR="0" wp14:anchorId="6DEC8F40" wp14:editId="1FEA58B4">
            <wp:extent cx="5758815" cy="2186609"/>
            <wp:effectExtent l="0" t="0" r="0" b="4445"/>
            <wp:docPr id="2" name="Image 2" descr="C:\Users\Augustin KPALOU\Pictures\Screenshots\Capture d’écr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ugustin KPALOU\Pictures\Screenshots\Capture d’écran (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76784" cy="2193432"/>
                    </a:xfrm>
                    <a:prstGeom prst="rect">
                      <a:avLst/>
                    </a:prstGeom>
                    <a:noFill/>
                    <a:ln>
                      <a:noFill/>
                    </a:ln>
                  </pic:spPr>
                </pic:pic>
              </a:graphicData>
            </a:graphic>
          </wp:inline>
        </w:drawing>
      </w:r>
    </w:p>
    <w:p w14:paraId="726EC09E" w14:textId="1DE0527B" w:rsidR="00032E25" w:rsidRDefault="00032E25" w:rsidP="000C7F56">
      <w:pPr>
        <w:pStyle w:val="Sansinterligne"/>
        <w:jc w:val="both"/>
      </w:pPr>
    </w:p>
    <w:p w14:paraId="41C8ED82" w14:textId="544C703D" w:rsidR="00032E25" w:rsidRDefault="00032E25" w:rsidP="000C7F56">
      <w:pPr>
        <w:pStyle w:val="Sansinterligne"/>
        <w:jc w:val="both"/>
      </w:pPr>
    </w:p>
    <w:p w14:paraId="137AB01A" w14:textId="64C2840C" w:rsidR="00032E25" w:rsidRDefault="00032E25" w:rsidP="000C7F56">
      <w:pPr>
        <w:pStyle w:val="Sansinterligne"/>
        <w:jc w:val="both"/>
      </w:pPr>
    </w:p>
    <w:p w14:paraId="1550BFD1" w14:textId="0571461F" w:rsidR="00032E25" w:rsidRDefault="00032E25" w:rsidP="000C7F56">
      <w:pPr>
        <w:pStyle w:val="Sansinterligne"/>
        <w:jc w:val="both"/>
      </w:pPr>
    </w:p>
    <w:p w14:paraId="659BCEFA" w14:textId="2560441C" w:rsidR="006A78A9" w:rsidRDefault="006A78A9" w:rsidP="000C7F56">
      <w:pPr>
        <w:pStyle w:val="Sansinterligne"/>
        <w:jc w:val="both"/>
      </w:pPr>
    </w:p>
    <w:p w14:paraId="7921A03D" w14:textId="1A0D3B99" w:rsidR="006A78A9" w:rsidRDefault="006A78A9" w:rsidP="000C7F56">
      <w:pPr>
        <w:pStyle w:val="Sansinterligne"/>
        <w:jc w:val="both"/>
      </w:pPr>
    </w:p>
    <w:p w14:paraId="08B424BE" w14:textId="01F23D6E" w:rsidR="006A78A9" w:rsidRDefault="006A78A9" w:rsidP="000C7F56">
      <w:pPr>
        <w:pStyle w:val="Sansinterligne"/>
        <w:jc w:val="both"/>
      </w:pPr>
    </w:p>
    <w:p w14:paraId="452B6579" w14:textId="2CE0BBDC" w:rsidR="006A78A9" w:rsidRDefault="006A78A9" w:rsidP="000C7F56">
      <w:pPr>
        <w:pStyle w:val="Sansinterligne"/>
        <w:jc w:val="both"/>
      </w:pPr>
    </w:p>
    <w:p w14:paraId="4493BCCA" w14:textId="72BE715D" w:rsidR="006A78A9" w:rsidRDefault="006A78A9" w:rsidP="000C7F56">
      <w:pPr>
        <w:pStyle w:val="Sansinterligne"/>
        <w:jc w:val="both"/>
      </w:pPr>
    </w:p>
    <w:p w14:paraId="0F0FF0C7" w14:textId="52176F35" w:rsidR="006A78A9" w:rsidRDefault="006A78A9" w:rsidP="000C7F56">
      <w:pPr>
        <w:pStyle w:val="Sansinterligne"/>
        <w:jc w:val="both"/>
      </w:pPr>
    </w:p>
    <w:p w14:paraId="68121BFE" w14:textId="19C8D404" w:rsidR="004831F5" w:rsidRDefault="004831F5" w:rsidP="000C7F56">
      <w:pPr>
        <w:pStyle w:val="Sansinterligne"/>
        <w:jc w:val="both"/>
      </w:pPr>
    </w:p>
    <w:p w14:paraId="487A50C7" w14:textId="77777777" w:rsidR="004831F5" w:rsidRDefault="004831F5" w:rsidP="000C7F56">
      <w:pPr>
        <w:pStyle w:val="Sansinterligne"/>
        <w:jc w:val="both"/>
      </w:pPr>
    </w:p>
    <w:p w14:paraId="47AF5E0A" w14:textId="1891182B" w:rsidR="00906090" w:rsidRDefault="00906090" w:rsidP="000C7F56">
      <w:pPr>
        <w:pStyle w:val="Sansinterligne"/>
        <w:jc w:val="both"/>
        <w:rPr>
          <w:rFonts w:ascii="Arial Black" w:hAnsi="Arial Black"/>
          <w:b/>
          <w:sz w:val="44"/>
        </w:rPr>
      </w:pPr>
    </w:p>
    <w:p w14:paraId="41B904E4" w14:textId="77777777" w:rsidR="00906090" w:rsidRDefault="00906090" w:rsidP="000C7F56">
      <w:pPr>
        <w:pStyle w:val="Sansinterligne"/>
        <w:jc w:val="both"/>
        <w:rPr>
          <w:rFonts w:ascii="Arial Black" w:hAnsi="Arial Black"/>
          <w:b/>
          <w:sz w:val="44"/>
        </w:rPr>
      </w:pPr>
    </w:p>
    <w:p w14:paraId="592B54C3" w14:textId="36C86AE1" w:rsidR="00032E25" w:rsidRDefault="00906090" w:rsidP="000C7F56">
      <w:pPr>
        <w:pStyle w:val="Sansinterligne"/>
        <w:jc w:val="both"/>
      </w:pPr>
      <w:r>
        <w:rPr>
          <w:rFonts w:ascii="Calibri" w:eastAsia="Calibri" w:hAnsi="Calibri" w:cs="Calibri"/>
          <w:noProof/>
          <w:sz w:val="22"/>
          <w:lang w:eastAsia="fr-FR"/>
        </w:rPr>
        <mc:AlternateContent>
          <mc:Choice Requires="wpg">
            <w:drawing>
              <wp:inline distT="0" distB="0" distL="0" distR="0" wp14:anchorId="121E875F" wp14:editId="145480E0">
                <wp:extent cx="5760720" cy="2571176"/>
                <wp:effectExtent l="0" t="0" r="0" b="635"/>
                <wp:docPr id="64602" name="Group 64602"/>
                <wp:cNvGraphicFramePr/>
                <a:graphic xmlns:a="http://schemas.openxmlformats.org/drawingml/2006/main">
                  <a:graphicData uri="http://schemas.microsoft.com/office/word/2010/wordprocessingGroup">
                    <wpg:wgp>
                      <wpg:cNvGrpSpPr/>
                      <wpg:grpSpPr>
                        <a:xfrm>
                          <a:off x="0" y="0"/>
                          <a:ext cx="5760720" cy="2571176"/>
                          <a:chOff x="0" y="0"/>
                          <a:chExt cx="5916170" cy="2640767"/>
                        </a:xfrm>
                      </wpg:grpSpPr>
                      <wps:wsp>
                        <wps:cNvPr id="1728" name="Rectangle 1728"/>
                        <wps:cNvSpPr/>
                        <wps:spPr>
                          <a:xfrm>
                            <a:off x="2906208" y="0"/>
                            <a:ext cx="46877" cy="213082"/>
                          </a:xfrm>
                          <a:prstGeom prst="rect">
                            <a:avLst/>
                          </a:prstGeom>
                          <a:ln>
                            <a:noFill/>
                          </a:ln>
                        </wps:spPr>
                        <wps:txbx>
                          <w:txbxContent>
                            <w:p w14:paraId="432B1461" w14:textId="77777777" w:rsidR="00906090" w:rsidRDefault="00906090" w:rsidP="00906090">
                              <w:r>
                                <w:t xml:space="preserve"> </w:t>
                              </w:r>
                            </w:p>
                          </w:txbxContent>
                        </wps:txbx>
                        <wps:bodyPr horzOverflow="overflow" vert="horz" lIns="0" tIns="0" rIns="0" bIns="0" rtlCol="0">
                          <a:noAutofit/>
                        </wps:bodyPr>
                      </wps:wsp>
                      <wps:wsp>
                        <wps:cNvPr id="7823" name="Rectangle 7823"/>
                        <wps:cNvSpPr/>
                        <wps:spPr>
                          <a:xfrm>
                            <a:off x="1779919" y="352030"/>
                            <a:ext cx="46877" cy="213082"/>
                          </a:xfrm>
                          <a:prstGeom prst="rect">
                            <a:avLst/>
                          </a:prstGeom>
                          <a:ln>
                            <a:noFill/>
                          </a:ln>
                        </wps:spPr>
                        <wps:txbx>
                          <w:txbxContent>
                            <w:p w14:paraId="7D7922D8" w14:textId="77777777" w:rsidR="00906090" w:rsidRDefault="00906090" w:rsidP="00906090">
                              <w:r>
                                <w:t xml:space="preserve"> </w:t>
                              </w:r>
                            </w:p>
                          </w:txbxContent>
                        </wps:txbx>
                        <wps:bodyPr horzOverflow="overflow" vert="horz" lIns="0" tIns="0" rIns="0" bIns="0" rtlCol="0">
                          <a:noAutofit/>
                        </wps:bodyPr>
                      </wps:wsp>
                      <wps:wsp>
                        <wps:cNvPr id="7822" name="Rectangle 7822"/>
                        <wps:cNvSpPr/>
                        <wps:spPr>
                          <a:xfrm>
                            <a:off x="0" y="352030"/>
                            <a:ext cx="46877" cy="213082"/>
                          </a:xfrm>
                          <a:prstGeom prst="rect">
                            <a:avLst/>
                          </a:prstGeom>
                          <a:ln>
                            <a:noFill/>
                          </a:ln>
                        </wps:spPr>
                        <wps:txbx>
                          <w:txbxContent>
                            <w:p w14:paraId="07A5E668" w14:textId="77777777" w:rsidR="00906090" w:rsidRDefault="00906090" w:rsidP="00906090">
                              <w:r>
                                <w:t xml:space="preserve"> </w:t>
                              </w:r>
                            </w:p>
                          </w:txbxContent>
                        </wps:txbx>
                        <wps:bodyPr horzOverflow="overflow" vert="horz" lIns="0" tIns="0" rIns="0" bIns="0" rtlCol="0">
                          <a:noAutofit/>
                        </wps:bodyPr>
                      </wps:wsp>
                      <wps:wsp>
                        <wps:cNvPr id="1731" name="Shape 1731"/>
                        <wps:cNvSpPr/>
                        <wps:spPr>
                          <a:xfrm>
                            <a:off x="18290" y="706811"/>
                            <a:ext cx="205740" cy="1914144"/>
                          </a:xfrm>
                          <a:custGeom>
                            <a:avLst/>
                            <a:gdLst/>
                            <a:ahLst/>
                            <a:cxnLst/>
                            <a:rect l="0" t="0" r="0" b="0"/>
                            <a:pathLst>
                              <a:path w="205740" h="1914144">
                                <a:moveTo>
                                  <a:pt x="137160" y="0"/>
                                </a:moveTo>
                                <a:lnTo>
                                  <a:pt x="205740" y="0"/>
                                </a:lnTo>
                                <a:lnTo>
                                  <a:pt x="205740" y="68580"/>
                                </a:lnTo>
                                <a:lnTo>
                                  <a:pt x="205740" y="68580"/>
                                </a:lnTo>
                                <a:cubicBezTo>
                                  <a:pt x="167640" y="68580"/>
                                  <a:pt x="137160" y="99060"/>
                                  <a:pt x="137160" y="137160"/>
                                </a:cubicBezTo>
                                <a:lnTo>
                                  <a:pt x="137160" y="272796"/>
                                </a:lnTo>
                                <a:cubicBezTo>
                                  <a:pt x="156210" y="272796"/>
                                  <a:pt x="174308" y="268986"/>
                                  <a:pt x="190738" y="262105"/>
                                </a:cubicBezTo>
                                <a:lnTo>
                                  <a:pt x="205740" y="252078"/>
                                </a:lnTo>
                                <a:lnTo>
                                  <a:pt x="205740" y="1893426"/>
                                </a:lnTo>
                                <a:lnTo>
                                  <a:pt x="190738" y="1903452"/>
                                </a:lnTo>
                                <a:cubicBezTo>
                                  <a:pt x="174308" y="1910334"/>
                                  <a:pt x="156210" y="1914144"/>
                                  <a:pt x="137160" y="1914144"/>
                                </a:cubicBezTo>
                                <a:cubicBezTo>
                                  <a:pt x="62484" y="1914144"/>
                                  <a:pt x="0" y="1853184"/>
                                  <a:pt x="0" y="1778508"/>
                                </a:cubicBezTo>
                                <a:lnTo>
                                  <a:pt x="0" y="137160"/>
                                </a:lnTo>
                                <a:cubicBezTo>
                                  <a:pt x="0" y="60960"/>
                                  <a:pt x="62484" y="0"/>
                                  <a:pt x="137160"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732" name="Shape 1732"/>
                        <wps:cNvSpPr/>
                        <wps:spPr>
                          <a:xfrm>
                            <a:off x="224030" y="569651"/>
                            <a:ext cx="5672328" cy="2030586"/>
                          </a:xfrm>
                          <a:custGeom>
                            <a:avLst/>
                            <a:gdLst/>
                            <a:ahLst/>
                            <a:cxnLst/>
                            <a:rect l="0" t="0" r="0" b="0"/>
                            <a:pathLst>
                              <a:path w="5672328" h="2030586">
                                <a:moveTo>
                                  <a:pt x="5399532" y="0"/>
                                </a:moveTo>
                                <a:cubicBezTo>
                                  <a:pt x="5399532" y="38100"/>
                                  <a:pt x="5430012" y="68580"/>
                                  <a:pt x="5468112" y="68580"/>
                                </a:cubicBezTo>
                                <a:cubicBezTo>
                                  <a:pt x="5506212" y="68580"/>
                                  <a:pt x="5536692" y="38100"/>
                                  <a:pt x="5536692" y="0"/>
                                </a:cubicBezTo>
                                <a:lnTo>
                                  <a:pt x="5536692" y="137160"/>
                                </a:lnTo>
                                <a:cubicBezTo>
                                  <a:pt x="5611368" y="137160"/>
                                  <a:pt x="5672328" y="76200"/>
                                  <a:pt x="5672328" y="0"/>
                                </a:cubicBezTo>
                                <a:lnTo>
                                  <a:pt x="5672328" y="1641348"/>
                                </a:lnTo>
                                <a:cubicBezTo>
                                  <a:pt x="5672328" y="1717548"/>
                                  <a:pt x="5611368" y="1778508"/>
                                  <a:pt x="5536692" y="1778508"/>
                                </a:cubicBezTo>
                                <a:lnTo>
                                  <a:pt x="68580" y="1778508"/>
                                </a:lnTo>
                                <a:lnTo>
                                  <a:pt x="68580" y="1915668"/>
                                </a:lnTo>
                                <a:cubicBezTo>
                                  <a:pt x="68580" y="1953006"/>
                                  <a:pt x="53340" y="1986915"/>
                                  <a:pt x="28575" y="2011489"/>
                                </a:cubicBezTo>
                                <a:lnTo>
                                  <a:pt x="0" y="2030586"/>
                                </a:lnTo>
                                <a:lnTo>
                                  <a:pt x="0" y="389238"/>
                                </a:lnTo>
                                <a:lnTo>
                                  <a:pt x="28575" y="370141"/>
                                </a:lnTo>
                                <a:cubicBezTo>
                                  <a:pt x="53340" y="345567"/>
                                  <a:pt x="68580" y="311658"/>
                                  <a:pt x="68580" y="274320"/>
                                </a:cubicBezTo>
                                <a:cubicBezTo>
                                  <a:pt x="68580" y="245745"/>
                                  <a:pt x="51435" y="221456"/>
                                  <a:pt x="26789" y="211098"/>
                                </a:cubicBezTo>
                                <a:lnTo>
                                  <a:pt x="0" y="205740"/>
                                </a:lnTo>
                                <a:lnTo>
                                  <a:pt x="0" y="137160"/>
                                </a:lnTo>
                                <a:lnTo>
                                  <a:pt x="5399532" y="137160"/>
                                </a:lnTo>
                                <a:lnTo>
                                  <a:pt x="5399532"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733" name="Shape 1733"/>
                        <wps:cNvSpPr/>
                        <wps:spPr>
                          <a:xfrm>
                            <a:off x="155450" y="775391"/>
                            <a:ext cx="137160" cy="204216"/>
                          </a:xfrm>
                          <a:custGeom>
                            <a:avLst/>
                            <a:gdLst/>
                            <a:ahLst/>
                            <a:cxnLst/>
                            <a:rect l="0" t="0" r="0" b="0"/>
                            <a:pathLst>
                              <a:path w="137160" h="204216">
                                <a:moveTo>
                                  <a:pt x="68580" y="0"/>
                                </a:moveTo>
                                <a:cubicBezTo>
                                  <a:pt x="106680" y="0"/>
                                  <a:pt x="137160" y="30480"/>
                                  <a:pt x="137160" y="68580"/>
                                </a:cubicBezTo>
                                <a:cubicBezTo>
                                  <a:pt x="137160" y="143256"/>
                                  <a:pt x="76200" y="204216"/>
                                  <a:pt x="0" y="204216"/>
                                </a:cubicBezTo>
                                <a:lnTo>
                                  <a:pt x="0" y="68580"/>
                                </a:lnTo>
                                <a:cubicBezTo>
                                  <a:pt x="0" y="30480"/>
                                  <a:pt x="30480" y="0"/>
                                  <a:pt x="68580"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734" name="Shape 1734"/>
                        <wps:cNvSpPr/>
                        <wps:spPr>
                          <a:xfrm>
                            <a:off x="5623562" y="434015"/>
                            <a:ext cx="272796" cy="272796"/>
                          </a:xfrm>
                          <a:custGeom>
                            <a:avLst/>
                            <a:gdLst/>
                            <a:ahLst/>
                            <a:cxnLst/>
                            <a:rect l="0" t="0" r="0" b="0"/>
                            <a:pathLst>
                              <a:path w="272796" h="272796">
                                <a:moveTo>
                                  <a:pt x="137160" y="0"/>
                                </a:moveTo>
                                <a:cubicBezTo>
                                  <a:pt x="211836" y="0"/>
                                  <a:pt x="272796" y="60960"/>
                                  <a:pt x="272796" y="135636"/>
                                </a:cubicBezTo>
                                <a:cubicBezTo>
                                  <a:pt x="272796" y="211836"/>
                                  <a:pt x="211836" y="272796"/>
                                  <a:pt x="137160" y="272796"/>
                                </a:cubicBezTo>
                                <a:lnTo>
                                  <a:pt x="137160" y="135636"/>
                                </a:lnTo>
                                <a:cubicBezTo>
                                  <a:pt x="137160" y="173736"/>
                                  <a:pt x="106680" y="204216"/>
                                  <a:pt x="68580" y="204216"/>
                                </a:cubicBezTo>
                                <a:cubicBezTo>
                                  <a:pt x="30480" y="204216"/>
                                  <a:pt x="0" y="173736"/>
                                  <a:pt x="0" y="135636"/>
                                </a:cubicBezTo>
                                <a:cubicBezTo>
                                  <a:pt x="0" y="60960"/>
                                  <a:pt x="60960" y="0"/>
                                  <a:pt x="137160"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735" name="Shape 1735"/>
                        <wps:cNvSpPr/>
                        <wps:spPr>
                          <a:xfrm>
                            <a:off x="2" y="688524"/>
                            <a:ext cx="155448" cy="1952244"/>
                          </a:xfrm>
                          <a:custGeom>
                            <a:avLst/>
                            <a:gdLst/>
                            <a:ahLst/>
                            <a:cxnLst/>
                            <a:rect l="0" t="0" r="0" b="0"/>
                            <a:pathLst>
                              <a:path w="155448" h="1952244">
                                <a:moveTo>
                                  <a:pt x="140208" y="0"/>
                                </a:moveTo>
                                <a:lnTo>
                                  <a:pt x="155448" y="0"/>
                                </a:lnTo>
                                <a:lnTo>
                                  <a:pt x="155448" y="36745"/>
                                </a:lnTo>
                                <a:lnTo>
                                  <a:pt x="143256" y="38100"/>
                                </a:lnTo>
                                <a:lnTo>
                                  <a:pt x="144780" y="38100"/>
                                </a:lnTo>
                                <a:lnTo>
                                  <a:pt x="131064" y="39624"/>
                                </a:lnTo>
                                <a:lnTo>
                                  <a:pt x="132588" y="39624"/>
                                </a:lnTo>
                                <a:lnTo>
                                  <a:pt x="118872" y="42672"/>
                                </a:lnTo>
                                <a:lnTo>
                                  <a:pt x="121920" y="41148"/>
                                </a:lnTo>
                                <a:lnTo>
                                  <a:pt x="108204" y="45720"/>
                                </a:lnTo>
                                <a:lnTo>
                                  <a:pt x="109728" y="45720"/>
                                </a:lnTo>
                                <a:lnTo>
                                  <a:pt x="99060" y="51816"/>
                                </a:lnTo>
                                <a:lnTo>
                                  <a:pt x="100584" y="50292"/>
                                </a:lnTo>
                                <a:lnTo>
                                  <a:pt x="88392" y="57912"/>
                                </a:lnTo>
                                <a:lnTo>
                                  <a:pt x="89916" y="56388"/>
                                </a:lnTo>
                                <a:lnTo>
                                  <a:pt x="79248" y="64008"/>
                                </a:lnTo>
                                <a:lnTo>
                                  <a:pt x="80772" y="64008"/>
                                </a:lnTo>
                                <a:lnTo>
                                  <a:pt x="72390" y="70993"/>
                                </a:lnTo>
                                <a:lnTo>
                                  <a:pt x="64008" y="80772"/>
                                </a:lnTo>
                                <a:lnTo>
                                  <a:pt x="65532" y="79248"/>
                                </a:lnTo>
                                <a:lnTo>
                                  <a:pt x="56388" y="89916"/>
                                </a:lnTo>
                                <a:lnTo>
                                  <a:pt x="57912" y="88392"/>
                                </a:lnTo>
                                <a:lnTo>
                                  <a:pt x="51816" y="99060"/>
                                </a:lnTo>
                                <a:lnTo>
                                  <a:pt x="51816" y="97536"/>
                                </a:lnTo>
                                <a:lnTo>
                                  <a:pt x="45720" y="109728"/>
                                </a:lnTo>
                                <a:lnTo>
                                  <a:pt x="47244" y="108204"/>
                                </a:lnTo>
                                <a:lnTo>
                                  <a:pt x="42672" y="120396"/>
                                </a:lnTo>
                                <a:lnTo>
                                  <a:pt x="42672" y="118872"/>
                                </a:lnTo>
                                <a:lnTo>
                                  <a:pt x="39624" y="132588"/>
                                </a:lnTo>
                                <a:lnTo>
                                  <a:pt x="39624" y="131064"/>
                                </a:lnTo>
                                <a:lnTo>
                                  <a:pt x="38100" y="143256"/>
                                </a:lnTo>
                                <a:lnTo>
                                  <a:pt x="38100" y="141732"/>
                                </a:lnTo>
                                <a:lnTo>
                                  <a:pt x="36661" y="154686"/>
                                </a:lnTo>
                                <a:lnTo>
                                  <a:pt x="36745" y="155448"/>
                                </a:lnTo>
                                <a:lnTo>
                                  <a:pt x="38100" y="155448"/>
                                </a:lnTo>
                                <a:lnTo>
                                  <a:pt x="38100" y="166116"/>
                                </a:lnTo>
                                <a:lnTo>
                                  <a:pt x="39624" y="179832"/>
                                </a:lnTo>
                                <a:lnTo>
                                  <a:pt x="39624" y="178308"/>
                                </a:lnTo>
                                <a:lnTo>
                                  <a:pt x="42672" y="190500"/>
                                </a:lnTo>
                                <a:lnTo>
                                  <a:pt x="42672" y="188976"/>
                                </a:lnTo>
                                <a:lnTo>
                                  <a:pt x="47244" y="202692"/>
                                </a:lnTo>
                                <a:lnTo>
                                  <a:pt x="51816" y="211836"/>
                                </a:lnTo>
                                <a:lnTo>
                                  <a:pt x="51816" y="210312"/>
                                </a:lnTo>
                                <a:lnTo>
                                  <a:pt x="57912" y="222504"/>
                                </a:lnTo>
                                <a:lnTo>
                                  <a:pt x="56388" y="220980"/>
                                </a:lnTo>
                                <a:lnTo>
                                  <a:pt x="65532" y="231648"/>
                                </a:lnTo>
                                <a:lnTo>
                                  <a:pt x="64008" y="230124"/>
                                </a:lnTo>
                                <a:lnTo>
                                  <a:pt x="73152" y="239268"/>
                                </a:lnTo>
                                <a:lnTo>
                                  <a:pt x="71628" y="237744"/>
                                </a:lnTo>
                                <a:lnTo>
                                  <a:pt x="79248" y="245364"/>
                                </a:lnTo>
                                <a:lnTo>
                                  <a:pt x="89916" y="252984"/>
                                </a:lnTo>
                                <a:lnTo>
                                  <a:pt x="88392" y="252984"/>
                                </a:lnTo>
                                <a:lnTo>
                                  <a:pt x="100584" y="259080"/>
                                </a:lnTo>
                                <a:lnTo>
                                  <a:pt x="99060" y="259080"/>
                                </a:lnTo>
                                <a:lnTo>
                                  <a:pt x="109728" y="263652"/>
                                </a:lnTo>
                                <a:lnTo>
                                  <a:pt x="108204" y="263652"/>
                                </a:lnTo>
                                <a:lnTo>
                                  <a:pt x="121920" y="268224"/>
                                </a:lnTo>
                                <a:lnTo>
                                  <a:pt x="118872" y="268224"/>
                                </a:lnTo>
                                <a:lnTo>
                                  <a:pt x="132588" y="271272"/>
                                </a:lnTo>
                                <a:lnTo>
                                  <a:pt x="131064" y="271272"/>
                                </a:lnTo>
                                <a:lnTo>
                                  <a:pt x="137160" y="271949"/>
                                </a:lnTo>
                                <a:lnTo>
                                  <a:pt x="137160" y="146304"/>
                                </a:lnTo>
                                <a:lnTo>
                                  <a:pt x="138684" y="137160"/>
                                </a:lnTo>
                                <a:lnTo>
                                  <a:pt x="141732" y="129540"/>
                                </a:lnTo>
                                <a:lnTo>
                                  <a:pt x="143256" y="121920"/>
                                </a:lnTo>
                                <a:lnTo>
                                  <a:pt x="147828" y="114300"/>
                                </a:lnTo>
                                <a:lnTo>
                                  <a:pt x="152400" y="106680"/>
                                </a:lnTo>
                                <a:lnTo>
                                  <a:pt x="155448" y="102761"/>
                                </a:lnTo>
                                <a:lnTo>
                                  <a:pt x="155448" y="310896"/>
                                </a:lnTo>
                                <a:lnTo>
                                  <a:pt x="155448" y="310896"/>
                                </a:lnTo>
                                <a:lnTo>
                                  <a:pt x="140208" y="309372"/>
                                </a:lnTo>
                                <a:lnTo>
                                  <a:pt x="124968" y="307848"/>
                                </a:lnTo>
                                <a:lnTo>
                                  <a:pt x="109728" y="303276"/>
                                </a:lnTo>
                                <a:lnTo>
                                  <a:pt x="94488" y="298704"/>
                                </a:lnTo>
                                <a:lnTo>
                                  <a:pt x="82296" y="291084"/>
                                </a:lnTo>
                                <a:lnTo>
                                  <a:pt x="68580" y="283464"/>
                                </a:lnTo>
                                <a:lnTo>
                                  <a:pt x="56388" y="274320"/>
                                </a:lnTo>
                                <a:lnTo>
                                  <a:pt x="45720" y="265176"/>
                                </a:lnTo>
                                <a:lnTo>
                                  <a:pt x="38100" y="257556"/>
                                </a:lnTo>
                                <a:lnTo>
                                  <a:pt x="38100" y="1796796"/>
                                </a:lnTo>
                                <a:lnTo>
                                  <a:pt x="36576" y="1795272"/>
                                </a:lnTo>
                                <a:lnTo>
                                  <a:pt x="38100" y="1808988"/>
                                </a:lnTo>
                                <a:lnTo>
                                  <a:pt x="38100" y="1807464"/>
                                </a:lnTo>
                                <a:lnTo>
                                  <a:pt x="39624" y="1821180"/>
                                </a:lnTo>
                                <a:lnTo>
                                  <a:pt x="39624" y="1819656"/>
                                </a:lnTo>
                                <a:lnTo>
                                  <a:pt x="42672" y="1831848"/>
                                </a:lnTo>
                                <a:lnTo>
                                  <a:pt x="42672" y="1830324"/>
                                </a:lnTo>
                                <a:lnTo>
                                  <a:pt x="47244" y="1842516"/>
                                </a:lnTo>
                                <a:lnTo>
                                  <a:pt x="45720" y="1840992"/>
                                </a:lnTo>
                                <a:lnTo>
                                  <a:pt x="51816" y="1853184"/>
                                </a:lnTo>
                                <a:lnTo>
                                  <a:pt x="51816" y="1851660"/>
                                </a:lnTo>
                                <a:lnTo>
                                  <a:pt x="57912" y="1862328"/>
                                </a:lnTo>
                                <a:lnTo>
                                  <a:pt x="56388" y="1860804"/>
                                </a:lnTo>
                                <a:lnTo>
                                  <a:pt x="65532" y="1871472"/>
                                </a:lnTo>
                                <a:lnTo>
                                  <a:pt x="64008" y="1869948"/>
                                </a:lnTo>
                                <a:lnTo>
                                  <a:pt x="73150" y="1880614"/>
                                </a:lnTo>
                                <a:lnTo>
                                  <a:pt x="79248" y="1886712"/>
                                </a:lnTo>
                                <a:lnTo>
                                  <a:pt x="89916" y="1894332"/>
                                </a:lnTo>
                                <a:lnTo>
                                  <a:pt x="88392" y="1894332"/>
                                </a:lnTo>
                                <a:lnTo>
                                  <a:pt x="100584" y="1900428"/>
                                </a:lnTo>
                                <a:lnTo>
                                  <a:pt x="99060" y="1900428"/>
                                </a:lnTo>
                                <a:lnTo>
                                  <a:pt x="109728" y="1905000"/>
                                </a:lnTo>
                                <a:lnTo>
                                  <a:pt x="108204" y="1905000"/>
                                </a:lnTo>
                                <a:lnTo>
                                  <a:pt x="121920" y="1909572"/>
                                </a:lnTo>
                                <a:lnTo>
                                  <a:pt x="118872" y="1909572"/>
                                </a:lnTo>
                                <a:lnTo>
                                  <a:pt x="132588" y="1912620"/>
                                </a:lnTo>
                                <a:lnTo>
                                  <a:pt x="131064" y="1911096"/>
                                </a:lnTo>
                                <a:lnTo>
                                  <a:pt x="144780" y="1914144"/>
                                </a:lnTo>
                                <a:lnTo>
                                  <a:pt x="153924" y="1914144"/>
                                </a:lnTo>
                                <a:lnTo>
                                  <a:pt x="155448" y="1914144"/>
                                </a:lnTo>
                                <a:lnTo>
                                  <a:pt x="155448" y="1952244"/>
                                </a:lnTo>
                                <a:lnTo>
                                  <a:pt x="155448" y="1952244"/>
                                </a:lnTo>
                                <a:lnTo>
                                  <a:pt x="140208" y="1950720"/>
                                </a:lnTo>
                                <a:lnTo>
                                  <a:pt x="124968" y="1947672"/>
                                </a:lnTo>
                                <a:lnTo>
                                  <a:pt x="109728" y="1944624"/>
                                </a:lnTo>
                                <a:lnTo>
                                  <a:pt x="94488" y="1938528"/>
                                </a:lnTo>
                                <a:lnTo>
                                  <a:pt x="80772" y="1932432"/>
                                </a:lnTo>
                                <a:lnTo>
                                  <a:pt x="68580" y="1924812"/>
                                </a:lnTo>
                                <a:lnTo>
                                  <a:pt x="56388" y="1915668"/>
                                </a:lnTo>
                                <a:lnTo>
                                  <a:pt x="45720" y="1906524"/>
                                </a:lnTo>
                                <a:lnTo>
                                  <a:pt x="35052" y="1894332"/>
                                </a:lnTo>
                                <a:lnTo>
                                  <a:pt x="27432" y="1883664"/>
                                </a:lnTo>
                                <a:lnTo>
                                  <a:pt x="18288" y="1869948"/>
                                </a:lnTo>
                                <a:lnTo>
                                  <a:pt x="12192" y="1856232"/>
                                </a:lnTo>
                                <a:lnTo>
                                  <a:pt x="7620" y="1842516"/>
                                </a:lnTo>
                                <a:lnTo>
                                  <a:pt x="3048" y="1827276"/>
                                </a:lnTo>
                                <a:lnTo>
                                  <a:pt x="1524" y="1812036"/>
                                </a:lnTo>
                                <a:lnTo>
                                  <a:pt x="0" y="1796796"/>
                                </a:lnTo>
                                <a:lnTo>
                                  <a:pt x="0" y="155448"/>
                                </a:lnTo>
                                <a:lnTo>
                                  <a:pt x="0" y="153924"/>
                                </a:lnTo>
                                <a:lnTo>
                                  <a:pt x="1524" y="138684"/>
                                </a:lnTo>
                                <a:lnTo>
                                  <a:pt x="3048" y="123444"/>
                                </a:lnTo>
                                <a:lnTo>
                                  <a:pt x="7620" y="108204"/>
                                </a:lnTo>
                                <a:lnTo>
                                  <a:pt x="12192" y="94488"/>
                                </a:lnTo>
                                <a:lnTo>
                                  <a:pt x="18288" y="80772"/>
                                </a:lnTo>
                                <a:lnTo>
                                  <a:pt x="27432" y="68580"/>
                                </a:lnTo>
                                <a:lnTo>
                                  <a:pt x="35052" y="56388"/>
                                </a:lnTo>
                                <a:lnTo>
                                  <a:pt x="45720" y="45720"/>
                                </a:lnTo>
                                <a:lnTo>
                                  <a:pt x="56388" y="35052"/>
                                </a:lnTo>
                                <a:lnTo>
                                  <a:pt x="68580" y="25908"/>
                                </a:lnTo>
                                <a:lnTo>
                                  <a:pt x="82296" y="18288"/>
                                </a:lnTo>
                                <a:lnTo>
                                  <a:pt x="94488" y="12192"/>
                                </a:lnTo>
                                <a:lnTo>
                                  <a:pt x="109728" y="6096"/>
                                </a:lnTo>
                                <a:lnTo>
                                  <a:pt x="124968" y="3048"/>
                                </a:lnTo>
                                <a:lnTo>
                                  <a:pt x="14020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6" name="Shape 1736"/>
                        <wps:cNvSpPr/>
                        <wps:spPr>
                          <a:xfrm>
                            <a:off x="155450" y="2580679"/>
                            <a:ext cx="68580" cy="60089"/>
                          </a:xfrm>
                          <a:custGeom>
                            <a:avLst/>
                            <a:gdLst/>
                            <a:ahLst/>
                            <a:cxnLst/>
                            <a:rect l="0" t="0" r="0" b="0"/>
                            <a:pathLst>
                              <a:path w="68580" h="60089">
                                <a:moveTo>
                                  <a:pt x="68580" y="0"/>
                                </a:moveTo>
                                <a:lnTo>
                                  <a:pt x="68580" y="42987"/>
                                </a:lnTo>
                                <a:lnTo>
                                  <a:pt x="60960" y="46373"/>
                                </a:lnTo>
                                <a:lnTo>
                                  <a:pt x="45720" y="52469"/>
                                </a:lnTo>
                                <a:lnTo>
                                  <a:pt x="32004" y="55517"/>
                                </a:lnTo>
                                <a:lnTo>
                                  <a:pt x="15240" y="58565"/>
                                </a:lnTo>
                                <a:lnTo>
                                  <a:pt x="0" y="60089"/>
                                </a:lnTo>
                                <a:lnTo>
                                  <a:pt x="0" y="21989"/>
                                </a:lnTo>
                                <a:lnTo>
                                  <a:pt x="1524" y="21989"/>
                                </a:lnTo>
                                <a:lnTo>
                                  <a:pt x="10668" y="21989"/>
                                </a:lnTo>
                                <a:lnTo>
                                  <a:pt x="24384" y="18941"/>
                                </a:lnTo>
                                <a:lnTo>
                                  <a:pt x="22860" y="20465"/>
                                </a:lnTo>
                                <a:lnTo>
                                  <a:pt x="36576" y="17417"/>
                                </a:lnTo>
                                <a:lnTo>
                                  <a:pt x="35052" y="17417"/>
                                </a:lnTo>
                                <a:lnTo>
                                  <a:pt x="47244" y="12845"/>
                                </a:lnTo>
                                <a:lnTo>
                                  <a:pt x="45720" y="12845"/>
                                </a:lnTo>
                                <a:lnTo>
                                  <a:pt x="57912" y="8273"/>
                                </a:lnTo>
                                <a:lnTo>
                                  <a:pt x="56388" y="8273"/>
                                </a:lnTo>
                                <a:lnTo>
                                  <a:pt x="67056" y="2177"/>
                                </a:lnTo>
                                <a:lnTo>
                                  <a:pt x="65532" y="2177"/>
                                </a:lnTo>
                                <a:lnTo>
                                  <a:pt x="685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7" name="Shape 1737"/>
                        <wps:cNvSpPr/>
                        <wps:spPr>
                          <a:xfrm>
                            <a:off x="155450" y="757103"/>
                            <a:ext cx="68580" cy="242316"/>
                          </a:xfrm>
                          <a:custGeom>
                            <a:avLst/>
                            <a:gdLst/>
                            <a:ahLst/>
                            <a:cxnLst/>
                            <a:rect l="0" t="0" r="0" b="0"/>
                            <a:pathLst>
                              <a:path w="68580" h="242316">
                                <a:moveTo>
                                  <a:pt x="59436" y="0"/>
                                </a:moveTo>
                                <a:lnTo>
                                  <a:pt x="68580" y="0"/>
                                </a:lnTo>
                                <a:lnTo>
                                  <a:pt x="68580" y="36576"/>
                                </a:lnTo>
                                <a:lnTo>
                                  <a:pt x="67056" y="36576"/>
                                </a:lnTo>
                                <a:lnTo>
                                  <a:pt x="64008" y="36576"/>
                                </a:lnTo>
                                <a:lnTo>
                                  <a:pt x="57912" y="38100"/>
                                </a:lnTo>
                                <a:lnTo>
                                  <a:pt x="59436" y="38100"/>
                                </a:lnTo>
                                <a:lnTo>
                                  <a:pt x="53340" y="39624"/>
                                </a:lnTo>
                                <a:lnTo>
                                  <a:pt x="54864" y="38100"/>
                                </a:lnTo>
                                <a:lnTo>
                                  <a:pt x="48768" y="41148"/>
                                </a:lnTo>
                                <a:lnTo>
                                  <a:pt x="50292" y="39624"/>
                                </a:lnTo>
                                <a:lnTo>
                                  <a:pt x="44196" y="42672"/>
                                </a:lnTo>
                                <a:lnTo>
                                  <a:pt x="45720" y="42672"/>
                                </a:lnTo>
                                <a:lnTo>
                                  <a:pt x="39624" y="45720"/>
                                </a:lnTo>
                                <a:lnTo>
                                  <a:pt x="42672" y="44196"/>
                                </a:lnTo>
                                <a:lnTo>
                                  <a:pt x="32004" y="51816"/>
                                </a:lnTo>
                                <a:lnTo>
                                  <a:pt x="35052" y="50292"/>
                                </a:lnTo>
                                <a:lnTo>
                                  <a:pt x="27432" y="57912"/>
                                </a:lnTo>
                                <a:lnTo>
                                  <a:pt x="24384" y="64008"/>
                                </a:lnTo>
                                <a:lnTo>
                                  <a:pt x="25908" y="62484"/>
                                </a:lnTo>
                                <a:lnTo>
                                  <a:pt x="22860" y="68580"/>
                                </a:lnTo>
                                <a:lnTo>
                                  <a:pt x="22860" y="67056"/>
                                </a:lnTo>
                                <a:lnTo>
                                  <a:pt x="21336" y="73152"/>
                                </a:lnTo>
                                <a:lnTo>
                                  <a:pt x="21336" y="70104"/>
                                </a:lnTo>
                                <a:lnTo>
                                  <a:pt x="19812" y="77724"/>
                                </a:lnTo>
                                <a:lnTo>
                                  <a:pt x="19812" y="76200"/>
                                </a:lnTo>
                                <a:lnTo>
                                  <a:pt x="18288" y="82296"/>
                                </a:lnTo>
                                <a:lnTo>
                                  <a:pt x="19812" y="80772"/>
                                </a:lnTo>
                                <a:lnTo>
                                  <a:pt x="18288" y="86868"/>
                                </a:lnTo>
                                <a:lnTo>
                                  <a:pt x="18288" y="203454"/>
                                </a:lnTo>
                                <a:lnTo>
                                  <a:pt x="24384" y="202692"/>
                                </a:lnTo>
                                <a:lnTo>
                                  <a:pt x="22860" y="202692"/>
                                </a:lnTo>
                                <a:lnTo>
                                  <a:pt x="36576" y="199644"/>
                                </a:lnTo>
                                <a:lnTo>
                                  <a:pt x="35052" y="199644"/>
                                </a:lnTo>
                                <a:lnTo>
                                  <a:pt x="47244" y="195072"/>
                                </a:lnTo>
                                <a:lnTo>
                                  <a:pt x="45720" y="195072"/>
                                </a:lnTo>
                                <a:lnTo>
                                  <a:pt x="57912" y="190500"/>
                                </a:lnTo>
                                <a:lnTo>
                                  <a:pt x="56388" y="190500"/>
                                </a:lnTo>
                                <a:lnTo>
                                  <a:pt x="67056" y="184404"/>
                                </a:lnTo>
                                <a:lnTo>
                                  <a:pt x="65532" y="184404"/>
                                </a:lnTo>
                                <a:lnTo>
                                  <a:pt x="68580" y="182227"/>
                                </a:lnTo>
                                <a:lnTo>
                                  <a:pt x="68580" y="225891"/>
                                </a:lnTo>
                                <a:lnTo>
                                  <a:pt x="60960" y="230124"/>
                                </a:lnTo>
                                <a:lnTo>
                                  <a:pt x="45720" y="234696"/>
                                </a:lnTo>
                                <a:lnTo>
                                  <a:pt x="32004" y="239268"/>
                                </a:lnTo>
                                <a:lnTo>
                                  <a:pt x="16764" y="240792"/>
                                </a:lnTo>
                                <a:lnTo>
                                  <a:pt x="0" y="242316"/>
                                </a:lnTo>
                                <a:lnTo>
                                  <a:pt x="0" y="34181"/>
                                </a:lnTo>
                                <a:lnTo>
                                  <a:pt x="7620" y="24384"/>
                                </a:lnTo>
                                <a:lnTo>
                                  <a:pt x="19812" y="15240"/>
                                </a:lnTo>
                                <a:lnTo>
                                  <a:pt x="27432" y="10668"/>
                                </a:lnTo>
                                <a:lnTo>
                                  <a:pt x="35052" y="6096"/>
                                </a:lnTo>
                                <a:lnTo>
                                  <a:pt x="42672" y="3048"/>
                                </a:lnTo>
                                <a:lnTo>
                                  <a:pt x="50292" y="1524"/>
                                </a:lnTo>
                                <a:lnTo>
                                  <a:pt x="5943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8" name="Shape 1738"/>
                        <wps:cNvSpPr/>
                        <wps:spPr>
                          <a:xfrm>
                            <a:off x="155450" y="688524"/>
                            <a:ext cx="68580" cy="36745"/>
                          </a:xfrm>
                          <a:custGeom>
                            <a:avLst/>
                            <a:gdLst/>
                            <a:ahLst/>
                            <a:cxnLst/>
                            <a:rect l="0" t="0" r="0" b="0"/>
                            <a:pathLst>
                              <a:path w="68580" h="36745">
                                <a:moveTo>
                                  <a:pt x="0" y="0"/>
                                </a:moveTo>
                                <a:lnTo>
                                  <a:pt x="68580" y="0"/>
                                </a:lnTo>
                                <a:lnTo>
                                  <a:pt x="68580" y="36576"/>
                                </a:lnTo>
                                <a:lnTo>
                                  <a:pt x="1524" y="36576"/>
                                </a:lnTo>
                                <a:lnTo>
                                  <a:pt x="0" y="36745"/>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9" name="Shape 1739"/>
                        <wps:cNvSpPr/>
                        <wps:spPr>
                          <a:xfrm>
                            <a:off x="224030" y="757103"/>
                            <a:ext cx="5468112" cy="1866562"/>
                          </a:xfrm>
                          <a:custGeom>
                            <a:avLst/>
                            <a:gdLst/>
                            <a:ahLst/>
                            <a:cxnLst/>
                            <a:rect l="0" t="0" r="0" b="0"/>
                            <a:pathLst>
                              <a:path w="5468112" h="1866562">
                                <a:moveTo>
                                  <a:pt x="0" y="0"/>
                                </a:moveTo>
                                <a:lnTo>
                                  <a:pt x="9144" y="0"/>
                                </a:lnTo>
                                <a:lnTo>
                                  <a:pt x="16764" y="1524"/>
                                </a:lnTo>
                                <a:lnTo>
                                  <a:pt x="25908" y="3048"/>
                                </a:lnTo>
                                <a:lnTo>
                                  <a:pt x="33528" y="6096"/>
                                </a:lnTo>
                                <a:lnTo>
                                  <a:pt x="41148" y="10668"/>
                                </a:lnTo>
                                <a:lnTo>
                                  <a:pt x="48768" y="15240"/>
                                </a:lnTo>
                                <a:lnTo>
                                  <a:pt x="60960" y="24384"/>
                                </a:lnTo>
                                <a:lnTo>
                                  <a:pt x="71628" y="38100"/>
                                </a:lnTo>
                                <a:lnTo>
                                  <a:pt x="76200" y="45720"/>
                                </a:lnTo>
                                <a:lnTo>
                                  <a:pt x="80772" y="53340"/>
                                </a:lnTo>
                                <a:lnTo>
                                  <a:pt x="82296" y="60960"/>
                                </a:lnTo>
                                <a:lnTo>
                                  <a:pt x="85344" y="68580"/>
                                </a:lnTo>
                                <a:lnTo>
                                  <a:pt x="86868" y="77724"/>
                                </a:lnTo>
                                <a:lnTo>
                                  <a:pt x="86868" y="86868"/>
                                </a:lnTo>
                                <a:lnTo>
                                  <a:pt x="86868" y="102108"/>
                                </a:lnTo>
                                <a:lnTo>
                                  <a:pt x="86868" y="1572768"/>
                                </a:lnTo>
                                <a:lnTo>
                                  <a:pt x="5468112" y="1572768"/>
                                </a:lnTo>
                                <a:lnTo>
                                  <a:pt x="5468112" y="1609344"/>
                                </a:lnTo>
                                <a:lnTo>
                                  <a:pt x="86868" y="1609344"/>
                                </a:lnTo>
                                <a:lnTo>
                                  <a:pt x="86868" y="1728216"/>
                                </a:lnTo>
                                <a:lnTo>
                                  <a:pt x="85344" y="1743456"/>
                                </a:lnTo>
                                <a:lnTo>
                                  <a:pt x="83820" y="1758696"/>
                                </a:lnTo>
                                <a:lnTo>
                                  <a:pt x="79248" y="1773936"/>
                                </a:lnTo>
                                <a:lnTo>
                                  <a:pt x="74676" y="1787653"/>
                                </a:lnTo>
                                <a:lnTo>
                                  <a:pt x="68580" y="1801368"/>
                                </a:lnTo>
                                <a:lnTo>
                                  <a:pt x="60960" y="1815084"/>
                                </a:lnTo>
                                <a:lnTo>
                                  <a:pt x="51816" y="1825753"/>
                                </a:lnTo>
                                <a:lnTo>
                                  <a:pt x="41148" y="1837944"/>
                                </a:lnTo>
                                <a:lnTo>
                                  <a:pt x="30480" y="1847088"/>
                                </a:lnTo>
                                <a:lnTo>
                                  <a:pt x="18288" y="1856232"/>
                                </a:lnTo>
                                <a:lnTo>
                                  <a:pt x="6096" y="1863853"/>
                                </a:lnTo>
                                <a:lnTo>
                                  <a:pt x="0" y="1866562"/>
                                </a:lnTo>
                                <a:lnTo>
                                  <a:pt x="0" y="1823575"/>
                                </a:lnTo>
                                <a:lnTo>
                                  <a:pt x="7620" y="1818132"/>
                                </a:lnTo>
                                <a:lnTo>
                                  <a:pt x="15240" y="1810512"/>
                                </a:lnTo>
                                <a:lnTo>
                                  <a:pt x="15240" y="1812036"/>
                                </a:lnTo>
                                <a:lnTo>
                                  <a:pt x="22860" y="1801368"/>
                                </a:lnTo>
                                <a:lnTo>
                                  <a:pt x="22860" y="1802892"/>
                                </a:lnTo>
                                <a:lnTo>
                                  <a:pt x="30480" y="1792224"/>
                                </a:lnTo>
                                <a:lnTo>
                                  <a:pt x="28956" y="1793748"/>
                                </a:lnTo>
                                <a:lnTo>
                                  <a:pt x="36576" y="1783080"/>
                                </a:lnTo>
                                <a:lnTo>
                                  <a:pt x="35052" y="1784604"/>
                                </a:lnTo>
                                <a:lnTo>
                                  <a:pt x="41148" y="1772412"/>
                                </a:lnTo>
                                <a:lnTo>
                                  <a:pt x="39624" y="1773936"/>
                                </a:lnTo>
                                <a:lnTo>
                                  <a:pt x="44196" y="1761744"/>
                                </a:lnTo>
                                <a:lnTo>
                                  <a:pt x="44196" y="1763268"/>
                                </a:lnTo>
                                <a:lnTo>
                                  <a:pt x="47244" y="1751076"/>
                                </a:lnTo>
                                <a:lnTo>
                                  <a:pt x="47244" y="1752600"/>
                                </a:lnTo>
                                <a:lnTo>
                                  <a:pt x="48768" y="1738884"/>
                                </a:lnTo>
                                <a:lnTo>
                                  <a:pt x="48768" y="1740408"/>
                                </a:lnTo>
                                <a:lnTo>
                                  <a:pt x="50292" y="1726692"/>
                                </a:lnTo>
                                <a:lnTo>
                                  <a:pt x="50292" y="1591056"/>
                                </a:lnTo>
                                <a:lnTo>
                                  <a:pt x="50292" y="1572768"/>
                                </a:lnTo>
                                <a:lnTo>
                                  <a:pt x="50292" y="187452"/>
                                </a:lnTo>
                                <a:lnTo>
                                  <a:pt x="41148" y="196596"/>
                                </a:lnTo>
                                <a:lnTo>
                                  <a:pt x="30480" y="205740"/>
                                </a:lnTo>
                                <a:lnTo>
                                  <a:pt x="18288" y="214884"/>
                                </a:lnTo>
                                <a:lnTo>
                                  <a:pt x="6096" y="222504"/>
                                </a:lnTo>
                                <a:lnTo>
                                  <a:pt x="0" y="225891"/>
                                </a:lnTo>
                                <a:lnTo>
                                  <a:pt x="0" y="182227"/>
                                </a:lnTo>
                                <a:lnTo>
                                  <a:pt x="7620" y="176784"/>
                                </a:lnTo>
                                <a:lnTo>
                                  <a:pt x="15240" y="169164"/>
                                </a:lnTo>
                                <a:lnTo>
                                  <a:pt x="15240" y="170688"/>
                                </a:lnTo>
                                <a:lnTo>
                                  <a:pt x="22860" y="161544"/>
                                </a:lnTo>
                                <a:lnTo>
                                  <a:pt x="22860" y="163068"/>
                                </a:lnTo>
                                <a:lnTo>
                                  <a:pt x="30480" y="152400"/>
                                </a:lnTo>
                                <a:lnTo>
                                  <a:pt x="28956" y="153924"/>
                                </a:lnTo>
                                <a:lnTo>
                                  <a:pt x="36576" y="141732"/>
                                </a:lnTo>
                                <a:lnTo>
                                  <a:pt x="35052" y="143256"/>
                                </a:lnTo>
                                <a:lnTo>
                                  <a:pt x="39624" y="134112"/>
                                </a:lnTo>
                                <a:lnTo>
                                  <a:pt x="44196" y="120396"/>
                                </a:lnTo>
                                <a:lnTo>
                                  <a:pt x="44196" y="121920"/>
                                </a:lnTo>
                                <a:lnTo>
                                  <a:pt x="47244" y="109728"/>
                                </a:lnTo>
                                <a:lnTo>
                                  <a:pt x="47244" y="111252"/>
                                </a:lnTo>
                                <a:lnTo>
                                  <a:pt x="48768" y="97536"/>
                                </a:lnTo>
                                <a:lnTo>
                                  <a:pt x="48768" y="99060"/>
                                </a:lnTo>
                                <a:lnTo>
                                  <a:pt x="50175" y="86399"/>
                                </a:lnTo>
                                <a:lnTo>
                                  <a:pt x="48768" y="80772"/>
                                </a:lnTo>
                                <a:lnTo>
                                  <a:pt x="50292" y="82296"/>
                                </a:lnTo>
                                <a:lnTo>
                                  <a:pt x="48768" y="76200"/>
                                </a:lnTo>
                                <a:lnTo>
                                  <a:pt x="48768" y="77724"/>
                                </a:lnTo>
                                <a:lnTo>
                                  <a:pt x="47244" y="70104"/>
                                </a:lnTo>
                                <a:lnTo>
                                  <a:pt x="47244" y="73152"/>
                                </a:lnTo>
                                <a:lnTo>
                                  <a:pt x="45720" y="67056"/>
                                </a:lnTo>
                                <a:lnTo>
                                  <a:pt x="45720" y="68580"/>
                                </a:lnTo>
                                <a:lnTo>
                                  <a:pt x="42672" y="62484"/>
                                </a:lnTo>
                                <a:lnTo>
                                  <a:pt x="44196" y="64008"/>
                                </a:lnTo>
                                <a:lnTo>
                                  <a:pt x="41148" y="57912"/>
                                </a:lnTo>
                                <a:lnTo>
                                  <a:pt x="42672" y="59436"/>
                                </a:lnTo>
                                <a:lnTo>
                                  <a:pt x="33528" y="50292"/>
                                </a:lnTo>
                                <a:lnTo>
                                  <a:pt x="36576" y="51816"/>
                                </a:lnTo>
                                <a:lnTo>
                                  <a:pt x="25908" y="44196"/>
                                </a:lnTo>
                                <a:lnTo>
                                  <a:pt x="22860" y="42672"/>
                                </a:lnTo>
                                <a:lnTo>
                                  <a:pt x="24384" y="42672"/>
                                </a:lnTo>
                                <a:lnTo>
                                  <a:pt x="18288" y="39624"/>
                                </a:lnTo>
                                <a:lnTo>
                                  <a:pt x="19812" y="41148"/>
                                </a:lnTo>
                                <a:lnTo>
                                  <a:pt x="13716" y="38100"/>
                                </a:lnTo>
                                <a:lnTo>
                                  <a:pt x="15240" y="39624"/>
                                </a:lnTo>
                                <a:lnTo>
                                  <a:pt x="9144" y="38100"/>
                                </a:lnTo>
                                <a:lnTo>
                                  <a:pt x="10668" y="38100"/>
                                </a:lnTo>
                                <a:lnTo>
                                  <a:pt x="4572" y="36576"/>
                                </a:lnTo>
                                <a:lnTo>
                                  <a:pt x="1524" y="36576"/>
                                </a:lnTo>
                                <a:lnTo>
                                  <a:pt x="0" y="3657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0" name="Shape 1740"/>
                        <wps:cNvSpPr/>
                        <wps:spPr>
                          <a:xfrm>
                            <a:off x="224030" y="430629"/>
                            <a:ext cx="5468112" cy="294471"/>
                          </a:xfrm>
                          <a:custGeom>
                            <a:avLst/>
                            <a:gdLst/>
                            <a:ahLst/>
                            <a:cxnLst/>
                            <a:rect l="0" t="0" r="0" b="0"/>
                            <a:pathLst>
                              <a:path w="5468112" h="294471">
                                <a:moveTo>
                                  <a:pt x="5468112" y="0"/>
                                </a:moveTo>
                                <a:lnTo>
                                  <a:pt x="5468112" y="43664"/>
                                </a:lnTo>
                                <a:lnTo>
                                  <a:pt x="5460492" y="49107"/>
                                </a:lnTo>
                                <a:lnTo>
                                  <a:pt x="5462016" y="47583"/>
                                </a:lnTo>
                                <a:lnTo>
                                  <a:pt x="5451348" y="56727"/>
                                </a:lnTo>
                                <a:lnTo>
                                  <a:pt x="5452872" y="55202"/>
                                </a:lnTo>
                                <a:lnTo>
                                  <a:pt x="5443728" y="64347"/>
                                </a:lnTo>
                                <a:lnTo>
                                  <a:pt x="5445252" y="62823"/>
                                </a:lnTo>
                                <a:lnTo>
                                  <a:pt x="5437633" y="73491"/>
                                </a:lnTo>
                                <a:lnTo>
                                  <a:pt x="5439156" y="71967"/>
                                </a:lnTo>
                                <a:lnTo>
                                  <a:pt x="5431536" y="84159"/>
                                </a:lnTo>
                                <a:lnTo>
                                  <a:pt x="5433060" y="82635"/>
                                </a:lnTo>
                                <a:lnTo>
                                  <a:pt x="5426964" y="94827"/>
                                </a:lnTo>
                                <a:lnTo>
                                  <a:pt x="5426964" y="93302"/>
                                </a:lnTo>
                                <a:lnTo>
                                  <a:pt x="5422392" y="105495"/>
                                </a:lnTo>
                                <a:lnTo>
                                  <a:pt x="5423916" y="103971"/>
                                </a:lnTo>
                                <a:lnTo>
                                  <a:pt x="5420868" y="116163"/>
                                </a:lnTo>
                                <a:lnTo>
                                  <a:pt x="5420868" y="114639"/>
                                </a:lnTo>
                                <a:lnTo>
                                  <a:pt x="5417820" y="128355"/>
                                </a:lnTo>
                                <a:lnTo>
                                  <a:pt x="5419344" y="126831"/>
                                </a:lnTo>
                                <a:lnTo>
                                  <a:pt x="5417820" y="140547"/>
                                </a:lnTo>
                                <a:lnTo>
                                  <a:pt x="5417820" y="143595"/>
                                </a:lnTo>
                                <a:lnTo>
                                  <a:pt x="5419344" y="151215"/>
                                </a:lnTo>
                                <a:lnTo>
                                  <a:pt x="5419344" y="148167"/>
                                </a:lnTo>
                                <a:lnTo>
                                  <a:pt x="5420868" y="155787"/>
                                </a:lnTo>
                                <a:lnTo>
                                  <a:pt x="5419344" y="152739"/>
                                </a:lnTo>
                                <a:lnTo>
                                  <a:pt x="5422390" y="160354"/>
                                </a:lnTo>
                                <a:lnTo>
                                  <a:pt x="5423916" y="163407"/>
                                </a:lnTo>
                                <a:lnTo>
                                  <a:pt x="5423916" y="161883"/>
                                </a:lnTo>
                                <a:lnTo>
                                  <a:pt x="5426964" y="167979"/>
                                </a:lnTo>
                                <a:lnTo>
                                  <a:pt x="5425440" y="166455"/>
                                </a:lnTo>
                                <a:lnTo>
                                  <a:pt x="5432366" y="174766"/>
                                </a:lnTo>
                                <a:lnTo>
                                  <a:pt x="5440680" y="181695"/>
                                </a:lnTo>
                                <a:lnTo>
                                  <a:pt x="5439156" y="180171"/>
                                </a:lnTo>
                                <a:lnTo>
                                  <a:pt x="5445252" y="183219"/>
                                </a:lnTo>
                                <a:lnTo>
                                  <a:pt x="5443728" y="183219"/>
                                </a:lnTo>
                                <a:lnTo>
                                  <a:pt x="5449824" y="186267"/>
                                </a:lnTo>
                                <a:lnTo>
                                  <a:pt x="5448300" y="184743"/>
                                </a:lnTo>
                                <a:lnTo>
                                  <a:pt x="5454396" y="187791"/>
                                </a:lnTo>
                                <a:lnTo>
                                  <a:pt x="5452872" y="186267"/>
                                </a:lnTo>
                                <a:lnTo>
                                  <a:pt x="5458968" y="187791"/>
                                </a:lnTo>
                                <a:lnTo>
                                  <a:pt x="5457444" y="187791"/>
                                </a:lnTo>
                                <a:lnTo>
                                  <a:pt x="5463540" y="189315"/>
                                </a:lnTo>
                                <a:lnTo>
                                  <a:pt x="5466588" y="189315"/>
                                </a:lnTo>
                                <a:lnTo>
                                  <a:pt x="5468111" y="189315"/>
                                </a:lnTo>
                                <a:lnTo>
                                  <a:pt x="5468112" y="189315"/>
                                </a:lnTo>
                                <a:lnTo>
                                  <a:pt x="5468112" y="225891"/>
                                </a:lnTo>
                                <a:lnTo>
                                  <a:pt x="5458968" y="225891"/>
                                </a:lnTo>
                                <a:lnTo>
                                  <a:pt x="5449824" y="224367"/>
                                </a:lnTo>
                                <a:lnTo>
                                  <a:pt x="5442204" y="222843"/>
                                </a:lnTo>
                                <a:lnTo>
                                  <a:pt x="5434584" y="219795"/>
                                </a:lnTo>
                                <a:lnTo>
                                  <a:pt x="5426964" y="215223"/>
                                </a:lnTo>
                                <a:lnTo>
                                  <a:pt x="5419344" y="210651"/>
                                </a:lnTo>
                                <a:lnTo>
                                  <a:pt x="5417820" y="209635"/>
                                </a:lnTo>
                                <a:lnTo>
                                  <a:pt x="5417820" y="257895"/>
                                </a:lnTo>
                                <a:lnTo>
                                  <a:pt x="5468112" y="257895"/>
                                </a:lnTo>
                                <a:lnTo>
                                  <a:pt x="5468112" y="294471"/>
                                </a:lnTo>
                                <a:lnTo>
                                  <a:pt x="5417820" y="294471"/>
                                </a:lnTo>
                                <a:lnTo>
                                  <a:pt x="5399533" y="294471"/>
                                </a:lnTo>
                                <a:lnTo>
                                  <a:pt x="0" y="294471"/>
                                </a:lnTo>
                                <a:lnTo>
                                  <a:pt x="0" y="257895"/>
                                </a:lnTo>
                                <a:lnTo>
                                  <a:pt x="5381244" y="257895"/>
                                </a:lnTo>
                                <a:lnTo>
                                  <a:pt x="5381244" y="148167"/>
                                </a:lnTo>
                                <a:lnTo>
                                  <a:pt x="5381244" y="140547"/>
                                </a:lnTo>
                                <a:lnTo>
                                  <a:pt x="5381244" y="123783"/>
                                </a:lnTo>
                                <a:lnTo>
                                  <a:pt x="5384292" y="108543"/>
                                </a:lnTo>
                                <a:lnTo>
                                  <a:pt x="5387340" y="93302"/>
                                </a:lnTo>
                                <a:lnTo>
                                  <a:pt x="5393436" y="79587"/>
                                </a:lnTo>
                                <a:lnTo>
                                  <a:pt x="5399533" y="65871"/>
                                </a:lnTo>
                                <a:lnTo>
                                  <a:pt x="5407152" y="52155"/>
                                </a:lnTo>
                                <a:lnTo>
                                  <a:pt x="5416296" y="39963"/>
                                </a:lnTo>
                                <a:lnTo>
                                  <a:pt x="5426964" y="29295"/>
                                </a:lnTo>
                                <a:lnTo>
                                  <a:pt x="5437633" y="20151"/>
                                </a:lnTo>
                                <a:lnTo>
                                  <a:pt x="5449824" y="11007"/>
                                </a:lnTo>
                                <a:lnTo>
                                  <a:pt x="5462016" y="3387"/>
                                </a:lnTo>
                                <a:lnTo>
                                  <a:pt x="546811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1" name="Shape 1741"/>
                        <wps:cNvSpPr/>
                        <wps:spPr>
                          <a:xfrm>
                            <a:off x="5692142" y="2308155"/>
                            <a:ext cx="136397" cy="58292"/>
                          </a:xfrm>
                          <a:custGeom>
                            <a:avLst/>
                            <a:gdLst/>
                            <a:ahLst/>
                            <a:cxnLst/>
                            <a:rect l="0" t="0" r="0" b="0"/>
                            <a:pathLst>
                              <a:path w="136397" h="58292">
                                <a:moveTo>
                                  <a:pt x="136397" y="0"/>
                                </a:moveTo>
                                <a:lnTo>
                                  <a:pt x="136397" y="42375"/>
                                </a:lnTo>
                                <a:lnTo>
                                  <a:pt x="128015" y="46101"/>
                                </a:lnTo>
                                <a:lnTo>
                                  <a:pt x="114299" y="50672"/>
                                </a:lnTo>
                                <a:lnTo>
                                  <a:pt x="99060" y="55244"/>
                                </a:lnTo>
                                <a:lnTo>
                                  <a:pt x="83820" y="56768"/>
                                </a:lnTo>
                                <a:lnTo>
                                  <a:pt x="68580" y="58292"/>
                                </a:lnTo>
                                <a:lnTo>
                                  <a:pt x="0" y="58292"/>
                                </a:lnTo>
                                <a:lnTo>
                                  <a:pt x="0" y="21717"/>
                                </a:lnTo>
                                <a:lnTo>
                                  <a:pt x="67056" y="21717"/>
                                </a:lnTo>
                                <a:lnTo>
                                  <a:pt x="80772" y="20192"/>
                                </a:lnTo>
                                <a:lnTo>
                                  <a:pt x="79248" y="20192"/>
                                </a:lnTo>
                                <a:lnTo>
                                  <a:pt x="92964" y="18668"/>
                                </a:lnTo>
                                <a:lnTo>
                                  <a:pt x="91440" y="18668"/>
                                </a:lnTo>
                                <a:lnTo>
                                  <a:pt x="103632" y="15620"/>
                                </a:lnTo>
                                <a:lnTo>
                                  <a:pt x="102108" y="15620"/>
                                </a:lnTo>
                                <a:lnTo>
                                  <a:pt x="114299" y="11049"/>
                                </a:lnTo>
                                <a:lnTo>
                                  <a:pt x="112776" y="12572"/>
                                </a:lnTo>
                                <a:lnTo>
                                  <a:pt x="124968" y="6476"/>
                                </a:lnTo>
                                <a:lnTo>
                                  <a:pt x="123444" y="8001"/>
                                </a:lnTo>
                                <a:lnTo>
                                  <a:pt x="135636" y="380"/>
                                </a:lnTo>
                                <a:lnTo>
                                  <a:pt x="134112" y="1904"/>
                                </a:lnTo>
                                <a:lnTo>
                                  <a:pt x="136397"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2" name="Shape 1742"/>
                        <wps:cNvSpPr/>
                        <wps:spPr>
                          <a:xfrm>
                            <a:off x="5740910" y="574224"/>
                            <a:ext cx="0" cy="1524"/>
                          </a:xfrm>
                          <a:custGeom>
                            <a:avLst/>
                            <a:gdLst/>
                            <a:ahLst/>
                            <a:cxnLst/>
                            <a:rect l="0" t="0" r="0" b="0"/>
                            <a:pathLst>
                              <a:path h="1524">
                                <a:moveTo>
                                  <a:pt x="0" y="1524"/>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3" name="Shape 1743"/>
                        <wps:cNvSpPr/>
                        <wps:spPr>
                          <a:xfrm>
                            <a:off x="5692142" y="414203"/>
                            <a:ext cx="136397" cy="310896"/>
                          </a:xfrm>
                          <a:custGeom>
                            <a:avLst/>
                            <a:gdLst/>
                            <a:ahLst/>
                            <a:cxnLst/>
                            <a:rect l="0" t="0" r="0" b="0"/>
                            <a:pathLst>
                              <a:path w="136397" h="310896">
                                <a:moveTo>
                                  <a:pt x="68580" y="0"/>
                                </a:moveTo>
                                <a:lnTo>
                                  <a:pt x="83820" y="1524"/>
                                </a:lnTo>
                                <a:lnTo>
                                  <a:pt x="99060" y="3048"/>
                                </a:lnTo>
                                <a:lnTo>
                                  <a:pt x="114299" y="7620"/>
                                </a:lnTo>
                                <a:lnTo>
                                  <a:pt x="128015" y="12192"/>
                                </a:lnTo>
                                <a:lnTo>
                                  <a:pt x="136397" y="16848"/>
                                </a:lnTo>
                                <a:lnTo>
                                  <a:pt x="136397" y="59544"/>
                                </a:lnTo>
                                <a:lnTo>
                                  <a:pt x="134112" y="57912"/>
                                </a:lnTo>
                                <a:lnTo>
                                  <a:pt x="135636" y="57912"/>
                                </a:lnTo>
                                <a:lnTo>
                                  <a:pt x="123444" y="51816"/>
                                </a:lnTo>
                                <a:lnTo>
                                  <a:pt x="124968" y="51816"/>
                                </a:lnTo>
                                <a:lnTo>
                                  <a:pt x="112776" y="47244"/>
                                </a:lnTo>
                                <a:lnTo>
                                  <a:pt x="114299" y="47244"/>
                                </a:lnTo>
                                <a:lnTo>
                                  <a:pt x="102108" y="42672"/>
                                </a:lnTo>
                                <a:lnTo>
                                  <a:pt x="103632" y="42672"/>
                                </a:lnTo>
                                <a:lnTo>
                                  <a:pt x="91440" y="39624"/>
                                </a:lnTo>
                                <a:lnTo>
                                  <a:pt x="92964" y="39624"/>
                                </a:lnTo>
                                <a:lnTo>
                                  <a:pt x="86868" y="38947"/>
                                </a:lnTo>
                                <a:lnTo>
                                  <a:pt x="86868" y="156972"/>
                                </a:lnTo>
                                <a:lnTo>
                                  <a:pt x="86868" y="164592"/>
                                </a:lnTo>
                                <a:lnTo>
                                  <a:pt x="86868" y="271950"/>
                                </a:lnTo>
                                <a:lnTo>
                                  <a:pt x="92964" y="271272"/>
                                </a:lnTo>
                                <a:lnTo>
                                  <a:pt x="91440" y="271272"/>
                                </a:lnTo>
                                <a:lnTo>
                                  <a:pt x="103632" y="268224"/>
                                </a:lnTo>
                                <a:lnTo>
                                  <a:pt x="102108" y="269748"/>
                                </a:lnTo>
                                <a:lnTo>
                                  <a:pt x="114299" y="265176"/>
                                </a:lnTo>
                                <a:lnTo>
                                  <a:pt x="112776" y="265176"/>
                                </a:lnTo>
                                <a:lnTo>
                                  <a:pt x="124968" y="259080"/>
                                </a:lnTo>
                                <a:lnTo>
                                  <a:pt x="123444" y="260604"/>
                                </a:lnTo>
                                <a:lnTo>
                                  <a:pt x="135636" y="252984"/>
                                </a:lnTo>
                                <a:lnTo>
                                  <a:pt x="134112" y="254508"/>
                                </a:lnTo>
                                <a:lnTo>
                                  <a:pt x="136397" y="252876"/>
                                </a:lnTo>
                                <a:lnTo>
                                  <a:pt x="136397" y="294979"/>
                                </a:lnTo>
                                <a:lnTo>
                                  <a:pt x="128015" y="298704"/>
                                </a:lnTo>
                                <a:lnTo>
                                  <a:pt x="114299" y="304800"/>
                                </a:lnTo>
                                <a:lnTo>
                                  <a:pt x="99060" y="307848"/>
                                </a:lnTo>
                                <a:lnTo>
                                  <a:pt x="83820" y="310896"/>
                                </a:lnTo>
                                <a:lnTo>
                                  <a:pt x="0" y="310896"/>
                                </a:lnTo>
                                <a:lnTo>
                                  <a:pt x="0" y="274320"/>
                                </a:lnTo>
                                <a:lnTo>
                                  <a:pt x="50292" y="274320"/>
                                </a:lnTo>
                                <a:lnTo>
                                  <a:pt x="50292" y="225933"/>
                                </a:lnTo>
                                <a:lnTo>
                                  <a:pt x="48768" y="227076"/>
                                </a:lnTo>
                                <a:lnTo>
                                  <a:pt x="41148" y="231648"/>
                                </a:lnTo>
                                <a:lnTo>
                                  <a:pt x="33527" y="236220"/>
                                </a:lnTo>
                                <a:lnTo>
                                  <a:pt x="25908" y="239268"/>
                                </a:lnTo>
                                <a:lnTo>
                                  <a:pt x="16764" y="240792"/>
                                </a:lnTo>
                                <a:lnTo>
                                  <a:pt x="9144" y="242316"/>
                                </a:lnTo>
                                <a:lnTo>
                                  <a:pt x="0" y="242316"/>
                                </a:lnTo>
                                <a:lnTo>
                                  <a:pt x="0" y="205740"/>
                                </a:lnTo>
                                <a:lnTo>
                                  <a:pt x="4572" y="205740"/>
                                </a:lnTo>
                                <a:lnTo>
                                  <a:pt x="10668" y="204216"/>
                                </a:lnTo>
                                <a:lnTo>
                                  <a:pt x="9144" y="204216"/>
                                </a:lnTo>
                                <a:lnTo>
                                  <a:pt x="15240" y="202692"/>
                                </a:lnTo>
                                <a:lnTo>
                                  <a:pt x="13715" y="204216"/>
                                </a:lnTo>
                                <a:lnTo>
                                  <a:pt x="19812" y="201168"/>
                                </a:lnTo>
                                <a:lnTo>
                                  <a:pt x="18288" y="202692"/>
                                </a:lnTo>
                                <a:lnTo>
                                  <a:pt x="24384" y="199644"/>
                                </a:lnTo>
                                <a:lnTo>
                                  <a:pt x="22860" y="199644"/>
                                </a:lnTo>
                                <a:lnTo>
                                  <a:pt x="25908" y="198120"/>
                                </a:lnTo>
                                <a:lnTo>
                                  <a:pt x="36576" y="190500"/>
                                </a:lnTo>
                                <a:lnTo>
                                  <a:pt x="33527" y="192024"/>
                                </a:lnTo>
                                <a:lnTo>
                                  <a:pt x="41148" y="184404"/>
                                </a:lnTo>
                                <a:lnTo>
                                  <a:pt x="44196" y="178308"/>
                                </a:lnTo>
                                <a:lnTo>
                                  <a:pt x="42672" y="179832"/>
                                </a:lnTo>
                                <a:lnTo>
                                  <a:pt x="45720" y="173736"/>
                                </a:lnTo>
                                <a:lnTo>
                                  <a:pt x="45720" y="176784"/>
                                </a:lnTo>
                                <a:lnTo>
                                  <a:pt x="47244" y="169164"/>
                                </a:lnTo>
                                <a:lnTo>
                                  <a:pt x="47244" y="172212"/>
                                </a:lnTo>
                                <a:lnTo>
                                  <a:pt x="48768" y="164592"/>
                                </a:lnTo>
                                <a:lnTo>
                                  <a:pt x="48768" y="161544"/>
                                </a:lnTo>
                                <a:lnTo>
                                  <a:pt x="56100" y="38132"/>
                                </a:lnTo>
                                <a:lnTo>
                                  <a:pt x="42672" y="39624"/>
                                </a:lnTo>
                                <a:lnTo>
                                  <a:pt x="45720" y="39624"/>
                                </a:lnTo>
                                <a:lnTo>
                                  <a:pt x="32004" y="42672"/>
                                </a:lnTo>
                                <a:lnTo>
                                  <a:pt x="33527" y="42672"/>
                                </a:lnTo>
                                <a:lnTo>
                                  <a:pt x="21336" y="47244"/>
                                </a:lnTo>
                                <a:lnTo>
                                  <a:pt x="22860" y="47244"/>
                                </a:lnTo>
                                <a:lnTo>
                                  <a:pt x="10668" y="51816"/>
                                </a:lnTo>
                                <a:lnTo>
                                  <a:pt x="12192" y="51816"/>
                                </a:lnTo>
                                <a:lnTo>
                                  <a:pt x="1524" y="57912"/>
                                </a:lnTo>
                                <a:lnTo>
                                  <a:pt x="3048" y="57912"/>
                                </a:lnTo>
                                <a:lnTo>
                                  <a:pt x="0" y="60089"/>
                                </a:lnTo>
                                <a:lnTo>
                                  <a:pt x="0" y="16425"/>
                                </a:lnTo>
                                <a:lnTo>
                                  <a:pt x="7620" y="12192"/>
                                </a:lnTo>
                                <a:lnTo>
                                  <a:pt x="21336" y="7620"/>
                                </a:lnTo>
                                <a:lnTo>
                                  <a:pt x="36576" y="3048"/>
                                </a:lnTo>
                                <a:lnTo>
                                  <a:pt x="51815" y="1524"/>
                                </a:lnTo>
                                <a:lnTo>
                                  <a:pt x="685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4" name="Shape 1744"/>
                        <wps:cNvSpPr/>
                        <wps:spPr>
                          <a:xfrm>
                            <a:off x="5828539" y="431052"/>
                            <a:ext cx="87630" cy="1919479"/>
                          </a:xfrm>
                          <a:custGeom>
                            <a:avLst/>
                            <a:gdLst/>
                            <a:ahLst/>
                            <a:cxnLst/>
                            <a:rect l="0" t="0" r="0" b="0"/>
                            <a:pathLst>
                              <a:path w="87630" h="1919479">
                                <a:moveTo>
                                  <a:pt x="0" y="0"/>
                                </a:moveTo>
                                <a:lnTo>
                                  <a:pt x="5335" y="2964"/>
                                </a:lnTo>
                                <a:lnTo>
                                  <a:pt x="19051" y="10584"/>
                                </a:lnTo>
                                <a:lnTo>
                                  <a:pt x="31243" y="19728"/>
                                </a:lnTo>
                                <a:lnTo>
                                  <a:pt x="41911" y="28872"/>
                                </a:lnTo>
                                <a:lnTo>
                                  <a:pt x="51055" y="39540"/>
                                </a:lnTo>
                                <a:lnTo>
                                  <a:pt x="60199" y="51732"/>
                                </a:lnTo>
                                <a:lnTo>
                                  <a:pt x="67818" y="65448"/>
                                </a:lnTo>
                                <a:lnTo>
                                  <a:pt x="75439" y="79164"/>
                                </a:lnTo>
                                <a:lnTo>
                                  <a:pt x="80011" y="92880"/>
                                </a:lnTo>
                                <a:lnTo>
                                  <a:pt x="84582" y="108120"/>
                                </a:lnTo>
                                <a:lnTo>
                                  <a:pt x="86107" y="123360"/>
                                </a:lnTo>
                                <a:lnTo>
                                  <a:pt x="87630" y="138600"/>
                                </a:lnTo>
                                <a:lnTo>
                                  <a:pt x="87630" y="140124"/>
                                </a:lnTo>
                                <a:lnTo>
                                  <a:pt x="87630" y="1779948"/>
                                </a:lnTo>
                                <a:lnTo>
                                  <a:pt x="86107" y="1796712"/>
                                </a:lnTo>
                                <a:lnTo>
                                  <a:pt x="84582" y="1811952"/>
                                </a:lnTo>
                                <a:lnTo>
                                  <a:pt x="80011" y="1825668"/>
                                </a:lnTo>
                                <a:lnTo>
                                  <a:pt x="75439" y="1840908"/>
                                </a:lnTo>
                                <a:lnTo>
                                  <a:pt x="67818" y="1854624"/>
                                </a:lnTo>
                                <a:lnTo>
                                  <a:pt x="60199" y="1866816"/>
                                </a:lnTo>
                                <a:lnTo>
                                  <a:pt x="51055" y="1879008"/>
                                </a:lnTo>
                                <a:lnTo>
                                  <a:pt x="41911" y="1889676"/>
                                </a:lnTo>
                                <a:lnTo>
                                  <a:pt x="29718" y="1900344"/>
                                </a:lnTo>
                                <a:lnTo>
                                  <a:pt x="19051" y="1909488"/>
                                </a:lnTo>
                                <a:lnTo>
                                  <a:pt x="5335" y="1917108"/>
                                </a:lnTo>
                                <a:lnTo>
                                  <a:pt x="0" y="1919479"/>
                                </a:lnTo>
                                <a:lnTo>
                                  <a:pt x="0" y="1877104"/>
                                </a:lnTo>
                                <a:lnTo>
                                  <a:pt x="6858" y="1871388"/>
                                </a:lnTo>
                                <a:lnTo>
                                  <a:pt x="16002" y="1863768"/>
                                </a:lnTo>
                                <a:lnTo>
                                  <a:pt x="14479" y="1863768"/>
                                </a:lnTo>
                                <a:lnTo>
                                  <a:pt x="23623" y="1854624"/>
                                </a:lnTo>
                                <a:lnTo>
                                  <a:pt x="22099" y="1856148"/>
                                </a:lnTo>
                                <a:lnTo>
                                  <a:pt x="29718" y="1845480"/>
                                </a:lnTo>
                                <a:lnTo>
                                  <a:pt x="29718" y="1847004"/>
                                </a:lnTo>
                                <a:lnTo>
                                  <a:pt x="35815" y="1836336"/>
                                </a:lnTo>
                                <a:lnTo>
                                  <a:pt x="35815" y="1837860"/>
                                </a:lnTo>
                                <a:lnTo>
                                  <a:pt x="40387" y="1825668"/>
                                </a:lnTo>
                                <a:lnTo>
                                  <a:pt x="40387" y="1827192"/>
                                </a:lnTo>
                                <a:lnTo>
                                  <a:pt x="44958" y="1815000"/>
                                </a:lnTo>
                                <a:lnTo>
                                  <a:pt x="44958" y="1816524"/>
                                </a:lnTo>
                                <a:lnTo>
                                  <a:pt x="48007" y="1802808"/>
                                </a:lnTo>
                                <a:lnTo>
                                  <a:pt x="48007" y="1804332"/>
                                </a:lnTo>
                                <a:lnTo>
                                  <a:pt x="49530" y="1790616"/>
                                </a:lnTo>
                                <a:lnTo>
                                  <a:pt x="49530" y="1779948"/>
                                </a:lnTo>
                                <a:lnTo>
                                  <a:pt x="49530" y="1778424"/>
                                </a:lnTo>
                                <a:lnTo>
                                  <a:pt x="49530" y="239438"/>
                                </a:lnTo>
                                <a:lnTo>
                                  <a:pt x="41911" y="248328"/>
                                </a:lnTo>
                                <a:lnTo>
                                  <a:pt x="31243" y="258996"/>
                                </a:lnTo>
                                <a:lnTo>
                                  <a:pt x="19051" y="268140"/>
                                </a:lnTo>
                                <a:lnTo>
                                  <a:pt x="5335" y="275760"/>
                                </a:lnTo>
                                <a:lnTo>
                                  <a:pt x="0" y="278131"/>
                                </a:lnTo>
                                <a:lnTo>
                                  <a:pt x="0" y="236028"/>
                                </a:lnTo>
                                <a:lnTo>
                                  <a:pt x="8382" y="230040"/>
                                </a:lnTo>
                                <a:lnTo>
                                  <a:pt x="6858" y="230040"/>
                                </a:lnTo>
                                <a:lnTo>
                                  <a:pt x="15243" y="223053"/>
                                </a:lnTo>
                                <a:lnTo>
                                  <a:pt x="23623" y="213276"/>
                                </a:lnTo>
                                <a:lnTo>
                                  <a:pt x="22099" y="214800"/>
                                </a:lnTo>
                                <a:lnTo>
                                  <a:pt x="29718" y="204132"/>
                                </a:lnTo>
                                <a:lnTo>
                                  <a:pt x="29718" y="205656"/>
                                </a:lnTo>
                                <a:lnTo>
                                  <a:pt x="35815" y="194988"/>
                                </a:lnTo>
                                <a:lnTo>
                                  <a:pt x="35815" y="196512"/>
                                </a:lnTo>
                                <a:lnTo>
                                  <a:pt x="40387" y="184320"/>
                                </a:lnTo>
                                <a:lnTo>
                                  <a:pt x="40387" y="185844"/>
                                </a:lnTo>
                                <a:lnTo>
                                  <a:pt x="44958" y="173652"/>
                                </a:lnTo>
                                <a:lnTo>
                                  <a:pt x="44958" y="175176"/>
                                </a:lnTo>
                                <a:lnTo>
                                  <a:pt x="48007" y="161460"/>
                                </a:lnTo>
                                <a:lnTo>
                                  <a:pt x="48007" y="164508"/>
                                </a:lnTo>
                                <a:lnTo>
                                  <a:pt x="49530" y="150792"/>
                                </a:lnTo>
                                <a:lnTo>
                                  <a:pt x="49530" y="140124"/>
                                </a:lnTo>
                                <a:lnTo>
                                  <a:pt x="49530" y="138600"/>
                                </a:lnTo>
                                <a:lnTo>
                                  <a:pt x="49530" y="127932"/>
                                </a:lnTo>
                                <a:lnTo>
                                  <a:pt x="48007" y="114216"/>
                                </a:lnTo>
                                <a:lnTo>
                                  <a:pt x="48007" y="115740"/>
                                </a:lnTo>
                                <a:lnTo>
                                  <a:pt x="44958" y="103548"/>
                                </a:lnTo>
                                <a:lnTo>
                                  <a:pt x="44958" y="105072"/>
                                </a:lnTo>
                                <a:lnTo>
                                  <a:pt x="40387" y="92880"/>
                                </a:lnTo>
                                <a:lnTo>
                                  <a:pt x="40387" y="94404"/>
                                </a:lnTo>
                                <a:lnTo>
                                  <a:pt x="35815" y="82212"/>
                                </a:lnTo>
                                <a:lnTo>
                                  <a:pt x="35815" y="83736"/>
                                </a:lnTo>
                                <a:lnTo>
                                  <a:pt x="29718" y="71544"/>
                                </a:lnTo>
                                <a:lnTo>
                                  <a:pt x="29718" y="73068"/>
                                </a:lnTo>
                                <a:lnTo>
                                  <a:pt x="22099" y="62400"/>
                                </a:lnTo>
                                <a:lnTo>
                                  <a:pt x="23623" y="63924"/>
                                </a:lnTo>
                                <a:lnTo>
                                  <a:pt x="14479" y="54780"/>
                                </a:lnTo>
                                <a:lnTo>
                                  <a:pt x="16002" y="56304"/>
                                </a:lnTo>
                                <a:lnTo>
                                  <a:pt x="8382" y="48684"/>
                                </a:lnTo>
                                <a:lnTo>
                                  <a:pt x="0" y="4269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1746" name="Picture 1746"/>
                          <pic:cNvPicPr/>
                        </pic:nvPicPr>
                        <pic:blipFill>
                          <a:blip r:embed="rId24"/>
                          <a:stretch>
                            <a:fillRect/>
                          </a:stretch>
                        </pic:blipFill>
                        <pic:spPr>
                          <a:xfrm>
                            <a:off x="2127506" y="1072571"/>
                            <a:ext cx="1776984" cy="288036"/>
                          </a:xfrm>
                          <a:prstGeom prst="rect">
                            <a:avLst/>
                          </a:prstGeom>
                        </pic:spPr>
                      </pic:pic>
                      <wps:wsp>
                        <wps:cNvPr id="1747" name="Shape 1747"/>
                        <wps:cNvSpPr/>
                        <wps:spPr>
                          <a:xfrm>
                            <a:off x="2154938" y="1101528"/>
                            <a:ext cx="100584" cy="230124"/>
                          </a:xfrm>
                          <a:custGeom>
                            <a:avLst/>
                            <a:gdLst/>
                            <a:ahLst/>
                            <a:cxnLst/>
                            <a:rect l="0" t="0" r="0" b="0"/>
                            <a:pathLst>
                              <a:path w="100584" h="230124">
                                <a:moveTo>
                                  <a:pt x="0" y="0"/>
                                </a:moveTo>
                                <a:lnTo>
                                  <a:pt x="97536" y="0"/>
                                </a:lnTo>
                                <a:lnTo>
                                  <a:pt x="100584" y="293"/>
                                </a:lnTo>
                                <a:lnTo>
                                  <a:pt x="100584" y="22098"/>
                                </a:lnTo>
                                <a:lnTo>
                                  <a:pt x="88392" y="19812"/>
                                </a:lnTo>
                                <a:cubicBezTo>
                                  <a:pt x="80772" y="19812"/>
                                  <a:pt x="74676" y="19812"/>
                                  <a:pt x="70104" y="19812"/>
                                </a:cubicBezTo>
                                <a:lnTo>
                                  <a:pt x="70104" y="114300"/>
                                </a:lnTo>
                                <a:lnTo>
                                  <a:pt x="85344" y="114300"/>
                                </a:lnTo>
                                <a:lnTo>
                                  <a:pt x="100584" y="111611"/>
                                </a:lnTo>
                                <a:lnTo>
                                  <a:pt x="100584" y="133933"/>
                                </a:lnTo>
                                <a:lnTo>
                                  <a:pt x="97536" y="134112"/>
                                </a:lnTo>
                                <a:cubicBezTo>
                                  <a:pt x="86868" y="134112"/>
                                  <a:pt x="77724" y="134112"/>
                                  <a:pt x="70104" y="134112"/>
                                </a:cubicBezTo>
                                <a:lnTo>
                                  <a:pt x="70104" y="187452"/>
                                </a:lnTo>
                                <a:cubicBezTo>
                                  <a:pt x="70104" y="195072"/>
                                  <a:pt x="70104" y="201168"/>
                                  <a:pt x="71628" y="204216"/>
                                </a:cubicBezTo>
                                <a:cubicBezTo>
                                  <a:pt x="71628" y="207264"/>
                                  <a:pt x="73152" y="208788"/>
                                  <a:pt x="74676" y="211836"/>
                                </a:cubicBezTo>
                                <a:cubicBezTo>
                                  <a:pt x="74676" y="213360"/>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48" name="Shape 1748"/>
                        <wps:cNvSpPr/>
                        <wps:spPr>
                          <a:xfrm>
                            <a:off x="2255522" y="1101820"/>
                            <a:ext cx="82296" cy="133640"/>
                          </a:xfrm>
                          <a:custGeom>
                            <a:avLst/>
                            <a:gdLst/>
                            <a:ahLst/>
                            <a:cxnLst/>
                            <a:rect l="0" t="0" r="0" b="0"/>
                            <a:pathLst>
                              <a:path w="82296" h="133640">
                                <a:moveTo>
                                  <a:pt x="0" y="0"/>
                                </a:moveTo>
                                <a:lnTo>
                                  <a:pt x="34671" y="3327"/>
                                </a:lnTo>
                                <a:cubicBezTo>
                                  <a:pt x="45339" y="5803"/>
                                  <a:pt x="54102" y="9613"/>
                                  <a:pt x="60960" y="14947"/>
                                </a:cubicBezTo>
                                <a:cubicBezTo>
                                  <a:pt x="76200" y="25615"/>
                                  <a:pt x="82296" y="40855"/>
                                  <a:pt x="82296" y="62191"/>
                                </a:cubicBezTo>
                                <a:cubicBezTo>
                                  <a:pt x="82296" y="77431"/>
                                  <a:pt x="79248" y="89623"/>
                                  <a:pt x="73152" y="100291"/>
                                </a:cubicBezTo>
                                <a:cubicBezTo>
                                  <a:pt x="65532" y="112483"/>
                                  <a:pt x="56388" y="120103"/>
                                  <a:pt x="44196" y="126199"/>
                                </a:cubicBezTo>
                                <a:cubicBezTo>
                                  <a:pt x="38100" y="129247"/>
                                  <a:pt x="30861" y="131152"/>
                                  <a:pt x="22860" y="132295"/>
                                </a:cubicBezTo>
                                <a:lnTo>
                                  <a:pt x="0" y="133640"/>
                                </a:lnTo>
                                <a:lnTo>
                                  <a:pt x="0" y="111318"/>
                                </a:lnTo>
                                <a:lnTo>
                                  <a:pt x="10668" y="109436"/>
                                </a:lnTo>
                                <a:cubicBezTo>
                                  <a:pt x="18288" y="106387"/>
                                  <a:pt x="22860" y="101815"/>
                                  <a:pt x="25908" y="94195"/>
                                </a:cubicBezTo>
                                <a:cubicBezTo>
                                  <a:pt x="28956" y="88099"/>
                                  <a:pt x="30480" y="78955"/>
                                  <a:pt x="30480" y="66763"/>
                                </a:cubicBezTo>
                                <a:cubicBezTo>
                                  <a:pt x="30480" y="54571"/>
                                  <a:pt x="28956" y="45427"/>
                                  <a:pt x="25908" y="37807"/>
                                </a:cubicBezTo>
                                <a:cubicBezTo>
                                  <a:pt x="22860" y="31711"/>
                                  <a:pt x="18288" y="27139"/>
                                  <a:pt x="12192" y="24091"/>
                                </a:cubicBezTo>
                                <a:lnTo>
                                  <a:pt x="0" y="218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49" name="Shape 1749"/>
                        <wps:cNvSpPr/>
                        <wps:spPr>
                          <a:xfrm>
                            <a:off x="2356106" y="1100004"/>
                            <a:ext cx="102108" cy="231647"/>
                          </a:xfrm>
                          <a:custGeom>
                            <a:avLst/>
                            <a:gdLst/>
                            <a:ahLst/>
                            <a:cxnLst/>
                            <a:rect l="0" t="0" r="0" b="0"/>
                            <a:pathLst>
                              <a:path w="102108" h="231647">
                                <a:moveTo>
                                  <a:pt x="97536" y="0"/>
                                </a:moveTo>
                                <a:lnTo>
                                  <a:pt x="102108" y="0"/>
                                </a:lnTo>
                                <a:lnTo>
                                  <a:pt x="102108" y="54309"/>
                                </a:lnTo>
                                <a:lnTo>
                                  <a:pt x="71628" y="140208"/>
                                </a:lnTo>
                                <a:lnTo>
                                  <a:pt x="102108" y="140208"/>
                                </a:lnTo>
                                <a:lnTo>
                                  <a:pt x="102108" y="160020"/>
                                </a:lnTo>
                                <a:lnTo>
                                  <a:pt x="65532" y="160020"/>
                                </a:lnTo>
                                <a:lnTo>
                                  <a:pt x="59436" y="176784"/>
                                </a:lnTo>
                                <a:cubicBezTo>
                                  <a:pt x="57912" y="181356"/>
                                  <a:pt x="56388" y="185927"/>
                                  <a:pt x="54864" y="188976"/>
                                </a:cubicBezTo>
                                <a:cubicBezTo>
                                  <a:pt x="54864" y="193547"/>
                                  <a:pt x="53340" y="198120"/>
                                  <a:pt x="53340" y="202692"/>
                                </a:cubicBezTo>
                                <a:cubicBezTo>
                                  <a:pt x="53340" y="213360"/>
                                  <a:pt x="59436" y="219456"/>
                                  <a:pt x="71628" y="220980"/>
                                </a:cubicBezTo>
                                <a:lnTo>
                                  <a:pt x="71628" y="231647"/>
                                </a:lnTo>
                                <a:lnTo>
                                  <a:pt x="0" y="231647"/>
                                </a:lnTo>
                                <a:lnTo>
                                  <a:pt x="0" y="220980"/>
                                </a:lnTo>
                                <a:cubicBezTo>
                                  <a:pt x="3048" y="219456"/>
                                  <a:pt x="7620" y="219456"/>
                                  <a:pt x="10668" y="216408"/>
                                </a:cubicBezTo>
                                <a:cubicBezTo>
                                  <a:pt x="13716" y="213360"/>
                                  <a:pt x="16764" y="210312"/>
                                  <a:pt x="18288" y="205740"/>
                                </a:cubicBezTo>
                                <a:cubicBezTo>
                                  <a:pt x="21336" y="201168"/>
                                  <a:pt x="24384" y="195072"/>
                                  <a:pt x="27432" y="187452"/>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0" name="Shape 1750"/>
                        <wps:cNvSpPr/>
                        <wps:spPr>
                          <a:xfrm>
                            <a:off x="2604518" y="1101528"/>
                            <a:ext cx="101346" cy="230124"/>
                          </a:xfrm>
                          <a:custGeom>
                            <a:avLst/>
                            <a:gdLst/>
                            <a:ahLst/>
                            <a:cxnLst/>
                            <a:rect l="0" t="0" r="0" b="0"/>
                            <a:pathLst>
                              <a:path w="101346" h="230124">
                                <a:moveTo>
                                  <a:pt x="0" y="0"/>
                                </a:moveTo>
                                <a:lnTo>
                                  <a:pt x="99060" y="0"/>
                                </a:lnTo>
                                <a:lnTo>
                                  <a:pt x="101346" y="208"/>
                                </a:lnTo>
                                <a:lnTo>
                                  <a:pt x="101346" y="21360"/>
                                </a:lnTo>
                                <a:lnTo>
                                  <a:pt x="89916" y="19812"/>
                                </a:lnTo>
                                <a:cubicBezTo>
                                  <a:pt x="79248" y="19812"/>
                                  <a:pt x="73152" y="19812"/>
                                  <a:pt x="70103" y="19812"/>
                                </a:cubicBezTo>
                                <a:lnTo>
                                  <a:pt x="70103" y="114300"/>
                                </a:lnTo>
                                <a:lnTo>
                                  <a:pt x="86868" y="114300"/>
                                </a:lnTo>
                                <a:lnTo>
                                  <a:pt x="101346" y="111404"/>
                                </a:lnTo>
                                <a:lnTo>
                                  <a:pt x="101346" y="142494"/>
                                </a:lnTo>
                                <a:lnTo>
                                  <a:pt x="94488" y="135636"/>
                                </a:lnTo>
                                <a:cubicBezTo>
                                  <a:pt x="91440" y="134112"/>
                                  <a:pt x="86868" y="134112"/>
                                  <a:pt x="80772" y="134112"/>
                                </a:cubicBezTo>
                                <a:lnTo>
                                  <a:pt x="70103" y="134112"/>
                                </a:lnTo>
                                <a:lnTo>
                                  <a:pt x="70103" y="187452"/>
                                </a:lnTo>
                                <a:cubicBezTo>
                                  <a:pt x="70103" y="196596"/>
                                  <a:pt x="70103" y="202692"/>
                                  <a:pt x="71628" y="205739"/>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1" name="Shape 1751"/>
                        <wps:cNvSpPr/>
                        <wps:spPr>
                          <a:xfrm>
                            <a:off x="2458214" y="1100004"/>
                            <a:ext cx="120396" cy="231647"/>
                          </a:xfrm>
                          <a:custGeom>
                            <a:avLst/>
                            <a:gdLst/>
                            <a:ahLst/>
                            <a:cxnLst/>
                            <a:rect l="0" t="0" r="0" b="0"/>
                            <a:pathLst>
                              <a:path w="120396" h="231647">
                                <a:moveTo>
                                  <a:pt x="0" y="0"/>
                                </a:moveTo>
                                <a:lnTo>
                                  <a:pt x="41148" y="0"/>
                                </a:lnTo>
                                <a:lnTo>
                                  <a:pt x="96012" y="188976"/>
                                </a:lnTo>
                                <a:cubicBezTo>
                                  <a:pt x="99060" y="198120"/>
                                  <a:pt x="100584" y="204215"/>
                                  <a:pt x="102108" y="207263"/>
                                </a:cubicBezTo>
                                <a:cubicBezTo>
                                  <a:pt x="103632" y="210312"/>
                                  <a:pt x="106680" y="213360"/>
                                  <a:pt x="109728" y="216408"/>
                                </a:cubicBezTo>
                                <a:cubicBezTo>
                                  <a:pt x="111252" y="217932"/>
                                  <a:pt x="115824" y="219456"/>
                                  <a:pt x="120396" y="220980"/>
                                </a:cubicBezTo>
                                <a:lnTo>
                                  <a:pt x="120396" y="231647"/>
                                </a:lnTo>
                                <a:lnTo>
                                  <a:pt x="27432" y="231647"/>
                                </a:lnTo>
                                <a:lnTo>
                                  <a:pt x="27432" y="220980"/>
                                </a:lnTo>
                                <a:cubicBezTo>
                                  <a:pt x="33528" y="219456"/>
                                  <a:pt x="38100" y="217932"/>
                                  <a:pt x="39624" y="216408"/>
                                </a:cubicBezTo>
                                <a:cubicBezTo>
                                  <a:pt x="42672" y="213360"/>
                                  <a:pt x="44196" y="208788"/>
                                  <a:pt x="44196" y="204215"/>
                                </a:cubicBezTo>
                                <a:cubicBezTo>
                                  <a:pt x="44196" y="201168"/>
                                  <a:pt x="44196" y="198120"/>
                                  <a:pt x="42672" y="193547"/>
                                </a:cubicBezTo>
                                <a:cubicBezTo>
                                  <a:pt x="42672" y="188976"/>
                                  <a:pt x="41148" y="182880"/>
                                  <a:pt x="39624" y="176784"/>
                                </a:cubicBezTo>
                                <a:lnTo>
                                  <a:pt x="35052" y="160020"/>
                                </a:lnTo>
                                <a:lnTo>
                                  <a:pt x="0" y="160020"/>
                                </a:lnTo>
                                <a:lnTo>
                                  <a:pt x="0" y="140208"/>
                                </a:lnTo>
                                <a:lnTo>
                                  <a:pt x="30480" y="140208"/>
                                </a:lnTo>
                                <a:lnTo>
                                  <a:pt x="3048" y="45720"/>
                                </a:lnTo>
                                <a:lnTo>
                                  <a:pt x="0" y="5430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51" name="Shape 78951"/>
                        <wps:cNvSpPr/>
                        <wps:spPr>
                          <a:xfrm>
                            <a:off x="3829814" y="1281359"/>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52" name="Shape 78952"/>
                        <wps:cNvSpPr/>
                        <wps:spPr>
                          <a:xfrm>
                            <a:off x="3829814" y="1174680"/>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4" name="Shape 1754"/>
                        <wps:cNvSpPr/>
                        <wps:spPr>
                          <a:xfrm>
                            <a:off x="2705864" y="1101736"/>
                            <a:ext cx="112014" cy="229916"/>
                          </a:xfrm>
                          <a:custGeom>
                            <a:avLst/>
                            <a:gdLst/>
                            <a:ahLst/>
                            <a:cxnLst/>
                            <a:rect l="0" t="0" r="0" b="0"/>
                            <a:pathLst>
                              <a:path w="112014" h="229916">
                                <a:moveTo>
                                  <a:pt x="0" y="0"/>
                                </a:moveTo>
                                <a:lnTo>
                                  <a:pt x="31242" y="2840"/>
                                </a:lnTo>
                                <a:cubicBezTo>
                                  <a:pt x="40386" y="4364"/>
                                  <a:pt x="48006" y="7412"/>
                                  <a:pt x="55626" y="10460"/>
                                </a:cubicBezTo>
                                <a:cubicBezTo>
                                  <a:pt x="61722" y="13508"/>
                                  <a:pt x="66294" y="18080"/>
                                  <a:pt x="69342" y="22652"/>
                                </a:cubicBezTo>
                                <a:cubicBezTo>
                                  <a:pt x="73914" y="27224"/>
                                  <a:pt x="76962" y="33320"/>
                                  <a:pt x="80010" y="39416"/>
                                </a:cubicBezTo>
                                <a:cubicBezTo>
                                  <a:pt x="81534" y="45512"/>
                                  <a:pt x="83058" y="53132"/>
                                  <a:pt x="83058" y="62276"/>
                                </a:cubicBezTo>
                                <a:cubicBezTo>
                                  <a:pt x="83058" y="72944"/>
                                  <a:pt x="81534" y="82088"/>
                                  <a:pt x="76962" y="89708"/>
                                </a:cubicBezTo>
                                <a:cubicBezTo>
                                  <a:pt x="72390" y="97328"/>
                                  <a:pt x="67818" y="104948"/>
                                  <a:pt x="61722" y="109520"/>
                                </a:cubicBezTo>
                                <a:cubicBezTo>
                                  <a:pt x="54102" y="115616"/>
                                  <a:pt x="46482" y="120188"/>
                                  <a:pt x="34290" y="124760"/>
                                </a:cubicBezTo>
                                <a:lnTo>
                                  <a:pt x="34290" y="126284"/>
                                </a:lnTo>
                                <a:cubicBezTo>
                                  <a:pt x="43434" y="129332"/>
                                  <a:pt x="49530" y="133904"/>
                                  <a:pt x="55626" y="140000"/>
                                </a:cubicBezTo>
                                <a:cubicBezTo>
                                  <a:pt x="60198" y="146096"/>
                                  <a:pt x="66294" y="153716"/>
                                  <a:pt x="70866" y="162860"/>
                                </a:cubicBezTo>
                                <a:lnTo>
                                  <a:pt x="81534" y="187244"/>
                                </a:lnTo>
                                <a:cubicBezTo>
                                  <a:pt x="86106" y="196388"/>
                                  <a:pt x="90678" y="204008"/>
                                  <a:pt x="95250" y="210104"/>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7"/>
                                </a:lnTo>
                                <a:lnTo>
                                  <a:pt x="8382" y="109520"/>
                                </a:lnTo>
                                <a:cubicBezTo>
                                  <a:pt x="14478" y="107996"/>
                                  <a:pt x="19050" y="103424"/>
                                  <a:pt x="22098" y="100376"/>
                                </a:cubicBezTo>
                                <a:cubicBezTo>
                                  <a:pt x="25146" y="95804"/>
                                  <a:pt x="28194" y="89708"/>
                                  <a:pt x="29718" y="85136"/>
                                </a:cubicBezTo>
                                <a:cubicBezTo>
                                  <a:pt x="29718" y="79040"/>
                                  <a:pt x="31242" y="72944"/>
                                  <a:pt x="31242" y="65324"/>
                                </a:cubicBezTo>
                                <a:cubicBezTo>
                                  <a:pt x="31242" y="50084"/>
                                  <a:pt x="26670" y="37892"/>
                                  <a:pt x="20574" y="30272"/>
                                </a:cubicBezTo>
                                <a:cubicBezTo>
                                  <a:pt x="16764" y="26462"/>
                                  <a:pt x="12192" y="23795"/>
                                  <a:pt x="6858" y="22081"/>
                                </a:cubicBezTo>
                                <a:lnTo>
                                  <a:pt x="0" y="21152"/>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5" name="Shape 1755"/>
                        <wps:cNvSpPr/>
                        <wps:spPr>
                          <a:xfrm>
                            <a:off x="3611882"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1628" y="27432"/>
                                </a:cubicBezTo>
                                <a:cubicBezTo>
                                  <a:pt x="70103" y="32003"/>
                                  <a:pt x="70103" y="36576"/>
                                  <a:pt x="70103" y="42672"/>
                                </a:cubicBezTo>
                                <a:lnTo>
                                  <a:pt x="70103" y="187452"/>
                                </a:lnTo>
                                <a:cubicBezTo>
                                  <a:pt x="70103" y="192024"/>
                                  <a:pt x="70103" y="195072"/>
                                  <a:pt x="70103" y="198120"/>
                                </a:cubicBezTo>
                                <a:cubicBezTo>
                                  <a:pt x="70103" y="202692"/>
                                  <a:pt x="71628" y="205739"/>
                                  <a:pt x="71628" y="207264"/>
                                </a:cubicBezTo>
                                <a:cubicBezTo>
                                  <a:pt x="73152" y="208788"/>
                                  <a:pt x="73152"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39" y="210312"/>
                                </a:cubicBezTo>
                                <a:cubicBezTo>
                                  <a:pt x="16764" y="207264"/>
                                  <a:pt x="16764" y="204216"/>
                                  <a:pt x="16764" y="201168"/>
                                </a:cubicBezTo>
                                <a:cubicBezTo>
                                  <a:pt x="18288" y="198120"/>
                                  <a:pt x="18288" y="193548"/>
                                  <a:pt x="18288" y="187452"/>
                                </a:cubicBezTo>
                                <a:lnTo>
                                  <a:pt x="18288" y="42672"/>
                                </a:lnTo>
                                <a:cubicBezTo>
                                  <a:pt x="18288" y="36576"/>
                                  <a:pt x="18288" y="32003"/>
                                  <a:pt x="16764" y="28956"/>
                                </a:cubicBezTo>
                                <a:cubicBezTo>
                                  <a:pt x="16764" y="25908"/>
                                  <a:pt x="16764" y="22860"/>
                                  <a:pt x="15239" y="19812"/>
                                </a:cubicBezTo>
                                <a:cubicBezTo>
                                  <a:pt x="13716" y="18288"/>
                                  <a:pt x="12192" y="16764"/>
                                  <a:pt x="9144"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6" name="Shape 1756"/>
                        <wps:cNvSpPr/>
                        <wps:spPr>
                          <a:xfrm>
                            <a:off x="3483866" y="1101528"/>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4"/>
                                  <a:pt x="74676" y="18288"/>
                                  <a:pt x="73152" y="19812"/>
                                </a:cubicBezTo>
                                <a:cubicBezTo>
                                  <a:pt x="73152" y="22860"/>
                                  <a:pt x="71628" y="24384"/>
                                  <a:pt x="71628" y="27432"/>
                                </a:cubicBezTo>
                                <a:cubicBezTo>
                                  <a:pt x="71628" y="32003"/>
                                  <a:pt x="70104" y="36576"/>
                                  <a:pt x="70104" y="42672"/>
                                </a:cubicBezTo>
                                <a:lnTo>
                                  <a:pt x="70104" y="187452"/>
                                </a:lnTo>
                                <a:cubicBezTo>
                                  <a:pt x="70104" y="192024"/>
                                  <a:pt x="70104" y="195072"/>
                                  <a:pt x="71628" y="198120"/>
                                </a:cubicBezTo>
                                <a:cubicBezTo>
                                  <a:pt x="71628" y="202692"/>
                                  <a:pt x="71628" y="205739"/>
                                  <a:pt x="71628" y="207264"/>
                                </a:cubicBezTo>
                                <a:cubicBezTo>
                                  <a:pt x="73152" y="208788"/>
                                  <a:pt x="74676"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5240" y="19812"/>
                                </a:cubicBezTo>
                                <a:cubicBezTo>
                                  <a:pt x="15240"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7" name="Shape 1757"/>
                        <wps:cNvSpPr/>
                        <wps:spPr>
                          <a:xfrm>
                            <a:off x="3192782" y="1101528"/>
                            <a:ext cx="169164" cy="230124"/>
                          </a:xfrm>
                          <a:custGeom>
                            <a:avLst/>
                            <a:gdLst/>
                            <a:ahLst/>
                            <a:cxnLst/>
                            <a:rect l="0" t="0" r="0" b="0"/>
                            <a:pathLst>
                              <a:path w="169164" h="230124">
                                <a:moveTo>
                                  <a:pt x="0" y="0"/>
                                </a:moveTo>
                                <a:lnTo>
                                  <a:pt x="167639" y="0"/>
                                </a:lnTo>
                                <a:lnTo>
                                  <a:pt x="167639" y="53339"/>
                                </a:lnTo>
                                <a:lnTo>
                                  <a:pt x="144780" y="53339"/>
                                </a:lnTo>
                                <a:cubicBezTo>
                                  <a:pt x="141732" y="42672"/>
                                  <a:pt x="138684" y="35052"/>
                                  <a:pt x="135636" y="32003"/>
                                </a:cubicBezTo>
                                <a:cubicBezTo>
                                  <a:pt x="132588" y="27432"/>
                                  <a:pt x="129539" y="24384"/>
                                  <a:pt x="126492" y="22860"/>
                                </a:cubicBezTo>
                                <a:cubicBezTo>
                                  <a:pt x="121920" y="21336"/>
                                  <a:pt x="115824" y="19812"/>
                                  <a:pt x="108203" y="19812"/>
                                </a:cubicBezTo>
                                <a:lnTo>
                                  <a:pt x="71628" y="19812"/>
                                </a:lnTo>
                                <a:lnTo>
                                  <a:pt x="71628" y="100584"/>
                                </a:lnTo>
                                <a:lnTo>
                                  <a:pt x="92964" y="100584"/>
                                </a:lnTo>
                                <a:cubicBezTo>
                                  <a:pt x="97536" y="100584"/>
                                  <a:pt x="102108" y="100584"/>
                                  <a:pt x="105156" y="99060"/>
                                </a:cubicBezTo>
                                <a:cubicBezTo>
                                  <a:pt x="108203" y="97536"/>
                                  <a:pt x="109728" y="94488"/>
                                  <a:pt x="111252" y="91439"/>
                                </a:cubicBezTo>
                                <a:cubicBezTo>
                                  <a:pt x="114300" y="88392"/>
                                  <a:pt x="115824" y="83820"/>
                                  <a:pt x="117347" y="76200"/>
                                </a:cubicBezTo>
                                <a:lnTo>
                                  <a:pt x="135636" y="76200"/>
                                </a:lnTo>
                                <a:lnTo>
                                  <a:pt x="135636" y="144780"/>
                                </a:lnTo>
                                <a:lnTo>
                                  <a:pt x="117347" y="144780"/>
                                </a:lnTo>
                                <a:cubicBezTo>
                                  <a:pt x="115824" y="138684"/>
                                  <a:pt x="114300" y="132588"/>
                                  <a:pt x="111252" y="129539"/>
                                </a:cubicBezTo>
                                <a:cubicBezTo>
                                  <a:pt x="109728" y="126492"/>
                                  <a:pt x="108203" y="123444"/>
                                  <a:pt x="105156" y="121920"/>
                                </a:cubicBezTo>
                                <a:cubicBezTo>
                                  <a:pt x="102108" y="120396"/>
                                  <a:pt x="99060" y="120396"/>
                                  <a:pt x="92964" y="120396"/>
                                </a:cubicBezTo>
                                <a:lnTo>
                                  <a:pt x="71628" y="120396"/>
                                </a:lnTo>
                                <a:lnTo>
                                  <a:pt x="71628" y="210312"/>
                                </a:lnTo>
                                <a:lnTo>
                                  <a:pt x="108203" y="210312"/>
                                </a:lnTo>
                                <a:cubicBezTo>
                                  <a:pt x="111252" y="210312"/>
                                  <a:pt x="114300" y="210312"/>
                                  <a:pt x="117347" y="210312"/>
                                </a:cubicBezTo>
                                <a:cubicBezTo>
                                  <a:pt x="120396" y="208788"/>
                                  <a:pt x="123444" y="208788"/>
                                  <a:pt x="124968" y="207264"/>
                                </a:cubicBezTo>
                                <a:cubicBezTo>
                                  <a:pt x="126492" y="205739"/>
                                  <a:pt x="129539" y="204216"/>
                                  <a:pt x="131064" y="202692"/>
                                </a:cubicBezTo>
                                <a:cubicBezTo>
                                  <a:pt x="132588" y="199644"/>
                                  <a:pt x="134112" y="198120"/>
                                  <a:pt x="135636" y="195072"/>
                                </a:cubicBezTo>
                                <a:cubicBezTo>
                                  <a:pt x="137160" y="192024"/>
                                  <a:pt x="138684" y="188976"/>
                                  <a:pt x="141732" y="185928"/>
                                </a:cubicBezTo>
                                <a:cubicBezTo>
                                  <a:pt x="143256" y="181356"/>
                                  <a:pt x="144780" y="175260"/>
                                  <a:pt x="146303" y="169164"/>
                                </a:cubicBezTo>
                                <a:lnTo>
                                  <a:pt x="169164" y="169164"/>
                                </a:lnTo>
                                <a:lnTo>
                                  <a:pt x="166116" y="230124"/>
                                </a:lnTo>
                                <a:lnTo>
                                  <a:pt x="0" y="230124"/>
                                </a:lnTo>
                                <a:lnTo>
                                  <a:pt x="0" y="219456"/>
                                </a:lnTo>
                                <a:cubicBezTo>
                                  <a:pt x="4572" y="217932"/>
                                  <a:pt x="7620" y="216408"/>
                                  <a:pt x="10668" y="214884"/>
                                </a:cubicBezTo>
                                <a:cubicBezTo>
                                  <a:pt x="12192" y="214884"/>
                                  <a:pt x="15239" y="211836"/>
                                  <a:pt x="15239" y="210312"/>
                                </a:cubicBezTo>
                                <a:cubicBezTo>
                                  <a:pt x="16764" y="207264"/>
                                  <a:pt x="18288"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6764" y="19812"/>
                                </a:cubicBezTo>
                                <a:cubicBezTo>
                                  <a:pt x="15239" y="18288"/>
                                  <a:pt x="13716"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8" name="Shape 1758"/>
                        <wps:cNvSpPr/>
                        <wps:spPr>
                          <a:xfrm>
                            <a:off x="3067814"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0104" y="27432"/>
                                </a:cubicBezTo>
                                <a:cubicBezTo>
                                  <a:pt x="70104" y="32003"/>
                                  <a:pt x="70104" y="36576"/>
                                  <a:pt x="70104" y="42672"/>
                                </a:cubicBezTo>
                                <a:lnTo>
                                  <a:pt x="70104" y="187452"/>
                                </a:lnTo>
                                <a:cubicBezTo>
                                  <a:pt x="70104" y="192024"/>
                                  <a:pt x="70104" y="195072"/>
                                  <a:pt x="70104" y="198120"/>
                                </a:cubicBezTo>
                                <a:cubicBezTo>
                                  <a:pt x="70104" y="202692"/>
                                  <a:pt x="71628" y="205739"/>
                                  <a:pt x="71628" y="207264"/>
                                </a:cubicBezTo>
                                <a:cubicBezTo>
                                  <a:pt x="71628" y="208788"/>
                                  <a:pt x="73152" y="210312"/>
                                  <a:pt x="74676" y="211836"/>
                                </a:cubicBezTo>
                                <a:cubicBezTo>
                                  <a:pt x="76200" y="213360"/>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8288" y="193548"/>
                                  <a:pt x="18288" y="187452"/>
                                </a:cubicBezTo>
                                <a:lnTo>
                                  <a:pt x="18288" y="42672"/>
                                </a:lnTo>
                                <a:cubicBezTo>
                                  <a:pt x="18288" y="36576"/>
                                  <a:pt x="16764" y="32003"/>
                                  <a:pt x="16764" y="28956"/>
                                </a:cubicBezTo>
                                <a:cubicBezTo>
                                  <a:pt x="16764" y="25908"/>
                                  <a:pt x="16764" y="22860"/>
                                  <a:pt x="15240" y="19812"/>
                                </a:cubicBezTo>
                                <a:cubicBezTo>
                                  <a:pt x="13716" y="18288"/>
                                  <a:pt x="12192" y="16764"/>
                                  <a:pt x="9144" y="15239"/>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9" name="Shape 1759"/>
                        <wps:cNvSpPr/>
                        <wps:spPr>
                          <a:xfrm>
                            <a:off x="2834642" y="1101528"/>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69164" y="38100"/>
                                  <a:pt x="169164" y="35052"/>
                                  <a:pt x="167640" y="33528"/>
                                </a:cubicBezTo>
                                <a:cubicBezTo>
                                  <a:pt x="166116" y="30480"/>
                                  <a:pt x="163068" y="28956"/>
                                  <a:pt x="161544" y="27432"/>
                                </a:cubicBezTo>
                                <a:cubicBezTo>
                                  <a:pt x="160020" y="24384"/>
                                  <a:pt x="158496" y="24384"/>
                                  <a:pt x="156972" y="22860"/>
                                </a:cubicBezTo>
                                <a:cubicBezTo>
                                  <a:pt x="155448"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2588" y="213360"/>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4008" y="216408"/>
                                </a:cubicBezTo>
                                <a:cubicBezTo>
                                  <a:pt x="67056" y="214884"/>
                                  <a:pt x="70104" y="213360"/>
                                  <a:pt x="70104" y="210312"/>
                                </a:cubicBezTo>
                                <a:cubicBezTo>
                                  <a:pt x="71628" y="208788"/>
                                  <a:pt x="73152" y="205739"/>
                                  <a:pt x="73152" y="201168"/>
                                </a:cubicBezTo>
                                <a:cubicBezTo>
                                  <a:pt x="73152" y="198120"/>
                                  <a:pt x="73152" y="193548"/>
                                  <a:pt x="73152" y="187452"/>
                                </a:cubicBezTo>
                                <a:lnTo>
                                  <a:pt x="73152" y="19812"/>
                                </a:lnTo>
                                <a:lnTo>
                                  <a:pt x="60960" y="19812"/>
                                </a:lnTo>
                                <a:cubicBezTo>
                                  <a:pt x="53340" y="19812"/>
                                  <a:pt x="48768" y="19812"/>
                                  <a:pt x="44196" y="21336"/>
                                </a:cubicBezTo>
                                <a:cubicBezTo>
                                  <a:pt x="41148" y="22860"/>
                                  <a:pt x="38100" y="25908"/>
                                  <a:pt x="35052" y="28956"/>
                                </a:cubicBezTo>
                                <a:cubicBezTo>
                                  <a:pt x="32004" y="33528"/>
                                  <a:pt x="30480" y="36576"/>
                                  <a:pt x="28956" y="42672"/>
                                </a:cubicBezTo>
                                <a:cubicBezTo>
                                  <a:pt x="25908" y="48768"/>
                                  <a:pt x="24384" y="53339"/>
                                  <a:pt x="24384"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60" name="Shape 1760"/>
                        <wps:cNvSpPr/>
                        <wps:spPr>
                          <a:xfrm>
                            <a:off x="2427734" y="1145724"/>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1" name="Shape 1761"/>
                        <wps:cNvSpPr/>
                        <wps:spPr>
                          <a:xfrm>
                            <a:off x="2674622" y="1121340"/>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4"/>
                                  <a:pt x="39624" y="89916"/>
                                </a:cubicBezTo>
                                <a:cubicBezTo>
                                  <a:pt x="45720" y="88392"/>
                                  <a:pt x="50292" y="83820"/>
                                  <a:pt x="53340" y="80772"/>
                                </a:cubicBezTo>
                                <a:cubicBezTo>
                                  <a:pt x="56388" y="76200"/>
                                  <a:pt x="59436" y="70104"/>
                                  <a:pt x="60961" y="65532"/>
                                </a:cubicBezTo>
                                <a:cubicBezTo>
                                  <a:pt x="60961" y="59436"/>
                                  <a:pt x="62484" y="53340"/>
                                  <a:pt x="62484" y="45720"/>
                                </a:cubicBezTo>
                                <a:cubicBezTo>
                                  <a:pt x="62484" y="30480"/>
                                  <a:pt x="57912" y="18288"/>
                                  <a:pt x="51816" y="10668"/>
                                </a:cubicBezTo>
                                <a:cubicBezTo>
                                  <a:pt x="44197"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2" name="Shape 1762"/>
                        <wps:cNvSpPr/>
                        <wps:spPr>
                          <a:xfrm>
                            <a:off x="2225042" y="1121340"/>
                            <a:ext cx="60960" cy="94488"/>
                          </a:xfrm>
                          <a:custGeom>
                            <a:avLst/>
                            <a:gdLst/>
                            <a:ahLst/>
                            <a:cxnLst/>
                            <a:rect l="0" t="0" r="0" b="0"/>
                            <a:pathLst>
                              <a:path w="60960" h="94488">
                                <a:moveTo>
                                  <a:pt x="18288" y="0"/>
                                </a:moveTo>
                                <a:cubicBezTo>
                                  <a:pt x="10668" y="0"/>
                                  <a:pt x="4572" y="0"/>
                                  <a:pt x="0" y="0"/>
                                </a:cubicBezTo>
                                <a:lnTo>
                                  <a:pt x="0" y="94488"/>
                                </a:lnTo>
                                <a:lnTo>
                                  <a:pt x="15240" y="94488"/>
                                </a:lnTo>
                                <a:cubicBezTo>
                                  <a:pt x="25908" y="94488"/>
                                  <a:pt x="35052" y="92964"/>
                                  <a:pt x="41148" y="89916"/>
                                </a:cubicBezTo>
                                <a:cubicBezTo>
                                  <a:pt x="48768" y="86868"/>
                                  <a:pt x="53340" y="82296"/>
                                  <a:pt x="56388" y="74676"/>
                                </a:cubicBezTo>
                                <a:cubicBezTo>
                                  <a:pt x="59436" y="68580"/>
                                  <a:pt x="60960" y="59436"/>
                                  <a:pt x="60960" y="47244"/>
                                </a:cubicBezTo>
                                <a:cubicBezTo>
                                  <a:pt x="60960" y="35052"/>
                                  <a:pt x="59436" y="25908"/>
                                  <a:pt x="56388" y="18288"/>
                                </a:cubicBezTo>
                                <a:cubicBezTo>
                                  <a:pt x="53340" y="12192"/>
                                  <a:pt x="48768" y="7620"/>
                                  <a:pt x="42672" y="4572"/>
                                </a:cubicBezTo>
                                <a:cubicBezTo>
                                  <a:pt x="36576" y="1524"/>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3" name="Shape 1763"/>
                        <wps:cNvSpPr/>
                        <wps:spPr>
                          <a:xfrm>
                            <a:off x="3611882"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1628" y="27432"/>
                                </a:cubicBezTo>
                                <a:cubicBezTo>
                                  <a:pt x="70103" y="32003"/>
                                  <a:pt x="70103" y="36576"/>
                                  <a:pt x="70103" y="42672"/>
                                </a:cubicBezTo>
                                <a:lnTo>
                                  <a:pt x="70103" y="187452"/>
                                </a:lnTo>
                                <a:cubicBezTo>
                                  <a:pt x="70103" y="192024"/>
                                  <a:pt x="70103" y="195072"/>
                                  <a:pt x="70103" y="198120"/>
                                </a:cubicBezTo>
                                <a:cubicBezTo>
                                  <a:pt x="70103" y="202692"/>
                                  <a:pt x="71628" y="205739"/>
                                  <a:pt x="71628" y="207264"/>
                                </a:cubicBezTo>
                                <a:cubicBezTo>
                                  <a:pt x="73152" y="208788"/>
                                  <a:pt x="73152"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39" y="210312"/>
                                </a:cubicBezTo>
                                <a:cubicBezTo>
                                  <a:pt x="16764" y="207264"/>
                                  <a:pt x="16764" y="204216"/>
                                  <a:pt x="16764" y="201168"/>
                                </a:cubicBezTo>
                                <a:cubicBezTo>
                                  <a:pt x="18288" y="198120"/>
                                  <a:pt x="18288" y="193548"/>
                                  <a:pt x="18288" y="187452"/>
                                </a:cubicBezTo>
                                <a:lnTo>
                                  <a:pt x="18288" y="42672"/>
                                </a:lnTo>
                                <a:cubicBezTo>
                                  <a:pt x="18288" y="36576"/>
                                  <a:pt x="18288" y="32003"/>
                                  <a:pt x="16764" y="28956"/>
                                </a:cubicBezTo>
                                <a:cubicBezTo>
                                  <a:pt x="16764" y="25908"/>
                                  <a:pt x="16764" y="22860"/>
                                  <a:pt x="15239" y="19812"/>
                                </a:cubicBezTo>
                                <a:cubicBezTo>
                                  <a:pt x="13716" y="18288"/>
                                  <a:pt x="12192" y="16764"/>
                                  <a:pt x="9144"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4" name="Shape 1764"/>
                        <wps:cNvSpPr/>
                        <wps:spPr>
                          <a:xfrm>
                            <a:off x="3483866" y="1101528"/>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4"/>
                                  <a:pt x="74676" y="18288"/>
                                  <a:pt x="73152" y="19812"/>
                                </a:cubicBezTo>
                                <a:cubicBezTo>
                                  <a:pt x="73152" y="22860"/>
                                  <a:pt x="71628" y="24384"/>
                                  <a:pt x="71628" y="27432"/>
                                </a:cubicBezTo>
                                <a:cubicBezTo>
                                  <a:pt x="71628" y="32003"/>
                                  <a:pt x="70104" y="36576"/>
                                  <a:pt x="70104" y="42672"/>
                                </a:cubicBezTo>
                                <a:lnTo>
                                  <a:pt x="70104" y="187452"/>
                                </a:lnTo>
                                <a:cubicBezTo>
                                  <a:pt x="70104" y="192024"/>
                                  <a:pt x="70104" y="195072"/>
                                  <a:pt x="71628" y="198120"/>
                                </a:cubicBezTo>
                                <a:cubicBezTo>
                                  <a:pt x="71628" y="202692"/>
                                  <a:pt x="71628" y="205739"/>
                                  <a:pt x="71628" y="207264"/>
                                </a:cubicBezTo>
                                <a:cubicBezTo>
                                  <a:pt x="73152" y="208788"/>
                                  <a:pt x="74676"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5240" y="19812"/>
                                </a:cubicBezTo>
                                <a:cubicBezTo>
                                  <a:pt x="15240"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5" name="Shape 1765"/>
                        <wps:cNvSpPr/>
                        <wps:spPr>
                          <a:xfrm>
                            <a:off x="3192782" y="1101528"/>
                            <a:ext cx="169164" cy="230124"/>
                          </a:xfrm>
                          <a:custGeom>
                            <a:avLst/>
                            <a:gdLst/>
                            <a:ahLst/>
                            <a:cxnLst/>
                            <a:rect l="0" t="0" r="0" b="0"/>
                            <a:pathLst>
                              <a:path w="169164" h="230124">
                                <a:moveTo>
                                  <a:pt x="0" y="0"/>
                                </a:moveTo>
                                <a:lnTo>
                                  <a:pt x="167639" y="0"/>
                                </a:lnTo>
                                <a:lnTo>
                                  <a:pt x="167639" y="53339"/>
                                </a:lnTo>
                                <a:lnTo>
                                  <a:pt x="144780" y="53339"/>
                                </a:lnTo>
                                <a:cubicBezTo>
                                  <a:pt x="141732" y="42672"/>
                                  <a:pt x="138684" y="35052"/>
                                  <a:pt x="135636" y="32003"/>
                                </a:cubicBezTo>
                                <a:cubicBezTo>
                                  <a:pt x="132588" y="27432"/>
                                  <a:pt x="129539" y="24384"/>
                                  <a:pt x="126492" y="22860"/>
                                </a:cubicBezTo>
                                <a:cubicBezTo>
                                  <a:pt x="121920" y="21336"/>
                                  <a:pt x="115824" y="19812"/>
                                  <a:pt x="108203" y="19812"/>
                                </a:cubicBezTo>
                                <a:lnTo>
                                  <a:pt x="71628" y="19812"/>
                                </a:lnTo>
                                <a:lnTo>
                                  <a:pt x="71628" y="100584"/>
                                </a:lnTo>
                                <a:lnTo>
                                  <a:pt x="92964" y="100584"/>
                                </a:lnTo>
                                <a:cubicBezTo>
                                  <a:pt x="97536" y="100584"/>
                                  <a:pt x="102108" y="100584"/>
                                  <a:pt x="105156" y="99060"/>
                                </a:cubicBezTo>
                                <a:cubicBezTo>
                                  <a:pt x="108203" y="97536"/>
                                  <a:pt x="109728" y="94488"/>
                                  <a:pt x="111252" y="91439"/>
                                </a:cubicBezTo>
                                <a:cubicBezTo>
                                  <a:pt x="114300" y="88392"/>
                                  <a:pt x="115824" y="83820"/>
                                  <a:pt x="117347" y="76200"/>
                                </a:cubicBezTo>
                                <a:lnTo>
                                  <a:pt x="135636" y="76200"/>
                                </a:lnTo>
                                <a:lnTo>
                                  <a:pt x="135636" y="144780"/>
                                </a:lnTo>
                                <a:lnTo>
                                  <a:pt x="117347" y="144780"/>
                                </a:lnTo>
                                <a:cubicBezTo>
                                  <a:pt x="115824" y="138684"/>
                                  <a:pt x="114300" y="132588"/>
                                  <a:pt x="111252" y="129539"/>
                                </a:cubicBezTo>
                                <a:cubicBezTo>
                                  <a:pt x="109728" y="126492"/>
                                  <a:pt x="108203" y="123444"/>
                                  <a:pt x="105156" y="121920"/>
                                </a:cubicBezTo>
                                <a:cubicBezTo>
                                  <a:pt x="102108" y="120396"/>
                                  <a:pt x="99060" y="120396"/>
                                  <a:pt x="92964" y="120396"/>
                                </a:cubicBezTo>
                                <a:lnTo>
                                  <a:pt x="71628" y="120396"/>
                                </a:lnTo>
                                <a:lnTo>
                                  <a:pt x="71628" y="210312"/>
                                </a:lnTo>
                                <a:lnTo>
                                  <a:pt x="108203" y="210312"/>
                                </a:lnTo>
                                <a:cubicBezTo>
                                  <a:pt x="111252" y="210312"/>
                                  <a:pt x="114300" y="210312"/>
                                  <a:pt x="117347" y="210312"/>
                                </a:cubicBezTo>
                                <a:cubicBezTo>
                                  <a:pt x="120396" y="208788"/>
                                  <a:pt x="123444" y="208788"/>
                                  <a:pt x="124968" y="207264"/>
                                </a:cubicBezTo>
                                <a:cubicBezTo>
                                  <a:pt x="126492" y="205739"/>
                                  <a:pt x="129539" y="204216"/>
                                  <a:pt x="131064" y="202692"/>
                                </a:cubicBezTo>
                                <a:cubicBezTo>
                                  <a:pt x="132588" y="199644"/>
                                  <a:pt x="134112" y="198120"/>
                                  <a:pt x="135636" y="195072"/>
                                </a:cubicBezTo>
                                <a:cubicBezTo>
                                  <a:pt x="137160" y="192024"/>
                                  <a:pt x="138684" y="188976"/>
                                  <a:pt x="141732" y="185928"/>
                                </a:cubicBezTo>
                                <a:cubicBezTo>
                                  <a:pt x="143256" y="181356"/>
                                  <a:pt x="144780" y="175260"/>
                                  <a:pt x="146303" y="169164"/>
                                </a:cubicBezTo>
                                <a:lnTo>
                                  <a:pt x="169164" y="169164"/>
                                </a:lnTo>
                                <a:lnTo>
                                  <a:pt x="166116" y="230124"/>
                                </a:lnTo>
                                <a:lnTo>
                                  <a:pt x="0" y="230124"/>
                                </a:lnTo>
                                <a:lnTo>
                                  <a:pt x="0" y="219456"/>
                                </a:lnTo>
                                <a:cubicBezTo>
                                  <a:pt x="4572" y="217932"/>
                                  <a:pt x="7620" y="216408"/>
                                  <a:pt x="10668" y="214884"/>
                                </a:cubicBezTo>
                                <a:cubicBezTo>
                                  <a:pt x="12192" y="214884"/>
                                  <a:pt x="15239" y="211836"/>
                                  <a:pt x="15239" y="210312"/>
                                </a:cubicBezTo>
                                <a:cubicBezTo>
                                  <a:pt x="16764" y="207264"/>
                                  <a:pt x="18288"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6764" y="19812"/>
                                </a:cubicBezTo>
                                <a:cubicBezTo>
                                  <a:pt x="15239" y="18288"/>
                                  <a:pt x="13716"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6" name="Shape 1766"/>
                        <wps:cNvSpPr/>
                        <wps:spPr>
                          <a:xfrm>
                            <a:off x="3067814"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0104" y="27432"/>
                                </a:cubicBezTo>
                                <a:cubicBezTo>
                                  <a:pt x="70104" y="32003"/>
                                  <a:pt x="70104" y="36576"/>
                                  <a:pt x="70104" y="42672"/>
                                </a:cubicBezTo>
                                <a:lnTo>
                                  <a:pt x="70104" y="187452"/>
                                </a:lnTo>
                                <a:cubicBezTo>
                                  <a:pt x="70104" y="192024"/>
                                  <a:pt x="70104" y="195072"/>
                                  <a:pt x="70104" y="198120"/>
                                </a:cubicBezTo>
                                <a:cubicBezTo>
                                  <a:pt x="70104" y="202692"/>
                                  <a:pt x="71628" y="205739"/>
                                  <a:pt x="71628" y="207264"/>
                                </a:cubicBezTo>
                                <a:cubicBezTo>
                                  <a:pt x="71628" y="208788"/>
                                  <a:pt x="73152" y="210312"/>
                                  <a:pt x="74676" y="211836"/>
                                </a:cubicBezTo>
                                <a:cubicBezTo>
                                  <a:pt x="76200" y="213360"/>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8288" y="193548"/>
                                  <a:pt x="18288" y="187452"/>
                                </a:cubicBezTo>
                                <a:lnTo>
                                  <a:pt x="18288" y="42672"/>
                                </a:lnTo>
                                <a:cubicBezTo>
                                  <a:pt x="18288" y="36576"/>
                                  <a:pt x="16764" y="32003"/>
                                  <a:pt x="16764" y="28956"/>
                                </a:cubicBezTo>
                                <a:cubicBezTo>
                                  <a:pt x="16764" y="25908"/>
                                  <a:pt x="16764" y="22860"/>
                                  <a:pt x="15240" y="19812"/>
                                </a:cubicBezTo>
                                <a:cubicBezTo>
                                  <a:pt x="13716" y="18288"/>
                                  <a:pt x="12192" y="16764"/>
                                  <a:pt x="9144" y="15239"/>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7" name="Shape 1767"/>
                        <wps:cNvSpPr/>
                        <wps:spPr>
                          <a:xfrm>
                            <a:off x="2834642" y="1101528"/>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69164" y="38100"/>
                                  <a:pt x="169164" y="35052"/>
                                  <a:pt x="167640" y="33528"/>
                                </a:cubicBezTo>
                                <a:cubicBezTo>
                                  <a:pt x="166116" y="30480"/>
                                  <a:pt x="163068" y="28956"/>
                                  <a:pt x="161544" y="27432"/>
                                </a:cubicBezTo>
                                <a:cubicBezTo>
                                  <a:pt x="160020" y="24384"/>
                                  <a:pt x="158496" y="24384"/>
                                  <a:pt x="156972" y="22860"/>
                                </a:cubicBezTo>
                                <a:cubicBezTo>
                                  <a:pt x="155448"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2588" y="213360"/>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4008" y="216408"/>
                                </a:cubicBezTo>
                                <a:cubicBezTo>
                                  <a:pt x="67056" y="214884"/>
                                  <a:pt x="70104" y="213360"/>
                                  <a:pt x="70104" y="210312"/>
                                </a:cubicBezTo>
                                <a:cubicBezTo>
                                  <a:pt x="71628" y="208788"/>
                                  <a:pt x="73152" y="205739"/>
                                  <a:pt x="73152" y="201168"/>
                                </a:cubicBezTo>
                                <a:cubicBezTo>
                                  <a:pt x="73152" y="198120"/>
                                  <a:pt x="73152" y="193548"/>
                                  <a:pt x="73152" y="187452"/>
                                </a:cubicBezTo>
                                <a:lnTo>
                                  <a:pt x="73152" y="19812"/>
                                </a:lnTo>
                                <a:lnTo>
                                  <a:pt x="60960" y="19812"/>
                                </a:lnTo>
                                <a:cubicBezTo>
                                  <a:pt x="53340" y="19812"/>
                                  <a:pt x="48768" y="19812"/>
                                  <a:pt x="44196" y="21336"/>
                                </a:cubicBezTo>
                                <a:cubicBezTo>
                                  <a:pt x="41148" y="22860"/>
                                  <a:pt x="38100" y="25908"/>
                                  <a:pt x="35052" y="28956"/>
                                </a:cubicBezTo>
                                <a:cubicBezTo>
                                  <a:pt x="32004" y="33528"/>
                                  <a:pt x="30480" y="36576"/>
                                  <a:pt x="28956" y="42672"/>
                                </a:cubicBezTo>
                                <a:cubicBezTo>
                                  <a:pt x="25908" y="48768"/>
                                  <a:pt x="24384" y="53339"/>
                                  <a:pt x="24384"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8" name="Shape 1768"/>
                        <wps:cNvSpPr/>
                        <wps:spPr>
                          <a:xfrm>
                            <a:off x="2604518" y="1101528"/>
                            <a:ext cx="213360" cy="230124"/>
                          </a:xfrm>
                          <a:custGeom>
                            <a:avLst/>
                            <a:gdLst/>
                            <a:ahLst/>
                            <a:cxnLst/>
                            <a:rect l="0" t="0" r="0" b="0"/>
                            <a:pathLst>
                              <a:path w="213360" h="230124">
                                <a:moveTo>
                                  <a:pt x="0" y="0"/>
                                </a:moveTo>
                                <a:lnTo>
                                  <a:pt x="99060" y="0"/>
                                </a:lnTo>
                                <a:cubicBezTo>
                                  <a:pt x="111252" y="0"/>
                                  <a:pt x="123444" y="1524"/>
                                  <a:pt x="132588" y="3048"/>
                                </a:cubicBezTo>
                                <a:cubicBezTo>
                                  <a:pt x="141732" y="4572"/>
                                  <a:pt x="149352" y="7620"/>
                                  <a:pt x="156972" y="10668"/>
                                </a:cubicBezTo>
                                <a:cubicBezTo>
                                  <a:pt x="163068" y="13716"/>
                                  <a:pt x="167640" y="18288"/>
                                  <a:pt x="170688" y="22860"/>
                                </a:cubicBezTo>
                                <a:cubicBezTo>
                                  <a:pt x="175260" y="27432"/>
                                  <a:pt x="178308" y="33528"/>
                                  <a:pt x="181356" y="39624"/>
                                </a:cubicBezTo>
                                <a:cubicBezTo>
                                  <a:pt x="182880" y="45720"/>
                                  <a:pt x="184403" y="53339"/>
                                  <a:pt x="184403" y="62484"/>
                                </a:cubicBezTo>
                                <a:cubicBezTo>
                                  <a:pt x="184403" y="73152"/>
                                  <a:pt x="182880" y="82296"/>
                                  <a:pt x="178308" y="89916"/>
                                </a:cubicBezTo>
                                <a:cubicBezTo>
                                  <a:pt x="173736" y="97536"/>
                                  <a:pt x="169164" y="105156"/>
                                  <a:pt x="163068" y="109728"/>
                                </a:cubicBezTo>
                                <a:cubicBezTo>
                                  <a:pt x="155448" y="115824"/>
                                  <a:pt x="147828" y="120396"/>
                                  <a:pt x="135636" y="124968"/>
                                </a:cubicBezTo>
                                <a:lnTo>
                                  <a:pt x="135636" y="126492"/>
                                </a:lnTo>
                                <a:cubicBezTo>
                                  <a:pt x="144780" y="129539"/>
                                  <a:pt x="150876" y="134112"/>
                                  <a:pt x="156972" y="140208"/>
                                </a:cubicBezTo>
                                <a:cubicBezTo>
                                  <a:pt x="161544" y="146303"/>
                                  <a:pt x="167640" y="153924"/>
                                  <a:pt x="172212" y="163068"/>
                                </a:cubicBezTo>
                                <a:lnTo>
                                  <a:pt x="182880" y="187452"/>
                                </a:lnTo>
                                <a:cubicBezTo>
                                  <a:pt x="187452" y="196596"/>
                                  <a:pt x="192024" y="204216"/>
                                  <a:pt x="196596" y="210312"/>
                                </a:cubicBezTo>
                                <a:cubicBezTo>
                                  <a:pt x="201168" y="214884"/>
                                  <a:pt x="207264" y="217932"/>
                                  <a:pt x="213360" y="219456"/>
                                </a:cubicBezTo>
                                <a:lnTo>
                                  <a:pt x="213360" y="230124"/>
                                </a:lnTo>
                                <a:lnTo>
                                  <a:pt x="147828" y="230124"/>
                                </a:lnTo>
                                <a:cubicBezTo>
                                  <a:pt x="141732" y="220980"/>
                                  <a:pt x="134112" y="207264"/>
                                  <a:pt x="126492" y="190500"/>
                                </a:cubicBezTo>
                                <a:lnTo>
                                  <a:pt x="112776" y="161544"/>
                                </a:lnTo>
                                <a:cubicBezTo>
                                  <a:pt x="108203" y="152400"/>
                                  <a:pt x="105156" y="146303"/>
                                  <a:pt x="102108" y="143256"/>
                                </a:cubicBezTo>
                                <a:cubicBezTo>
                                  <a:pt x="99060" y="138684"/>
                                  <a:pt x="97536" y="137160"/>
                                  <a:pt x="94488" y="135636"/>
                                </a:cubicBezTo>
                                <a:cubicBezTo>
                                  <a:pt x="91440" y="134112"/>
                                  <a:pt x="86868" y="134112"/>
                                  <a:pt x="80772" y="134112"/>
                                </a:cubicBezTo>
                                <a:lnTo>
                                  <a:pt x="70103" y="134112"/>
                                </a:lnTo>
                                <a:lnTo>
                                  <a:pt x="70103" y="187452"/>
                                </a:lnTo>
                                <a:cubicBezTo>
                                  <a:pt x="70103" y="196596"/>
                                  <a:pt x="70103" y="202692"/>
                                  <a:pt x="71628" y="205739"/>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9" name="Shape 1769"/>
                        <wps:cNvSpPr/>
                        <wps:spPr>
                          <a:xfrm>
                            <a:off x="2154938" y="1101528"/>
                            <a:ext cx="182880" cy="230124"/>
                          </a:xfrm>
                          <a:custGeom>
                            <a:avLst/>
                            <a:gdLst/>
                            <a:ahLst/>
                            <a:cxnLst/>
                            <a:rect l="0" t="0" r="0" b="0"/>
                            <a:pathLst>
                              <a:path w="182880" h="230124">
                                <a:moveTo>
                                  <a:pt x="0" y="0"/>
                                </a:moveTo>
                                <a:lnTo>
                                  <a:pt x="97536" y="0"/>
                                </a:lnTo>
                                <a:cubicBezTo>
                                  <a:pt x="126492" y="0"/>
                                  <a:pt x="147828" y="4572"/>
                                  <a:pt x="161544" y="15239"/>
                                </a:cubicBezTo>
                                <a:cubicBezTo>
                                  <a:pt x="176784" y="25908"/>
                                  <a:pt x="182880" y="41148"/>
                                  <a:pt x="182880" y="62484"/>
                                </a:cubicBezTo>
                                <a:cubicBezTo>
                                  <a:pt x="182880" y="77724"/>
                                  <a:pt x="179832" y="89916"/>
                                  <a:pt x="173736" y="100584"/>
                                </a:cubicBezTo>
                                <a:cubicBezTo>
                                  <a:pt x="166116" y="112776"/>
                                  <a:pt x="156972" y="120396"/>
                                  <a:pt x="144780" y="126492"/>
                                </a:cubicBezTo>
                                <a:cubicBezTo>
                                  <a:pt x="132588" y="132588"/>
                                  <a:pt x="115824" y="134112"/>
                                  <a:pt x="97536" y="134112"/>
                                </a:cubicBezTo>
                                <a:cubicBezTo>
                                  <a:pt x="86868" y="134112"/>
                                  <a:pt x="77724" y="134112"/>
                                  <a:pt x="70104" y="134112"/>
                                </a:cubicBezTo>
                                <a:lnTo>
                                  <a:pt x="70104" y="187452"/>
                                </a:lnTo>
                                <a:cubicBezTo>
                                  <a:pt x="70104" y="195072"/>
                                  <a:pt x="70104" y="201168"/>
                                  <a:pt x="71628" y="204216"/>
                                </a:cubicBezTo>
                                <a:cubicBezTo>
                                  <a:pt x="71628" y="207264"/>
                                  <a:pt x="73152" y="208788"/>
                                  <a:pt x="74676" y="211836"/>
                                </a:cubicBezTo>
                                <a:cubicBezTo>
                                  <a:pt x="74676" y="213360"/>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0" name="Shape 1770"/>
                        <wps:cNvSpPr/>
                        <wps:spPr>
                          <a:xfrm>
                            <a:off x="2356106" y="1100004"/>
                            <a:ext cx="222504" cy="231647"/>
                          </a:xfrm>
                          <a:custGeom>
                            <a:avLst/>
                            <a:gdLst/>
                            <a:ahLst/>
                            <a:cxnLst/>
                            <a:rect l="0" t="0" r="0" b="0"/>
                            <a:pathLst>
                              <a:path w="222504" h="231647">
                                <a:moveTo>
                                  <a:pt x="97536" y="0"/>
                                </a:moveTo>
                                <a:lnTo>
                                  <a:pt x="143256" y="0"/>
                                </a:lnTo>
                                <a:lnTo>
                                  <a:pt x="198120" y="188976"/>
                                </a:lnTo>
                                <a:cubicBezTo>
                                  <a:pt x="201168" y="198120"/>
                                  <a:pt x="202692" y="204215"/>
                                  <a:pt x="204216" y="207263"/>
                                </a:cubicBezTo>
                                <a:cubicBezTo>
                                  <a:pt x="205740" y="210312"/>
                                  <a:pt x="208788" y="213360"/>
                                  <a:pt x="211836" y="216408"/>
                                </a:cubicBezTo>
                                <a:cubicBezTo>
                                  <a:pt x="213360" y="217932"/>
                                  <a:pt x="217932" y="219456"/>
                                  <a:pt x="222504" y="220980"/>
                                </a:cubicBezTo>
                                <a:lnTo>
                                  <a:pt x="222504" y="231647"/>
                                </a:lnTo>
                                <a:lnTo>
                                  <a:pt x="129540" y="231647"/>
                                </a:lnTo>
                                <a:lnTo>
                                  <a:pt x="129540" y="220980"/>
                                </a:lnTo>
                                <a:cubicBezTo>
                                  <a:pt x="135636" y="219456"/>
                                  <a:pt x="140208" y="217932"/>
                                  <a:pt x="141732" y="216408"/>
                                </a:cubicBezTo>
                                <a:cubicBezTo>
                                  <a:pt x="144780" y="213360"/>
                                  <a:pt x="146304" y="208788"/>
                                  <a:pt x="146304" y="204215"/>
                                </a:cubicBezTo>
                                <a:cubicBezTo>
                                  <a:pt x="146304" y="201168"/>
                                  <a:pt x="146304" y="198120"/>
                                  <a:pt x="144780" y="193547"/>
                                </a:cubicBezTo>
                                <a:cubicBezTo>
                                  <a:pt x="144780" y="188976"/>
                                  <a:pt x="143256" y="182880"/>
                                  <a:pt x="141732" y="176784"/>
                                </a:cubicBezTo>
                                <a:lnTo>
                                  <a:pt x="137160" y="160020"/>
                                </a:lnTo>
                                <a:lnTo>
                                  <a:pt x="65532" y="160020"/>
                                </a:lnTo>
                                <a:lnTo>
                                  <a:pt x="59436" y="176784"/>
                                </a:lnTo>
                                <a:cubicBezTo>
                                  <a:pt x="57912" y="181356"/>
                                  <a:pt x="56388" y="185927"/>
                                  <a:pt x="54864" y="188976"/>
                                </a:cubicBezTo>
                                <a:cubicBezTo>
                                  <a:pt x="54864" y="193547"/>
                                  <a:pt x="53340" y="198120"/>
                                  <a:pt x="53340" y="202692"/>
                                </a:cubicBezTo>
                                <a:cubicBezTo>
                                  <a:pt x="53340" y="213360"/>
                                  <a:pt x="59436" y="219456"/>
                                  <a:pt x="71628" y="220980"/>
                                </a:cubicBezTo>
                                <a:lnTo>
                                  <a:pt x="71628" y="231647"/>
                                </a:lnTo>
                                <a:lnTo>
                                  <a:pt x="0" y="231647"/>
                                </a:lnTo>
                                <a:lnTo>
                                  <a:pt x="0" y="220980"/>
                                </a:lnTo>
                                <a:cubicBezTo>
                                  <a:pt x="3048" y="219456"/>
                                  <a:pt x="7620" y="219456"/>
                                  <a:pt x="10668" y="216408"/>
                                </a:cubicBezTo>
                                <a:cubicBezTo>
                                  <a:pt x="13716" y="213360"/>
                                  <a:pt x="16764" y="210312"/>
                                  <a:pt x="18288" y="205740"/>
                                </a:cubicBezTo>
                                <a:cubicBezTo>
                                  <a:pt x="21336" y="201168"/>
                                  <a:pt x="24384" y="195072"/>
                                  <a:pt x="27432" y="18745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1" name="Shape 1771"/>
                        <wps:cNvSpPr/>
                        <wps:spPr>
                          <a:xfrm>
                            <a:off x="3829814" y="1281359"/>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2" name="Shape 1772"/>
                        <wps:cNvSpPr/>
                        <wps:spPr>
                          <a:xfrm>
                            <a:off x="3829814" y="1174680"/>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pic:pic xmlns:pic="http://schemas.openxmlformats.org/drawingml/2006/picture">
                        <pic:nvPicPr>
                          <pic:cNvPr id="1774" name="Picture 1774"/>
                          <pic:cNvPicPr/>
                        </pic:nvPicPr>
                        <pic:blipFill>
                          <a:blip r:embed="rId25"/>
                          <a:stretch>
                            <a:fillRect/>
                          </a:stretch>
                        </pic:blipFill>
                        <pic:spPr>
                          <a:xfrm>
                            <a:off x="649226" y="1609019"/>
                            <a:ext cx="4824984" cy="356616"/>
                          </a:xfrm>
                          <a:prstGeom prst="rect">
                            <a:avLst/>
                          </a:prstGeom>
                        </pic:spPr>
                      </pic:pic>
                      <wps:wsp>
                        <wps:cNvPr id="1775" name="Shape 1775"/>
                        <wps:cNvSpPr/>
                        <wps:spPr>
                          <a:xfrm>
                            <a:off x="1350266" y="1639500"/>
                            <a:ext cx="114300" cy="230124"/>
                          </a:xfrm>
                          <a:custGeom>
                            <a:avLst/>
                            <a:gdLst/>
                            <a:ahLst/>
                            <a:cxnLst/>
                            <a:rect l="0" t="0" r="0" b="0"/>
                            <a:pathLst>
                              <a:path w="114300" h="230124">
                                <a:moveTo>
                                  <a:pt x="0" y="0"/>
                                </a:moveTo>
                                <a:lnTo>
                                  <a:pt x="88392" y="0"/>
                                </a:lnTo>
                                <a:cubicBezTo>
                                  <a:pt x="97536" y="0"/>
                                  <a:pt x="106299" y="381"/>
                                  <a:pt x="114300" y="1143"/>
                                </a:cubicBezTo>
                                <a:lnTo>
                                  <a:pt x="114300" y="1143"/>
                                </a:lnTo>
                                <a:lnTo>
                                  <a:pt x="114300" y="26159"/>
                                </a:lnTo>
                                <a:lnTo>
                                  <a:pt x="106109" y="22289"/>
                                </a:lnTo>
                                <a:cubicBezTo>
                                  <a:pt x="99822" y="20574"/>
                                  <a:pt x="92964" y="19812"/>
                                  <a:pt x="85344" y="19812"/>
                                </a:cubicBezTo>
                                <a:cubicBezTo>
                                  <a:pt x="79248" y="19812"/>
                                  <a:pt x="74676" y="19812"/>
                                  <a:pt x="71628" y="19812"/>
                                </a:cubicBezTo>
                                <a:lnTo>
                                  <a:pt x="71628" y="210312"/>
                                </a:lnTo>
                                <a:cubicBezTo>
                                  <a:pt x="73152" y="210312"/>
                                  <a:pt x="77724" y="210312"/>
                                  <a:pt x="86868" y="210312"/>
                                </a:cubicBezTo>
                                <a:lnTo>
                                  <a:pt x="114300" y="206197"/>
                                </a:lnTo>
                                <a:lnTo>
                                  <a:pt x="114300" y="228102"/>
                                </a:lnTo>
                                <a:lnTo>
                                  <a:pt x="102108" y="229743"/>
                                </a:lnTo>
                                <a:cubicBezTo>
                                  <a:pt x="94869" y="230124"/>
                                  <a:pt x="86868" y="230124"/>
                                  <a:pt x="77724" y="230124"/>
                                </a:cubicBezTo>
                                <a:lnTo>
                                  <a:pt x="0" y="230124"/>
                                </a:lnTo>
                                <a:lnTo>
                                  <a:pt x="0" y="219456"/>
                                </a:lnTo>
                                <a:cubicBezTo>
                                  <a:pt x="4572" y="217932"/>
                                  <a:pt x="7620" y="217932"/>
                                  <a:pt x="10668" y="216408"/>
                                </a:cubicBezTo>
                                <a:cubicBezTo>
                                  <a:pt x="13716"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6" name="Shape 1776"/>
                        <wps:cNvSpPr/>
                        <wps:spPr>
                          <a:xfrm>
                            <a:off x="1107950"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8"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8"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7" name="Shape 1777"/>
                        <wps:cNvSpPr/>
                        <wps:spPr>
                          <a:xfrm>
                            <a:off x="879350" y="163950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9624"/>
                                  <a:pt x="167640" y="36576"/>
                                  <a:pt x="166116" y="33528"/>
                                </a:cubicBezTo>
                                <a:cubicBezTo>
                                  <a:pt x="164592" y="30480"/>
                                  <a:pt x="163068" y="28956"/>
                                  <a:pt x="160020" y="27432"/>
                                </a:cubicBezTo>
                                <a:cubicBezTo>
                                  <a:pt x="158496" y="25908"/>
                                  <a:pt x="156972" y="24384"/>
                                  <a:pt x="155448" y="22860"/>
                                </a:cubicBezTo>
                                <a:cubicBezTo>
                                  <a:pt x="153924" y="22860"/>
                                  <a:pt x="150876" y="21336"/>
                                  <a:pt x="147828" y="21336"/>
                                </a:cubicBezTo>
                                <a:cubicBezTo>
                                  <a:pt x="144780" y="19812"/>
                                  <a:pt x="141732" y="19812"/>
                                  <a:pt x="137160" y="19812"/>
                                </a:cubicBezTo>
                                <a:lnTo>
                                  <a:pt x="124968" y="19812"/>
                                </a:lnTo>
                                <a:lnTo>
                                  <a:pt x="124968" y="188976"/>
                                </a:lnTo>
                                <a:cubicBezTo>
                                  <a:pt x="124968" y="195072"/>
                                  <a:pt x="124968" y="199644"/>
                                  <a:pt x="124968" y="202692"/>
                                </a:cubicBezTo>
                                <a:cubicBezTo>
                                  <a:pt x="124968" y="205740"/>
                                  <a:pt x="126492" y="207264"/>
                                  <a:pt x="126492" y="208788"/>
                                </a:cubicBezTo>
                                <a:cubicBezTo>
                                  <a:pt x="128016" y="211836"/>
                                  <a:pt x="129540" y="213360"/>
                                  <a:pt x="131064" y="214884"/>
                                </a:cubicBezTo>
                                <a:cubicBezTo>
                                  <a:pt x="131064" y="214884"/>
                                  <a:pt x="134112" y="216408"/>
                                  <a:pt x="135636" y="217932"/>
                                </a:cubicBezTo>
                                <a:cubicBezTo>
                                  <a:pt x="138684" y="217932"/>
                                  <a:pt x="141732" y="219456"/>
                                  <a:pt x="144780" y="219456"/>
                                </a:cubicBezTo>
                                <a:lnTo>
                                  <a:pt x="144780" y="230124"/>
                                </a:lnTo>
                                <a:lnTo>
                                  <a:pt x="51816" y="230124"/>
                                </a:lnTo>
                                <a:lnTo>
                                  <a:pt x="51816" y="219456"/>
                                </a:lnTo>
                                <a:cubicBezTo>
                                  <a:pt x="56388" y="219456"/>
                                  <a:pt x="60960" y="217932"/>
                                  <a:pt x="64008" y="216408"/>
                                </a:cubicBezTo>
                                <a:cubicBezTo>
                                  <a:pt x="65532" y="214884"/>
                                  <a:pt x="68580" y="213360"/>
                                  <a:pt x="70104" y="210312"/>
                                </a:cubicBezTo>
                                <a:cubicBezTo>
                                  <a:pt x="70104" y="208788"/>
                                  <a:pt x="71628" y="205740"/>
                                  <a:pt x="71628" y="202692"/>
                                </a:cubicBezTo>
                                <a:cubicBezTo>
                                  <a:pt x="71628" y="198120"/>
                                  <a:pt x="73152" y="193548"/>
                                  <a:pt x="73152" y="188976"/>
                                </a:cubicBezTo>
                                <a:lnTo>
                                  <a:pt x="73152" y="19812"/>
                                </a:lnTo>
                                <a:lnTo>
                                  <a:pt x="59436" y="19812"/>
                                </a:lnTo>
                                <a:cubicBezTo>
                                  <a:pt x="51816" y="19812"/>
                                  <a:pt x="47244" y="21336"/>
                                  <a:pt x="42672" y="22860"/>
                                </a:cubicBezTo>
                                <a:cubicBezTo>
                                  <a:pt x="39624" y="24384"/>
                                  <a:pt x="36576" y="25908"/>
                                  <a:pt x="33528" y="30480"/>
                                </a:cubicBezTo>
                                <a:cubicBezTo>
                                  <a:pt x="32004" y="33528"/>
                                  <a:pt x="28956" y="38100"/>
                                  <a:pt x="27432" y="44196"/>
                                </a:cubicBezTo>
                                <a:cubicBezTo>
                                  <a:pt x="25908" y="48768"/>
                                  <a:pt x="22860"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8" name="Shape 1778"/>
                        <wps:cNvSpPr/>
                        <wps:spPr>
                          <a:xfrm>
                            <a:off x="678182" y="1639500"/>
                            <a:ext cx="167640" cy="230124"/>
                          </a:xfrm>
                          <a:custGeom>
                            <a:avLst/>
                            <a:gdLst/>
                            <a:ahLst/>
                            <a:cxnLst/>
                            <a:rect l="0" t="0" r="0" b="0"/>
                            <a:pathLst>
                              <a:path w="167640" h="230124">
                                <a:moveTo>
                                  <a:pt x="0" y="0"/>
                                </a:moveTo>
                                <a:lnTo>
                                  <a:pt x="166116" y="0"/>
                                </a:lnTo>
                                <a:lnTo>
                                  <a:pt x="166116"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4968"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7640" y="169164"/>
                                </a:lnTo>
                                <a:lnTo>
                                  <a:pt x="164592" y="230124"/>
                                </a:lnTo>
                                <a:lnTo>
                                  <a:pt x="0" y="230124"/>
                                </a:lnTo>
                                <a:lnTo>
                                  <a:pt x="0" y="219456"/>
                                </a:lnTo>
                                <a:cubicBezTo>
                                  <a:pt x="3048" y="217932"/>
                                  <a:pt x="6096"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9" name="Shape 1779"/>
                        <wps:cNvSpPr/>
                        <wps:spPr>
                          <a:xfrm>
                            <a:off x="1464566" y="1640643"/>
                            <a:ext cx="96012" cy="226959"/>
                          </a:xfrm>
                          <a:custGeom>
                            <a:avLst/>
                            <a:gdLst/>
                            <a:ahLst/>
                            <a:cxnLst/>
                            <a:rect l="0" t="0" r="0" b="0"/>
                            <a:pathLst>
                              <a:path w="96012" h="226959">
                                <a:moveTo>
                                  <a:pt x="0" y="0"/>
                                </a:moveTo>
                                <a:lnTo>
                                  <a:pt x="21336" y="3429"/>
                                </a:lnTo>
                                <a:cubicBezTo>
                                  <a:pt x="33528" y="6477"/>
                                  <a:pt x="45720" y="11049"/>
                                  <a:pt x="54864" y="17145"/>
                                </a:cubicBezTo>
                                <a:cubicBezTo>
                                  <a:pt x="64008" y="23241"/>
                                  <a:pt x="73152" y="30861"/>
                                  <a:pt x="79248" y="40005"/>
                                </a:cubicBezTo>
                                <a:cubicBezTo>
                                  <a:pt x="83820" y="49149"/>
                                  <a:pt x="88392" y="58293"/>
                                  <a:pt x="91440" y="70485"/>
                                </a:cubicBezTo>
                                <a:cubicBezTo>
                                  <a:pt x="94488" y="82677"/>
                                  <a:pt x="96012" y="94869"/>
                                  <a:pt x="96012" y="110109"/>
                                </a:cubicBezTo>
                                <a:cubicBezTo>
                                  <a:pt x="96012" y="126873"/>
                                  <a:pt x="94488" y="142113"/>
                                  <a:pt x="89916" y="157353"/>
                                </a:cubicBezTo>
                                <a:cubicBezTo>
                                  <a:pt x="85344" y="171069"/>
                                  <a:pt x="79248" y="183261"/>
                                  <a:pt x="71628" y="192405"/>
                                </a:cubicBezTo>
                                <a:cubicBezTo>
                                  <a:pt x="64008" y="201549"/>
                                  <a:pt x="54864" y="209169"/>
                                  <a:pt x="44196" y="213741"/>
                                </a:cubicBezTo>
                                <a:cubicBezTo>
                                  <a:pt x="33528" y="219837"/>
                                  <a:pt x="21336" y="224409"/>
                                  <a:pt x="7620" y="225933"/>
                                </a:cubicBezTo>
                                <a:lnTo>
                                  <a:pt x="0" y="226959"/>
                                </a:lnTo>
                                <a:lnTo>
                                  <a:pt x="0" y="205055"/>
                                </a:lnTo>
                                <a:lnTo>
                                  <a:pt x="3048" y="204597"/>
                                </a:lnTo>
                                <a:cubicBezTo>
                                  <a:pt x="9144" y="201549"/>
                                  <a:pt x="15240" y="198501"/>
                                  <a:pt x="19812" y="193929"/>
                                </a:cubicBezTo>
                                <a:cubicBezTo>
                                  <a:pt x="27432" y="184785"/>
                                  <a:pt x="32004" y="175641"/>
                                  <a:pt x="36576" y="163449"/>
                                </a:cubicBezTo>
                                <a:cubicBezTo>
                                  <a:pt x="39624" y="149733"/>
                                  <a:pt x="42672" y="132969"/>
                                  <a:pt x="42672" y="113157"/>
                                </a:cubicBezTo>
                                <a:cubicBezTo>
                                  <a:pt x="42672" y="91821"/>
                                  <a:pt x="39624" y="75057"/>
                                  <a:pt x="33528" y="59817"/>
                                </a:cubicBezTo>
                                <a:cubicBezTo>
                                  <a:pt x="27432" y="46101"/>
                                  <a:pt x="19812" y="35433"/>
                                  <a:pt x="9144" y="29337"/>
                                </a:cubicBezTo>
                                <a:lnTo>
                                  <a:pt x="0" y="2501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0" name="Shape 1780"/>
                        <wps:cNvSpPr/>
                        <wps:spPr>
                          <a:xfrm>
                            <a:off x="1889762" y="1639500"/>
                            <a:ext cx="100584" cy="230124"/>
                          </a:xfrm>
                          <a:custGeom>
                            <a:avLst/>
                            <a:gdLst/>
                            <a:ahLst/>
                            <a:cxnLst/>
                            <a:rect l="0" t="0" r="0" b="0"/>
                            <a:pathLst>
                              <a:path w="100584" h="230124">
                                <a:moveTo>
                                  <a:pt x="0" y="0"/>
                                </a:moveTo>
                                <a:lnTo>
                                  <a:pt x="97536" y="0"/>
                                </a:lnTo>
                                <a:lnTo>
                                  <a:pt x="100584" y="339"/>
                                </a:lnTo>
                                <a:lnTo>
                                  <a:pt x="100584" y="22098"/>
                                </a:lnTo>
                                <a:lnTo>
                                  <a:pt x="88392" y="19812"/>
                                </a:lnTo>
                                <a:cubicBezTo>
                                  <a:pt x="80772" y="19812"/>
                                  <a:pt x="74676" y="19812"/>
                                  <a:pt x="70104" y="19812"/>
                                </a:cubicBezTo>
                                <a:lnTo>
                                  <a:pt x="70104" y="115824"/>
                                </a:lnTo>
                                <a:lnTo>
                                  <a:pt x="83820" y="115824"/>
                                </a:lnTo>
                                <a:lnTo>
                                  <a:pt x="100584" y="113030"/>
                                </a:lnTo>
                                <a:lnTo>
                                  <a:pt x="100584" y="135046"/>
                                </a:lnTo>
                                <a:lnTo>
                                  <a:pt x="97536" y="135636"/>
                                </a:lnTo>
                                <a:cubicBezTo>
                                  <a:pt x="85344" y="135636"/>
                                  <a:pt x="77724" y="135636"/>
                                  <a:pt x="70104" y="134112"/>
                                </a:cubicBezTo>
                                <a:lnTo>
                                  <a:pt x="70104" y="188976"/>
                                </a:lnTo>
                                <a:cubicBezTo>
                                  <a:pt x="70104" y="196596"/>
                                  <a:pt x="70104" y="201168"/>
                                  <a:pt x="71628" y="204216"/>
                                </a:cubicBezTo>
                                <a:cubicBezTo>
                                  <a:pt x="71628" y="207264"/>
                                  <a:pt x="73152" y="210312"/>
                                  <a:pt x="73152" y="211836"/>
                                </a:cubicBezTo>
                                <a:cubicBezTo>
                                  <a:pt x="74676" y="213360"/>
                                  <a:pt x="76200" y="214884"/>
                                  <a:pt x="79248" y="216408"/>
                                </a:cubicBezTo>
                                <a:cubicBezTo>
                                  <a:pt x="82296" y="217932"/>
                                  <a:pt x="85344" y="219456"/>
                                  <a:pt x="89916" y="219456"/>
                                </a:cubicBezTo>
                                <a:lnTo>
                                  <a:pt x="899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1" name="Shape 1781"/>
                        <wps:cNvSpPr/>
                        <wps:spPr>
                          <a:xfrm>
                            <a:off x="1600202"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4112" y="32004"/>
                                </a:cubicBezTo>
                                <a:cubicBezTo>
                                  <a:pt x="132588" y="28956"/>
                                  <a:pt x="129540" y="25908"/>
                                  <a:pt x="124968" y="22860"/>
                                </a:cubicBezTo>
                                <a:cubicBezTo>
                                  <a:pt x="121920" y="21336"/>
                                  <a:pt x="115824" y="19812"/>
                                  <a:pt x="106680" y="19812"/>
                                </a:cubicBezTo>
                                <a:lnTo>
                                  <a:pt x="70104" y="19812"/>
                                </a:lnTo>
                                <a:lnTo>
                                  <a:pt x="70104" y="100584"/>
                                </a:lnTo>
                                <a:lnTo>
                                  <a:pt x="92964" y="100584"/>
                                </a:lnTo>
                                <a:cubicBezTo>
                                  <a:pt x="97536" y="100584"/>
                                  <a:pt x="102108" y="100584"/>
                                  <a:pt x="103632" y="99060"/>
                                </a:cubicBezTo>
                                <a:cubicBezTo>
                                  <a:pt x="106680" y="97536"/>
                                  <a:pt x="109728" y="96012"/>
                                  <a:pt x="111252" y="91440"/>
                                </a:cubicBezTo>
                                <a:cubicBezTo>
                                  <a:pt x="112776" y="88392"/>
                                  <a:pt x="114300" y="83820"/>
                                  <a:pt x="117348" y="76200"/>
                                </a:cubicBezTo>
                                <a:lnTo>
                                  <a:pt x="135636" y="76200"/>
                                </a:lnTo>
                                <a:lnTo>
                                  <a:pt x="135636" y="144780"/>
                                </a:lnTo>
                                <a:lnTo>
                                  <a:pt x="117348" y="144780"/>
                                </a:lnTo>
                                <a:cubicBezTo>
                                  <a:pt x="114300"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18872" y="210312"/>
                                  <a:pt x="121920" y="208788"/>
                                  <a:pt x="123444"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3256" y="176784"/>
                                  <a:pt x="146304" y="169164"/>
                                </a:cubicBezTo>
                                <a:lnTo>
                                  <a:pt x="169164" y="169164"/>
                                </a:lnTo>
                                <a:lnTo>
                                  <a:pt x="1661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2" name="Shape 1782"/>
                        <wps:cNvSpPr/>
                        <wps:spPr>
                          <a:xfrm>
                            <a:off x="1990346" y="1639838"/>
                            <a:ext cx="82296" cy="134707"/>
                          </a:xfrm>
                          <a:custGeom>
                            <a:avLst/>
                            <a:gdLst/>
                            <a:ahLst/>
                            <a:cxnLst/>
                            <a:rect l="0" t="0" r="0" b="0"/>
                            <a:pathLst>
                              <a:path w="82296" h="134707">
                                <a:moveTo>
                                  <a:pt x="0" y="0"/>
                                </a:moveTo>
                                <a:lnTo>
                                  <a:pt x="34671" y="3852"/>
                                </a:lnTo>
                                <a:cubicBezTo>
                                  <a:pt x="45339" y="6519"/>
                                  <a:pt x="54102" y="10329"/>
                                  <a:pt x="60960" y="14901"/>
                                </a:cubicBezTo>
                                <a:cubicBezTo>
                                  <a:pt x="74676" y="25569"/>
                                  <a:pt x="82296" y="40809"/>
                                  <a:pt x="82296" y="62145"/>
                                </a:cubicBezTo>
                                <a:cubicBezTo>
                                  <a:pt x="82296" y="77385"/>
                                  <a:pt x="79248" y="89577"/>
                                  <a:pt x="73152" y="101769"/>
                                </a:cubicBezTo>
                                <a:cubicBezTo>
                                  <a:pt x="65532" y="112437"/>
                                  <a:pt x="56388" y="120057"/>
                                  <a:pt x="44196" y="126154"/>
                                </a:cubicBezTo>
                                <a:lnTo>
                                  <a:pt x="0" y="134707"/>
                                </a:lnTo>
                                <a:lnTo>
                                  <a:pt x="0" y="112691"/>
                                </a:lnTo>
                                <a:lnTo>
                                  <a:pt x="10668" y="110913"/>
                                </a:lnTo>
                                <a:cubicBezTo>
                                  <a:pt x="16764" y="107866"/>
                                  <a:pt x="22860" y="101769"/>
                                  <a:pt x="25908" y="95673"/>
                                </a:cubicBezTo>
                                <a:cubicBezTo>
                                  <a:pt x="28956" y="88054"/>
                                  <a:pt x="30480" y="78909"/>
                                  <a:pt x="30480" y="66718"/>
                                </a:cubicBezTo>
                                <a:cubicBezTo>
                                  <a:pt x="30480" y="54525"/>
                                  <a:pt x="28956" y="45381"/>
                                  <a:pt x="25908" y="39285"/>
                                </a:cubicBezTo>
                                <a:cubicBezTo>
                                  <a:pt x="22860" y="31666"/>
                                  <a:pt x="18288" y="27093"/>
                                  <a:pt x="12192" y="24045"/>
                                </a:cubicBezTo>
                                <a:lnTo>
                                  <a:pt x="0" y="2175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3" name="Shape 1783"/>
                        <wps:cNvSpPr/>
                        <wps:spPr>
                          <a:xfrm>
                            <a:off x="2109218" y="1639500"/>
                            <a:ext cx="101346" cy="230124"/>
                          </a:xfrm>
                          <a:custGeom>
                            <a:avLst/>
                            <a:gdLst/>
                            <a:ahLst/>
                            <a:cxnLst/>
                            <a:rect l="0" t="0" r="0" b="0"/>
                            <a:pathLst>
                              <a:path w="101346" h="230124">
                                <a:moveTo>
                                  <a:pt x="0" y="0"/>
                                </a:moveTo>
                                <a:lnTo>
                                  <a:pt x="97536" y="0"/>
                                </a:lnTo>
                                <a:lnTo>
                                  <a:pt x="101346" y="331"/>
                                </a:lnTo>
                                <a:lnTo>
                                  <a:pt x="101346" y="21836"/>
                                </a:lnTo>
                                <a:lnTo>
                                  <a:pt x="89916" y="19812"/>
                                </a:lnTo>
                                <a:cubicBezTo>
                                  <a:pt x="79248" y="19812"/>
                                  <a:pt x="73152" y="19812"/>
                                  <a:pt x="70104" y="19812"/>
                                </a:cubicBezTo>
                                <a:lnTo>
                                  <a:pt x="70104" y="114300"/>
                                </a:lnTo>
                                <a:lnTo>
                                  <a:pt x="86868" y="114300"/>
                                </a:lnTo>
                                <a:lnTo>
                                  <a:pt x="101346" y="112370"/>
                                </a:lnTo>
                                <a:lnTo>
                                  <a:pt x="101346" y="142622"/>
                                </a:lnTo>
                                <a:lnTo>
                                  <a:pt x="92964" y="135636"/>
                                </a:lnTo>
                                <a:cubicBezTo>
                                  <a:pt x="91440" y="134112"/>
                                  <a:pt x="86868" y="134112"/>
                                  <a:pt x="79248" y="134112"/>
                                </a:cubicBezTo>
                                <a:lnTo>
                                  <a:pt x="70104" y="134112"/>
                                </a:lnTo>
                                <a:lnTo>
                                  <a:pt x="70104" y="188976"/>
                                </a:lnTo>
                                <a:cubicBezTo>
                                  <a:pt x="70104" y="196596"/>
                                  <a:pt x="70104" y="202692"/>
                                  <a:pt x="71628" y="205740"/>
                                </a:cubicBezTo>
                                <a:cubicBezTo>
                                  <a:pt x="71628" y="208788"/>
                                  <a:pt x="73152" y="211836"/>
                                  <a:pt x="76200" y="214884"/>
                                </a:cubicBezTo>
                                <a:cubicBezTo>
                                  <a:pt x="77724" y="216408"/>
                                  <a:pt x="82296" y="217932"/>
                                  <a:pt x="88392" y="219456"/>
                                </a:cubicBezTo>
                                <a:lnTo>
                                  <a:pt x="88392"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4" name="Shape 1784"/>
                        <wps:cNvSpPr/>
                        <wps:spPr>
                          <a:xfrm>
                            <a:off x="2210564" y="1639831"/>
                            <a:ext cx="112014" cy="229793"/>
                          </a:xfrm>
                          <a:custGeom>
                            <a:avLst/>
                            <a:gdLst/>
                            <a:ahLst/>
                            <a:cxnLst/>
                            <a:rect l="0" t="0" r="0" b="0"/>
                            <a:pathLst>
                              <a:path w="112014" h="229793">
                                <a:moveTo>
                                  <a:pt x="0" y="0"/>
                                </a:moveTo>
                                <a:lnTo>
                                  <a:pt x="31242" y="2717"/>
                                </a:lnTo>
                                <a:cubicBezTo>
                                  <a:pt x="40386" y="4241"/>
                                  <a:pt x="48006" y="7288"/>
                                  <a:pt x="55626" y="11861"/>
                                </a:cubicBezTo>
                                <a:cubicBezTo>
                                  <a:pt x="60198" y="14909"/>
                                  <a:pt x="66294" y="17957"/>
                                  <a:pt x="69342" y="22528"/>
                                </a:cubicBezTo>
                                <a:cubicBezTo>
                                  <a:pt x="73914" y="28625"/>
                                  <a:pt x="76962" y="33197"/>
                                  <a:pt x="80010" y="39293"/>
                                </a:cubicBezTo>
                                <a:cubicBezTo>
                                  <a:pt x="81534" y="46913"/>
                                  <a:pt x="83058" y="53009"/>
                                  <a:pt x="83058" y="62152"/>
                                </a:cubicBezTo>
                                <a:cubicBezTo>
                                  <a:pt x="83058" y="72820"/>
                                  <a:pt x="80010" y="81964"/>
                                  <a:pt x="76962" y="91109"/>
                                </a:cubicBezTo>
                                <a:cubicBezTo>
                                  <a:pt x="72390" y="98728"/>
                                  <a:pt x="67818" y="104825"/>
                                  <a:pt x="61722" y="110920"/>
                                </a:cubicBezTo>
                                <a:cubicBezTo>
                                  <a:pt x="54102" y="115493"/>
                                  <a:pt x="44958" y="120064"/>
                                  <a:pt x="34290" y="124636"/>
                                </a:cubicBezTo>
                                <a:lnTo>
                                  <a:pt x="34290" y="126161"/>
                                </a:lnTo>
                                <a:cubicBezTo>
                                  <a:pt x="43434" y="130733"/>
                                  <a:pt x="49530" y="135305"/>
                                  <a:pt x="55626" y="141400"/>
                                </a:cubicBezTo>
                                <a:cubicBezTo>
                                  <a:pt x="60198" y="147497"/>
                                  <a:pt x="66294" y="155117"/>
                                  <a:pt x="69342" y="164261"/>
                                </a:cubicBezTo>
                                <a:lnTo>
                                  <a:pt x="80010" y="187120"/>
                                </a:lnTo>
                                <a:cubicBezTo>
                                  <a:pt x="86106" y="197788"/>
                                  <a:pt x="90678" y="205409"/>
                                  <a:pt x="95250" y="209981"/>
                                </a:cubicBezTo>
                                <a:cubicBezTo>
                                  <a:pt x="99822" y="214552"/>
                                  <a:pt x="104394" y="217600"/>
                                  <a:pt x="112014" y="219125"/>
                                </a:cubicBezTo>
                                <a:lnTo>
                                  <a:pt x="112014" y="229793"/>
                                </a:lnTo>
                                <a:lnTo>
                                  <a:pt x="46482" y="229793"/>
                                </a:lnTo>
                                <a:cubicBezTo>
                                  <a:pt x="40386" y="222173"/>
                                  <a:pt x="32766" y="208457"/>
                                  <a:pt x="23622" y="190169"/>
                                </a:cubicBezTo>
                                <a:lnTo>
                                  <a:pt x="11430" y="161213"/>
                                </a:lnTo>
                                <a:cubicBezTo>
                                  <a:pt x="6858" y="153593"/>
                                  <a:pt x="3810" y="147497"/>
                                  <a:pt x="762" y="142925"/>
                                </a:cubicBezTo>
                                <a:lnTo>
                                  <a:pt x="0" y="142290"/>
                                </a:lnTo>
                                <a:lnTo>
                                  <a:pt x="0" y="112038"/>
                                </a:lnTo>
                                <a:lnTo>
                                  <a:pt x="8382" y="110920"/>
                                </a:lnTo>
                                <a:cubicBezTo>
                                  <a:pt x="12954" y="107873"/>
                                  <a:pt x="17526" y="104825"/>
                                  <a:pt x="22098" y="100252"/>
                                </a:cubicBezTo>
                                <a:cubicBezTo>
                                  <a:pt x="25146" y="95681"/>
                                  <a:pt x="28194" y="91109"/>
                                  <a:pt x="28194" y="85013"/>
                                </a:cubicBezTo>
                                <a:cubicBezTo>
                                  <a:pt x="29718" y="78917"/>
                                  <a:pt x="31242" y="72820"/>
                                  <a:pt x="31242" y="65200"/>
                                </a:cubicBezTo>
                                <a:cubicBezTo>
                                  <a:pt x="31242" y="49961"/>
                                  <a:pt x="26670" y="39293"/>
                                  <a:pt x="20574" y="31673"/>
                                </a:cubicBezTo>
                                <a:cubicBezTo>
                                  <a:pt x="16764" y="27863"/>
                                  <a:pt x="12192" y="24814"/>
                                  <a:pt x="6858" y="22719"/>
                                </a:cubicBezTo>
                                <a:lnTo>
                                  <a:pt x="0" y="215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5" name="Shape 1785"/>
                        <wps:cNvSpPr/>
                        <wps:spPr>
                          <a:xfrm>
                            <a:off x="2343914" y="1639500"/>
                            <a:ext cx="169164" cy="230124"/>
                          </a:xfrm>
                          <a:custGeom>
                            <a:avLst/>
                            <a:gdLst/>
                            <a:ahLst/>
                            <a:cxnLst/>
                            <a:rect l="0" t="0" r="0" b="0"/>
                            <a:pathLst>
                              <a:path w="169164" h="230124">
                                <a:moveTo>
                                  <a:pt x="0" y="0"/>
                                </a:moveTo>
                                <a:lnTo>
                                  <a:pt x="167640" y="0"/>
                                </a:lnTo>
                                <a:lnTo>
                                  <a:pt x="167640"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6492"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9164" y="169164"/>
                                </a:lnTo>
                                <a:lnTo>
                                  <a:pt x="166116" y="230124"/>
                                </a:lnTo>
                                <a:lnTo>
                                  <a:pt x="0" y="230124"/>
                                </a:lnTo>
                                <a:lnTo>
                                  <a:pt x="0" y="219456"/>
                                </a:lnTo>
                                <a:cubicBezTo>
                                  <a:pt x="3048" y="217932"/>
                                  <a:pt x="7620"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6764"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6" name="Shape 1786"/>
                        <wps:cNvSpPr/>
                        <wps:spPr>
                          <a:xfrm>
                            <a:off x="2531366" y="1637976"/>
                            <a:ext cx="102870" cy="231648"/>
                          </a:xfrm>
                          <a:custGeom>
                            <a:avLst/>
                            <a:gdLst/>
                            <a:ahLst/>
                            <a:cxnLst/>
                            <a:rect l="0" t="0" r="0" b="0"/>
                            <a:pathLst>
                              <a:path w="102870" h="231648">
                                <a:moveTo>
                                  <a:pt x="99060" y="0"/>
                                </a:moveTo>
                                <a:lnTo>
                                  <a:pt x="102870" y="0"/>
                                </a:lnTo>
                                <a:lnTo>
                                  <a:pt x="102870" y="56630"/>
                                </a:lnTo>
                                <a:lnTo>
                                  <a:pt x="73152" y="141732"/>
                                </a:lnTo>
                                <a:lnTo>
                                  <a:pt x="102870" y="141732"/>
                                </a:lnTo>
                                <a:lnTo>
                                  <a:pt x="102870" y="161544"/>
                                </a:lnTo>
                                <a:lnTo>
                                  <a:pt x="65532" y="161544"/>
                                </a:lnTo>
                                <a:lnTo>
                                  <a:pt x="60960" y="176784"/>
                                </a:lnTo>
                                <a:cubicBezTo>
                                  <a:pt x="59436" y="181356"/>
                                  <a:pt x="57912" y="185928"/>
                                  <a:pt x="56388" y="190500"/>
                                </a:cubicBezTo>
                                <a:cubicBezTo>
                                  <a:pt x="56388" y="193548"/>
                                  <a:pt x="54864" y="198120"/>
                                  <a:pt x="54864" y="202692"/>
                                </a:cubicBezTo>
                                <a:cubicBezTo>
                                  <a:pt x="54864" y="214884"/>
                                  <a:pt x="60960" y="220980"/>
                                  <a:pt x="73152" y="220980"/>
                                </a:cubicBezTo>
                                <a:lnTo>
                                  <a:pt x="73152" y="231648"/>
                                </a:lnTo>
                                <a:lnTo>
                                  <a:pt x="0" y="231648"/>
                                </a:lnTo>
                                <a:lnTo>
                                  <a:pt x="0" y="220980"/>
                                </a:lnTo>
                                <a:cubicBezTo>
                                  <a:pt x="4572" y="220980"/>
                                  <a:pt x="9144" y="219456"/>
                                  <a:pt x="12192" y="216408"/>
                                </a:cubicBezTo>
                                <a:cubicBezTo>
                                  <a:pt x="15240" y="214884"/>
                                  <a:pt x="18288" y="210312"/>
                                  <a:pt x="19812" y="207264"/>
                                </a:cubicBezTo>
                                <a:cubicBezTo>
                                  <a:pt x="22860" y="202692"/>
                                  <a:pt x="25908" y="196596"/>
                                  <a:pt x="28956" y="188976"/>
                                </a:cubicBezTo>
                                <a:lnTo>
                                  <a:pt x="9906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7" name="Shape 1787"/>
                        <wps:cNvSpPr/>
                        <wps:spPr>
                          <a:xfrm>
                            <a:off x="2781302"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4" y="28956"/>
                                </a:cubicBezTo>
                                <a:cubicBezTo>
                                  <a:pt x="70104" y="32004"/>
                                  <a:pt x="70104" y="36576"/>
                                  <a:pt x="70104" y="42672"/>
                                </a:cubicBezTo>
                                <a:lnTo>
                                  <a:pt x="70104" y="210312"/>
                                </a:lnTo>
                                <a:lnTo>
                                  <a:pt x="102108" y="210312"/>
                                </a:lnTo>
                                <a:cubicBezTo>
                                  <a:pt x="109728" y="210312"/>
                                  <a:pt x="114300" y="210312"/>
                                  <a:pt x="118872" y="207264"/>
                                </a:cubicBezTo>
                                <a:cubicBezTo>
                                  <a:pt x="121920" y="205740"/>
                                  <a:pt x="126492" y="202692"/>
                                  <a:pt x="128016"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8" name="Shape 1788"/>
                        <wps:cNvSpPr/>
                        <wps:spPr>
                          <a:xfrm>
                            <a:off x="2961134" y="1637976"/>
                            <a:ext cx="102108" cy="231648"/>
                          </a:xfrm>
                          <a:custGeom>
                            <a:avLst/>
                            <a:gdLst/>
                            <a:ahLst/>
                            <a:cxnLst/>
                            <a:rect l="0" t="0" r="0" b="0"/>
                            <a:pathLst>
                              <a:path w="102108" h="231648">
                                <a:moveTo>
                                  <a:pt x="97536" y="0"/>
                                </a:moveTo>
                                <a:lnTo>
                                  <a:pt x="102108" y="0"/>
                                </a:lnTo>
                                <a:lnTo>
                                  <a:pt x="102108" y="54449"/>
                                </a:lnTo>
                                <a:lnTo>
                                  <a:pt x="71628" y="141732"/>
                                </a:lnTo>
                                <a:lnTo>
                                  <a:pt x="102108" y="141732"/>
                                </a:lnTo>
                                <a:lnTo>
                                  <a:pt x="102108" y="161544"/>
                                </a:lnTo>
                                <a:lnTo>
                                  <a:pt x="65532" y="161544"/>
                                </a:lnTo>
                                <a:lnTo>
                                  <a:pt x="59436" y="176784"/>
                                </a:lnTo>
                                <a:cubicBezTo>
                                  <a:pt x="57912" y="181356"/>
                                  <a:pt x="56388" y="185928"/>
                                  <a:pt x="56388" y="190500"/>
                                </a:cubicBezTo>
                                <a:cubicBezTo>
                                  <a:pt x="54864" y="193548"/>
                                  <a:pt x="54864" y="198120"/>
                                  <a:pt x="54864" y="202692"/>
                                </a:cubicBezTo>
                                <a:cubicBezTo>
                                  <a:pt x="54864" y="214884"/>
                                  <a:pt x="59436" y="220980"/>
                                  <a:pt x="71628" y="220980"/>
                                </a:cubicBezTo>
                                <a:lnTo>
                                  <a:pt x="71628" y="231648"/>
                                </a:lnTo>
                                <a:lnTo>
                                  <a:pt x="0" y="231648"/>
                                </a:lnTo>
                                <a:lnTo>
                                  <a:pt x="0" y="220980"/>
                                </a:lnTo>
                                <a:cubicBezTo>
                                  <a:pt x="3048" y="220980"/>
                                  <a:pt x="7620" y="219456"/>
                                  <a:pt x="10668" y="216408"/>
                                </a:cubicBezTo>
                                <a:cubicBezTo>
                                  <a:pt x="13716" y="214884"/>
                                  <a:pt x="16764" y="210312"/>
                                  <a:pt x="19812" y="207264"/>
                                </a:cubicBezTo>
                                <a:cubicBezTo>
                                  <a:pt x="21336" y="202692"/>
                                  <a:pt x="24384" y="196596"/>
                                  <a:pt x="27432" y="188976"/>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9" name="Shape 1789"/>
                        <wps:cNvSpPr/>
                        <wps:spPr>
                          <a:xfrm>
                            <a:off x="2634236" y="1637976"/>
                            <a:ext cx="121158" cy="231648"/>
                          </a:xfrm>
                          <a:custGeom>
                            <a:avLst/>
                            <a:gdLst/>
                            <a:ahLst/>
                            <a:cxnLst/>
                            <a:rect l="0" t="0" r="0" b="0"/>
                            <a:pathLst>
                              <a:path w="121158" h="231648">
                                <a:moveTo>
                                  <a:pt x="0" y="0"/>
                                </a:moveTo>
                                <a:lnTo>
                                  <a:pt x="40386" y="0"/>
                                </a:lnTo>
                                <a:lnTo>
                                  <a:pt x="96774" y="190500"/>
                                </a:lnTo>
                                <a:cubicBezTo>
                                  <a:pt x="99822" y="198120"/>
                                  <a:pt x="101346" y="204216"/>
                                  <a:pt x="102870" y="207264"/>
                                </a:cubicBezTo>
                                <a:cubicBezTo>
                                  <a:pt x="104394" y="211836"/>
                                  <a:pt x="107442" y="214884"/>
                                  <a:pt x="108966" y="216408"/>
                                </a:cubicBezTo>
                                <a:cubicBezTo>
                                  <a:pt x="112014" y="217932"/>
                                  <a:pt x="116586" y="219456"/>
                                  <a:pt x="121158" y="220980"/>
                                </a:cubicBezTo>
                                <a:lnTo>
                                  <a:pt x="121158" y="231648"/>
                                </a:lnTo>
                                <a:lnTo>
                                  <a:pt x="28194" y="231648"/>
                                </a:lnTo>
                                <a:lnTo>
                                  <a:pt x="28194" y="220980"/>
                                </a:lnTo>
                                <a:cubicBezTo>
                                  <a:pt x="34290" y="220980"/>
                                  <a:pt x="37338" y="219456"/>
                                  <a:pt x="40386" y="216408"/>
                                </a:cubicBezTo>
                                <a:cubicBezTo>
                                  <a:pt x="43434" y="213360"/>
                                  <a:pt x="44958" y="210312"/>
                                  <a:pt x="44958" y="205740"/>
                                </a:cubicBezTo>
                                <a:cubicBezTo>
                                  <a:pt x="44958" y="201168"/>
                                  <a:pt x="44958" y="198120"/>
                                  <a:pt x="43434" y="193548"/>
                                </a:cubicBezTo>
                                <a:cubicBezTo>
                                  <a:pt x="43434" y="188976"/>
                                  <a:pt x="41910" y="184404"/>
                                  <a:pt x="40386" y="176784"/>
                                </a:cubicBezTo>
                                <a:lnTo>
                                  <a:pt x="35814" y="161544"/>
                                </a:lnTo>
                                <a:lnTo>
                                  <a:pt x="0" y="161544"/>
                                </a:lnTo>
                                <a:lnTo>
                                  <a:pt x="0" y="141732"/>
                                </a:lnTo>
                                <a:lnTo>
                                  <a:pt x="29718" y="141732"/>
                                </a:lnTo>
                                <a:lnTo>
                                  <a:pt x="3810" y="45720"/>
                                </a:lnTo>
                                <a:lnTo>
                                  <a:pt x="0" y="5663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0" name="Shape 1790"/>
                        <wps:cNvSpPr/>
                        <wps:spPr>
                          <a:xfrm>
                            <a:off x="3209546" y="1639500"/>
                            <a:ext cx="105918" cy="230124"/>
                          </a:xfrm>
                          <a:custGeom>
                            <a:avLst/>
                            <a:gdLst/>
                            <a:ahLst/>
                            <a:cxnLst/>
                            <a:rect l="0" t="0" r="0" b="0"/>
                            <a:pathLst>
                              <a:path w="105918" h="230124">
                                <a:moveTo>
                                  <a:pt x="0" y="0"/>
                                </a:moveTo>
                                <a:lnTo>
                                  <a:pt x="105918" y="0"/>
                                </a:lnTo>
                                <a:lnTo>
                                  <a:pt x="105918" y="22098"/>
                                </a:lnTo>
                                <a:lnTo>
                                  <a:pt x="92964" y="19812"/>
                                </a:lnTo>
                                <a:cubicBezTo>
                                  <a:pt x="85344" y="19812"/>
                                  <a:pt x="77724" y="19812"/>
                                  <a:pt x="70104" y="21336"/>
                                </a:cubicBezTo>
                                <a:lnTo>
                                  <a:pt x="70104" y="100584"/>
                                </a:lnTo>
                                <a:lnTo>
                                  <a:pt x="92964" y="100584"/>
                                </a:lnTo>
                                <a:lnTo>
                                  <a:pt x="105918" y="98298"/>
                                </a:lnTo>
                                <a:lnTo>
                                  <a:pt x="105918" y="122029"/>
                                </a:lnTo>
                                <a:lnTo>
                                  <a:pt x="94488" y="120396"/>
                                </a:lnTo>
                                <a:lnTo>
                                  <a:pt x="70104" y="120396"/>
                                </a:lnTo>
                                <a:lnTo>
                                  <a:pt x="70104" y="210312"/>
                                </a:lnTo>
                                <a:cubicBezTo>
                                  <a:pt x="77724" y="210312"/>
                                  <a:pt x="85344" y="210312"/>
                                  <a:pt x="92964" y="210312"/>
                                </a:cubicBezTo>
                                <a:lnTo>
                                  <a:pt x="105918" y="208873"/>
                                </a:lnTo>
                                <a:lnTo>
                                  <a:pt x="105918" y="230086"/>
                                </a:lnTo>
                                <a:lnTo>
                                  <a:pt x="103632"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1" name="Shape 1791"/>
                        <wps:cNvSpPr/>
                        <wps:spPr>
                          <a:xfrm>
                            <a:off x="3063242" y="1637976"/>
                            <a:ext cx="120396" cy="231648"/>
                          </a:xfrm>
                          <a:custGeom>
                            <a:avLst/>
                            <a:gdLst/>
                            <a:ahLst/>
                            <a:cxnLst/>
                            <a:rect l="0" t="0" r="0" b="0"/>
                            <a:pathLst>
                              <a:path w="120396" h="231648">
                                <a:moveTo>
                                  <a:pt x="0" y="0"/>
                                </a:moveTo>
                                <a:lnTo>
                                  <a:pt x="41148" y="0"/>
                                </a:lnTo>
                                <a:lnTo>
                                  <a:pt x="96012" y="190500"/>
                                </a:lnTo>
                                <a:cubicBezTo>
                                  <a:pt x="99060" y="198120"/>
                                  <a:pt x="100584" y="204216"/>
                                  <a:pt x="102108" y="207264"/>
                                </a:cubicBezTo>
                                <a:cubicBezTo>
                                  <a:pt x="105156" y="211836"/>
                                  <a:pt x="106680" y="214884"/>
                                  <a:pt x="109728" y="216408"/>
                                </a:cubicBezTo>
                                <a:cubicBezTo>
                                  <a:pt x="111252" y="217932"/>
                                  <a:pt x="115824" y="219456"/>
                                  <a:pt x="120396" y="220980"/>
                                </a:cubicBezTo>
                                <a:lnTo>
                                  <a:pt x="120396" y="231648"/>
                                </a:lnTo>
                                <a:lnTo>
                                  <a:pt x="27432" y="231648"/>
                                </a:lnTo>
                                <a:lnTo>
                                  <a:pt x="27432" y="220980"/>
                                </a:lnTo>
                                <a:cubicBezTo>
                                  <a:pt x="33528" y="220980"/>
                                  <a:pt x="38100" y="219456"/>
                                  <a:pt x="41148" y="216408"/>
                                </a:cubicBezTo>
                                <a:cubicBezTo>
                                  <a:pt x="42672" y="213360"/>
                                  <a:pt x="44196" y="210312"/>
                                  <a:pt x="44196" y="205740"/>
                                </a:cubicBezTo>
                                <a:cubicBezTo>
                                  <a:pt x="44196" y="201168"/>
                                  <a:pt x="44196" y="198120"/>
                                  <a:pt x="44196" y="193548"/>
                                </a:cubicBezTo>
                                <a:cubicBezTo>
                                  <a:pt x="42672" y="188976"/>
                                  <a:pt x="41148" y="184404"/>
                                  <a:pt x="39624" y="176784"/>
                                </a:cubicBezTo>
                                <a:lnTo>
                                  <a:pt x="35052" y="161544"/>
                                </a:lnTo>
                                <a:lnTo>
                                  <a:pt x="0" y="161544"/>
                                </a:lnTo>
                                <a:lnTo>
                                  <a:pt x="0" y="141732"/>
                                </a:lnTo>
                                <a:lnTo>
                                  <a:pt x="30480" y="141732"/>
                                </a:lnTo>
                                <a:lnTo>
                                  <a:pt x="3048" y="45720"/>
                                </a:lnTo>
                                <a:lnTo>
                                  <a:pt x="0" y="5444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2" name="Shape 1792"/>
                        <wps:cNvSpPr/>
                        <wps:spPr>
                          <a:xfrm>
                            <a:off x="3927350" y="1639500"/>
                            <a:ext cx="112776" cy="230124"/>
                          </a:xfrm>
                          <a:custGeom>
                            <a:avLst/>
                            <a:gdLst/>
                            <a:ahLst/>
                            <a:cxnLst/>
                            <a:rect l="0" t="0" r="0" b="0"/>
                            <a:pathLst>
                              <a:path w="112776" h="230124">
                                <a:moveTo>
                                  <a:pt x="0" y="0"/>
                                </a:moveTo>
                                <a:lnTo>
                                  <a:pt x="88392" y="0"/>
                                </a:lnTo>
                                <a:lnTo>
                                  <a:pt x="112776" y="2360"/>
                                </a:lnTo>
                                <a:lnTo>
                                  <a:pt x="112776" y="25439"/>
                                </a:lnTo>
                                <a:lnTo>
                                  <a:pt x="106109" y="22289"/>
                                </a:lnTo>
                                <a:cubicBezTo>
                                  <a:pt x="99822" y="20574"/>
                                  <a:pt x="92964" y="19812"/>
                                  <a:pt x="85344" y="19812"/>
                                </a:cubicBezTo>
                                <a:cubicBezTo>
                                  <a:pt x="79248" y="19812"/>
                                  <a:pt x="73152" y="19812"/>
                                  <a:pt x="70104" y="19812"/>
                                </a:cubicBezTo>
                                <a:lnTo>
                                  <a:pt x="70104" y="210312"/>
                                </a:lnTo>
                                <a:cubicBezTo>
                                  <a:pt x="73152" y="210312"/>
                                  <a:pt x="77724" y="210312"/>
                                  <a:pt x="85344" y="210312"/>
                                </a:cubicBezTo>
                                <a:cubicBezTo>
                                  <a:pt x="92202" y="210312"/>
                                  <a:pt x="97917" y="209931"/>
                                  <a:pt x="103061" y="209169"/>
                                </a:cubicBezTo>
                                <a:lnTo>
                                  <a:pt x="112776" y="206837"/>
                                </a:lnTo>
                                <a:lnTo>
                                  <a:pt x="112776" y="227707"/>
                                </a:lnTo>
                                <a:lnTo>
                                  <a:pt x="77724" y="230124"/>
                                </a:lnTo>
                                <a:lnTo>
                                  <a:pt x="0" y="230124"/>
                                </a:lnTo>
                                <a:lnTo>
                                  <a:pt x="0" y="219456"/>
                                </a:lnTo>
                                <a:cubicBezTo>
                                  <a:pt x="4572" y="217932"/>
                                  <a:pt x="7620" y="217932"/>
                                  <a:pt x="10668" y="216408"/>
                                </a:cubicBezTo>
                                <a:cubicBezTo>
                                  <a:pt x="12192" y="214884"/>
                                  <a:pt x="13716"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5240"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3" name="Shape 1793"/>
                        <wps:cNvSpPr/>
                        <wps:spPr>
                          <a:xfrm>
                            <a:off x="3637790" y="1639500"/>
                            <a:ext cx="169164" cy="230124"/>
                          </a:xfrm>
                          <a:custGeom>
                            <a:avLst/>
                            <a:gdLst/>
                            <a:ahLst/>
                            <a:cxnLst/>
                            <a:rect l="0" t="0" r="0" b="0"/>
                            <a:pathLst>
                              <a:path w="169164" h="230124">
                                <a:moveTo>
                                  <a:pt x="0" y="0"/>
                                </a:moveTo>
                                <a:lnTo>
                                  <a:pt x="167640" y="0"/>
                                </a:lnTo>
                                <a:lnTo>
                                  <a:pt x="167640" y="53340"/>
                                </a:lnTo>
                                <a:lnTo>
                                  <a:pt x="144780" y="53340"/>
                                </a:lnTo>
                                <a:cubicBezTo>
                                  <a:pt x="141732" y="42672"/>
                                  <a:pt x="138684" y="36576"/>
                                  <a:pt x="135636" y="32004"/>
                                </a:cubicBezTo>
                                <a:cubicBezTo>
                                  <a:pt x="132588" y="28956"/>
                                  <a:pt x="129540" y="25908"/>
                                  <a:pt x="126492" y="22860"/>
                                </a:cubicBezTo>
                                <a:cubicBezTo>
                                  <a:pt x="121920" y="21336"/>
                                  <a:pt x="115824" y="19812"/>
                                  <a:pt x="108204" y="19812"/>
                                </a:cubicBezTo>
                                <a:lnTo>
                                  <a:pt x="71628" y="19812"/>
                                </a:lnTo>
                                <a:lnTo>
                                  <a:pt x="71628" y="100584"/>
                                </a:lnTo>
                                <a:lnTo>
                                  <a:pt x="92964" y="100584"/>
                                </a:lnTo>
                                <a:cubicBezTo>
                                  <a:pt x="97536" y="100584"/>
                                  <a:pt x="102108" y="100584"/>
                                  <a:pt x="105156" y="99060"/>
                                </a:cubicBezTo>
                                <a:cubicBezTo>
                                  <a:pt x="108204" y="97536"/>
                                  <a:pt x="109728" y="96012"/>
                                  <a:pt x="111252" y="91440"/>
                                </a:cubicBezTo>
                                <a:cubicBezTo>
                                  <a:pt x="114300" y="88392"/>
                                  <a:pt x="115824" y="83820"/>
                                  <a:pt x="117348" y="76200"/>
                                </a:cubicBezTo>
                                <a:lnTo>
                                  <a:pt x="135636" y="76200"/>
                                </a:lnTo>
                                <a:lnTo>
                                  <a:pt x="135636" y="144780"/>
                                </a:lnTo>
                                <a:lnTo>
                                  <a:pt x="117348" y="144780"/>
                                </a:lnTo>
                                <a:cubicBezTo>
                                  <a:pt x="115824" y="138684"/>
                                  <a:pt x="114300" y="134112"/>
                                  <a:pt x="112776" y="131064"/>
                                </a:cubicBezTo>
                                <a:cubicBezTo>
                                  <a:pt x="109728" y="126492"/>
                                  <a:pt x="108204" y="124968"/>
                                  <a:pt x="105156" y="123444"/>
                                </a:cubicBezTo>
                                <a:cubicBezTo>
                                  <a:pt x="102108" y="121920"/>
                                  <a:pt x="99060" y="120396"/>
                                  <a:pt x="92964" y="120396"/>
                                </a:cubicBezTo>
                                <a:lnTo>
                                  <a:pt x="71628" y="120396"/>
                                </a:lnTo>
                                <a:lnTo>
                                  <a:pt x="71628" y="210312"/>
                                </a:lnTo>
                                <a:lnTo>
                                  <a:pt x="108204" y="210312"/>
                                </a:lnTo>
                                <a:cubicBezTo>
                                  <a:pt x="111252" y="210312"/>
                                  <a:pt x="114300" y="210312"/>
                                  <a:pt x="117348" y="210312"/>
                                </a:cubicBezTo>
                                <a:cubicBezTo>
                                  <a:pt x="120396" y="210312"/>
                                  <a:pt x="123444" y="208788"/>
                                  <a:pt x="124968" y="207264"/>
                                </a:cubicBezTo>
                                <a:cubicBezTo>
                                  <a:pt x="126492" y="205740"/>
                                  <a:pt x="129540" y="204216"/>
                                  <a:pt x="131064" y="202692"/>
                                </a:cubicBezTo>
                                <a:cubicBezTo>
                                  <a:pt x="132588" y="201168"/>
                                  <a:pt x="134112" y="198120"/>
                                  <a:pt x="135636" y="195072"/>
                                </a:cubicBezTo>
                                <a:cubicBezTo>
                                  <a:pt x="137160" y="193548"/>
                                  <a:pt x="138684" y="190500"/>
                                  <a:pt x="141732" y="185928"/>
                                </a:cubicBezTo>
                                <a:cubicBezTo>
                                  <a:pt x="143256"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4" name="Shape 1794"/>
                        <wps:cNvSpPr/>
                        <wps:spPr>
                          <a:xfrm>
                            <a:off x="3442718"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3" y="28956"/>
                                </a:cubicBezTo>
                                <a:cubicBezTo>
                                  <a:pt x="70103" y="32004"/>
                                  <a:pt x="70103" y="36576"/>
                                  <a:pt x="70103" y="42672"/>
                                </a:cubicBezTo>
                                <a:lnTo>
                                  <a:pt x="70103" y="210312"/>
                                </a:lnTo>
                                <a:lnTo>
                                  <a:pt x="103632" y="210312"/>
                                </a:lnTo>
                                <a:cubicBezTo>
                                  <a:pt x="109728" y="210312"/>
                                  <a:pt x="114300" y="210312"/>
                                  <a:pt x="118872" y="207264"/>
                                </a:cubicBezTo>
                                <a:cubicBezTo>
                                  <a:pt x="121920" y="205740"/>
                                  <a:pt x="126492" y="202692"/>
                                  <a:pt x="129540"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5" name="Shape 1795"/>
                        <wps:cNvSpPr/>
                        <wps:spPr>
                          <a:xfrm>
                            <a:off x="3315464" y="1639500"/>
                            <a:ext cx="87630" cy="230086"/>
                          </a:xfrm>
                          <a:custGeom>
                            <a:avLst/>
                            <a:gdLst/>
                            <a:ahLst/>
                            <a:cxnLst/>
                            <a:rect l="0" t="0" r="0" b="0"/>
                            <a:pathLst>
                              <a:path w="87630" h="230086">
                                <a:moveTo>
                                  <a:pt x="0" y="0"/>
                                </a:moveTo>
                                <a:lnTo>
                                  <a:pt x="5334" y="0"/>
                                </a:lnTo>
                                <a:cubicBezTo>
                                  <a:pt x="17526" y="0"/>
                                  <a:pt x="28194" y="1524"/>
                                  <a:pt x="35814" y="1524"/>
                                </a:cubicBezTo>
                                <a:cubicBezTo>
                                  <a:pt x="46482" y="4572"/>
                                  <a:pt x="55626" y="7620"/>
                                  <a:pt x="63246" y="10668"/>
                                </a:cubicBezTo>
                                <a:cubicBezTo>
                                  <a:pt x="70866" y="15240"/>
                                  <a:pt x="75438" y="19812"/>
                                  <a:pt x="80010" y="27432"/>
                                </a:cubicBezTo>
                                <a:cubicBezTo>
                                  <a:pt x="83058" y="33528"/>
                                  <a:pt x="86106" y="42672"/>
                                  <a:pt x="86106" y="51816"/>
                                </a:cubicBezTo>
                                <a:cubicBezTo>
                                  <a:pt x="86106" y="76200"/>
                                  <a:pt x="70866" y="96012"/>
                                  <a:pt x="38862" y="108204"/>
                                </a:cubicBezTo>
                                <a:lnTo>
                                  <a:pt x="38862" y="109728"/>
                                </a:lnTo>
                                <a:cubicBezTo>
                                  <a:pt x="55626" y="114300"/>
                                  <a:pt x="67818" y="121920"/>
                                  <a:pt x="75438" y="131064"/>
                                </a:cubicBezTo>
                                <a:cubicBezTo>
                                  <a:pt x="84582" y="141732"/>
                                  <a:pt x="87630" y="152400"/>
                                  <a:pt x="87630" y="166116"/>
                                </a:cubicBezTo>
                                <a:cubicBezTo>
                                  <a:pt x="87630" y="176784"/>
                                  <a:pt x="86106" y="185928"/>
                                  <a:pt x="83058" y="195072"/>
                                </a:cubicBezTo>
                                <a:cubicBezTo>
                                  <a:pt x="78486" y="202692"/>
                                  <a:pt x="72390" y="210312"/>
                                  <a:pt x="64770" y="214884"/>
                                </a:cubicBezTo>
                                <a:cubicBezTo>
                                  <a:pt x="57150" y="220980"/>
                                  <a:pt x="48006" y="224028"/>
                                  <a:pt x="37338" y="227076"/>
                                </a:cubicBezTo>
                                <a:cubicBezTo>
                                  <a:pt x="32766" y="228600"/>
                                  <a:pt x="27051" y="229362"/>
                                  <a:pt x="20384" y="229743"/>
                                </a:cubicBezTo>
                                <a:lnTo>
                                  <a:pt x="0" y="230086"/>
                                </a:lnTo>
                                <a:lnTo>
                                  <a:pt x="0" y="208873"/>
                                </a:lnTo>
                                <a:lnTo>
                                  <a:pt x="14478" y="207264"/>
                                </a:lnTo>
                                <a:cubicBezTo>
                                  <a:pt x="20574" y="204216"/>
                                  <a:pt x="26670" y="199644"/>
                                  <a:pt x="29718" y="193548"/>
                                </a:cubicBezTo>
                                <a:cubicBezTo>
                                  <a:pt x="34290" y="185928"/>
                                  <a:pt x="35814" y="178308"/>
                                  <a:pt x="35814" y="166116"/>
                                </a:cubicBezTo>
                                <a:cubicBezTo>
                                  <a:pt x="35814" y="158496"/>
                                  <a:pt x="34290" y="150876"/>
                                  <a:pt x="32766" y="144780"/>
                                </a:cubicBezTo>
                                <a:cubicBezTo>
                                  <a:pt x="31242" y="140208"/>
                                  <a:pt x="28194" y="134112"/>
                                  <a:pt x="23622" y="131064"/>
                                </a:cubicBezTo>
                                <a:cubicBezTo>
                                  <a:pt x="19050" y="128016"/>
                                  <a:pt x="14478" y="124968"/>
                                  <a:pt x="9906" y="123444"/>
                                </a:cubicBezTo>
                                <a:lnTo>
                                  <a:pt x="0" y="122029"/>
                                </a:lnTo>
                                <a:lnTo>
                                  <a:pt x="0" y="98298"/>
                                </a:lnTo>
                                <a:lnTo>
                                  <a:pt x="12954" y="96012"/>
                                </a:lnTo>
                                <a:cubicBezTo>
                                  <a:pt x="20574" y="92964"/>
                                  <a:pt x="25146" y="88392"/>
                                  <a:pt x="28194" y="82296"/>
                                </a:cubicBezTo>
                                <a:cubicBezTo>
                                  <a:pt x="31242" y="76200"/>
                                  <a:pt x="32766" y="68580"/>
                                  <a:pt x="32766" y="57912"/>
                                </a:cubicBezTo>
                                <a:cubicBezTo>
                                  <a:pt x="32766" y="48768"/>
                                  <a:pt x="31242" y="41148"/>
                                  <a:pt x="28194" y="35052"/>
                                </a:cubicBezTo>
                                <a:cubicBezTo>
                                  <a:pt x="23622" y="30480"/>
                                  <a:pt x="19050" y="25908"/>
                                  <a:pt x="12954" y="24384"/>
                                </a:cubicBezTo>
                                <a:lnTo>
                                  <a:pt x="0" y="22098"/>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6" name="Shape 1796"/>
                        <wps:cNvSpPr/>
                        <wps:spPr>
                          <a:xfrm>
                            <a:off x="4040126" y="1641860"/>
                            <a:ext cx="97536" cy="225347"/>
                          </a:xfrm>
                          <a:custGeom>
                            <a:avLst/>
                            <a:gdLst/>
                            <a:ahLst/>
                            <a:cxnLst/>
                            <a:rect l="0" t="0" r="0" b="0"/>
                            <a:pathLst>
                              <a:path w="97536" h="225347">
                                <a:moveTo>
                                  <a:pt x="0" y="0"/>
                                </a:moveTo>
                                <a:lnTo>
                                  <a:pt x="22860" y="2212"/>
                                </a:lnTo>
                                <a:cubicBezTo>
                                  <a:pt x="35052" y="5260"/>
                                  <a:pt x="45720" y="9832"/>
                                  <a:pt x="56388" y="15928"/>
                                </a:cubicBezTo>
                                <a:cubicBezTo>
                                  <a:pt x="65532" y="22024"/>
                                  <a:pt x="73152" y="29644"/>
                                  <a:pt x="79248" y="38788"/>
                                </a:cubicBezTo>
                                <a:cubicBezTo>
                                  <a:pt x="85344" y="47932"/>
                                  <a:pt x="89916" y="57076"/>
                                  <a:pt x="92964" y="69268"/>
                                </a:cubicBezTo>
                                <a:cubicBezTo>
                                  <a:pt x="96012" y="81460"/>
                                  <a:pt x="97536" y="93652"/>
                                  <a:pt x="97536" y="108892"/>
                                </a:cubicBezTo>
                                <a:cubicBezTo>
                                  <a:pt x="97536" y="125656"/>
                                  <a:pt x="96012" y="140896"/>
                                  <a:pt x="91440" y="156136"/>
                                </a:cubicBezTo>
                                <a:cubicBezTo>
                                  <a:pt x="86868" y="169852"/>
                                  <a:pt x="80772" y="182044"/>
                                  <a:pt x="73152" y="191188"/>
                                </a:cubicBezTo>
                                <a:cubicBezTo>
                                  <a:pt x="65532" y="200332"/>
                                  <a:pt x="56388" y="207952"/>
                                  <a:pt x="45720" y="212524"/>
                                </a:cubicBezTo>
                                <a:cubicBezTo>
                                  <a:pt x="35052" y="218620"/>
                                  <a:pt x="22860" y="223192"/>
                                  <a:pt x="9144" y="224716"/>
                                </a:cubicBezTo>
                                <a:lnTo>
                                  <a:pt x="0" y="225347"/>
                                </a:lnTo>
                                <a:lnTo>
                                  <a:pt x="0" y="204477"/>
                                </a:lnTo>
                                <a:lnTo>
                                  <a:pt x="4572" y="203380"/>
                                </a:lnTo>
                                <a:cubicBezTo>
                                  <a:pt x="10668" y="200332"/>
                                  <a:pt x="16764" y="197284"/>
                                  <a:pt x="19812" y="192712"/>
                                </a:cubicBezTo>
                                <a:cubicBezTo>
                                  <a:pt x="27432" y="183568"/>
                                  <a:pt x="33528" y="174424"/>
                                  <a:pt x="36576" y="162232"/>
                                </a:cubicBezTo>
                                <a:cubicBezTo>
                                  <a:pt x="41148" y="148516"/>
                                  <a:pt x="42672" y="131752"/>
                                  <a:pt x="42672" y="111940"/>
                                </a:cubicBezTo>
                                <a:cubicBezTo>
                                  <a:pt x="42672" y="90604"/>
                                  <a:pt x="39624" y="73840"/>
                                  <a:pt x="35052" y="58600"/>
                                </a:cubicBezTo>
                                <a:cubicBezTo>
                                  <a:pt x="28956" y="44884"/>
                                  <a:pt x="21336" y="34216"/>
                                  <a:pt x="10668" y="28120"/>
                                </a:cubicBezTo>
                                <a:lnTo>
                                  <a:pt x="0" y="2307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7" name="Shape 1797"/>
                        <wps:cNvSpPr/>
                        <wps:spPr>
                          <a:xfrm>
                            <a:off x="5248658" y="1639500"/>
                            <a:ext cx="198120" cy="230124"/>
                          </a:xfrm>
                          <a:custGeom>
                            <a:avLst/>
                            <a:gdLst/>
                            <a:ahLst/>
                            <a:cxnLst/>
                            <a:rect l="0" t="0" r="0" b="0"/>
                            <a:pathLst>
                              <a:path w="198120" h="230124">
                                <a:moveTo>
                                  <a:pt x="0" y="0"/>
                                </a:moveTo>
                                <a:lnTo>
                                  <a:pt x="198120" y="0"/>
                                </a:lnTo>
                                <a:lnTo>
                                  <a:pt x="198120" y="59436"/>
                                </a:lnTo>
                                <a:lnTo>
                                  <a:pt x="175261" y="59436"/>
                                </a:lnTo>
                                <a:cubicBezTo>
                                  <a:pt x="173737" y="51816"/>
                                  <a:pt x="172212" y="45720"/>
                                  <a:pt x="170689" y="42672"/>
                                </a:cubicBezTo>
                                <a:cubicBezTo>
                                  <a:pt x="169164" y="39624"/>
                                  <a:pt x="167641" y="36576"/>
                                  <a:pt x="166116" y="33528"/>
                                </a:cubicBezTo>
                                <a:cubicBezTo>
                                  <a:pt x="164592" y="30480"/>
                                  <a:pt x="163068" y="28956"/>
                                  <a:pt x="161544" y="27432"/>
                                </a:cubicBezTo>
                                <a:cubicBezTo>
                                  <a:pt x="160020" y="25908"/>
                                  <a:pt x="158497" y="24384"/>
                                  <a:pt x="156973" y="22860"/>
                                </a:cubicBezTo>
                                <a:cubicBezTo>
                                  <a:pt x="153925" y="22860"/>
                                  <a:pt x="152400" y="21336"/>
                                  <a:pt x="149352" y="21336"/>
                                </a:cubicBezTo>
                                <a:cubicBezTo>
                                  <a:pt x="146305" y="19812"/>
                                  <a:pt x="143256" y="19812"/>
                                  <a:pt x="137161" y="19812"/>
                                </a:cubicBezTo>
                                <a:lnTo>
                                  <a:pt x="126492" y="19812"/>
                                </a:lnTo>
                                <a:lnTo>
                                  <a:pt x="126492" y="188976"/>
                                </a:lnTo>
                                <a:cubicBezTo>
                                  <a:pt x="126492" y="195072"/>
                                  <a:pt x="126492" y="199644"/>
                                  <a:pt x="126492" y="202692"/>
                                </a:cubicBezTo>
                                <a:cubicBezTo>
                                  <a:pt x="126492" y="205740"/>
                                  <a:pt x="126492" y="207264"/>
                                  <a:pt x="128016" y="208788"/>
                                </a:cubicBezTo>
                                <a:cubicBezTo>
                                  <a:pt x="129541" y="211836"/>
                                  <a:pt x="129541" y="213360"/>
                                  <a:pt x="131064" y="214884"/>
                                </a:cubicBezTo>
                                <a:cubicBezTo>
                                  <a:pt x="132589" y="214884"/>
                                  <a:pt x="134112" y="216408"/>
                                  <a:pt x="137161" y="217932"/>
                                </a:cubicBezTo>
                                <a:cubicBezTo>
                                  <a:pt x="138684" y="217932"/>
                                  <a:pt x="141732" y="219456"/>
                                  <a:pt x="146305" y="219456"/>
                                </a:cubicBezTo>
                                <a:lnTo>
                                  <a:pt x="146305" y="230124"/>
                                </a:lnTo>
                                <a:lnTo>
                                  <a:pt x="53341" y="230124"/>
                                </a:lnTo>
                                <a:lnTo>
                                  <a:pt x="53341" y="219456"/>
                                </a:lnTo>
                                <a:cubicBezTo>
                                  <a:pt x="57912" y="219456"/>
                                  <a:pt x="60961" y="217932"/>
                                  <a:pt x="64008" y="216408"/>
                                </a:cubicBezTo>
                                <a:cubicBezTo>
                                  <a:pt x="67056" y="214884"/>
                                  <a:pt x="68580" y="213360"/>
                                  <a:pt x="70105" y="210312"/>
                                </a:cubicBezTo>
                                <a:cubicBezTo>
                                  <a:pt x="71628" y="208788"/>
                                  <a:pt x="73152" y="205740"/>
                                  <a:pt x="73152" y="202692"/>
                                </a:cubicBezTo>
                                <a:cubicBezTo>
                                  <a:pt x="73152" y="198120"/>
                                  <a:pt x="73152" y="193548"/>
                                  <a:pt x="73152" y="188976"/>
                                </a:cubicBezTo>
                                <a:lnTo>
                                  <a:pt x="73152" y="19812"/>
                                </a:lnTo>
                                <a:lnTo>
                                  <a:pt x="59437" y="19812"/>
                                </a:lnTo>
                                <a:cubicBezTo>
                                  <a:pt x="53341" y="19812"/>
                                  <a:pt x="47244" y="21336"/>
                                  <a:pt x="44197" y="22860"/>
                                </a:cubicBezTo>
                                <a:cubicBezTo>
                                  <a:pt x="41148" y="24384"/>
                                  <a:pt x="38100" y="25908"/>
                                  <a:pt x="35052" y="30480"/>
                                </a:cubicBezTo>
                                <a:cubicBezTo>
                                  <a:pt x="32005" y="33528"/>
                                  <a:pt x="30480" y="38100"/>
                                  <a:pt x="27432" y="44196"/>
                                </a:cubicBezTo>
                                <a:cubicBezTo>
                                  <a:pt x="25908" y="48768"/>
                                  <a:pt x="24384" y="54864"/>
                                  <a:pt x="22861"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8" name="Shape 1798"/>
                        <wps:cNvSpPr/>
                        <wps:spPr>
                          <a:xfrm>
                            <a:off x="5047490"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5636" y="32004"/>
                                </a:cubicBezTo>
                                <a:cubicBezTo>
                                  <a:pt x="132588" y="28956"/>
                                  <a:pt x="129540" y="25908"/>
                                  <a:pt x="126492" y="22860"/>
                                </a:cubicBezTo>
                                <a:cubicBezTo>
                                  <a:pt x="121920" y="21336"/>
                                  <a:pt x="115824" y="19812"/>
                                  <a:pt x="106680" y="19812"/>
                                </a:cubicBezTo>
                                <a:lnTo>
                                  <a:pt x="70104" y="19812"/>
                                </a:lnTo>
                                <a:lnTo>
                                  <a:pt x="70104" y="100584"/>
                                </a:lnTo>
                                <a:lnTo>
                                  <a:pt x="92964" y="100584"/>
                                </a:lnTo>
                                <a:cubicBezTo>
                                  <a:pt x="97536" y="100584"/>
                                  <a:pt x="102108" y="100584"/>
                                  <a:pt x="105156" y="99060"/>
                                </a:cubicBezTo>
                                <a:cubicBezTo>
                                  <a:pt x="106680" y="97536"/>
                                  <a:pt x="109728" y="96012"/>
                                  <a:pt x="111252" y="91440"/>
                                </a:cubicBezTo>
                                <a:cubicBezTo>
                                  <a:pt x="112776" y="88392"/>
                                  <a:pt x="115824" y="83820"/>
                                  <a:pt x="117348" y="76200"/>
                                </a:cubicBezTo>
                                <a:lnTo>
                                  <a:pt x="135636" y="76200"/>
                                </a:lnTo>
                                <a:lnTo>
                                  <a:pt x="135636" y="144780"/>
                                </a:lnTo>
                                <a:lnTo>
                                  <a:pt x="117348" y="144780"/>
                                </a:lnTo>
                                <a:cubicBezTo>
                                  <a:pt x="115824"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20396" y="210312"/>
                                  <a:pt x="121920" y="208788"/>
                                  <a:pt x="124968"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9" name="Shape 1799"/>
                        <wps:cNvSpPr/>
                        <wps:spPr>
                          <a:xfrm>
                            <a:off x="4914902" y="1639500"/>
                            <a:ext cx="96012" cy="297180"/>
                          </a:xfrm>
                          <a:custGeom>
                            <a:avLst/>
                            <a:gdLst/>
                            <a:ahLst/>
                            <a:cxnLst/>
                            <a:rect l="0" t="0" r="0" b="0"/>
                            <a:pathLst>
                              <a:path w="96012" h="297180">
                                <a:moveTo>
                                  <a:pt x="7620" y="0"/>
                                </a:moveTo>
                                <a:lnTo>
                                  <a:pt x="96012" y="0"/>
                                </a:lnTo>
                                <a:lnTo>
                                  <a:pt x="96012" y="12192"/>
                                </a:lnTo>
                                <a:cubicBezTo>
                                  <a:pt x="91440" y="12192"/>
                                  <a:pt x="88392" y="13716"/>
                                  <a:pt x="86868" y="15240"/>
                                </a:cubicBezTo>
                                <a:cubicBezTo>
                                  <a:pt x="83820" y="16764"/>
                                  <a:pt x="82296" y="18288"/>
                                  <a:pt x="80772" y="21336"/>
                                </a:cubicBezTo>
                                <a:cubicBezTo>
                                  <a:pt x="80772" y="22860"/>
                                  <a:pt x="79248" y="25908"/>
                                  <a:pt x="79248" y="28956"/>
                                </a:cubicBezTo>
                                <a:cubicBezTo>
                                  <a:pt x="79248" y="32004"/>
                                  <a:pt x="79248" y="36576"/>
                                  <a:pt x="79248" y="42672"/>
                                </a:cubicBezTo>
                                <a:lnTo>
                                  <a:pt x="79248" y="211836"/>
                                </a:lnTo>
                                <a:cubicBezTo>
                                  <a:pt x="79248" y="224028"/>
                                  <a:pt x="77724" y="234696"/>
                                  <a:pt x="76200" y="242316"/>
                                </a:cubicBezTo>
                                <a:cubicBezTo>
                                  <a:pt x="73152" y="248412"/>
                                  <a:pt x="70104" y="256032"/>
                                  <a:pt x="67056" y="262128"/>
                                </a:cubicBezTo>
                                <a:cubicBezTo>
                                  <a:pt x="60960" y="268224"/>
                                  <a:pt x="54864" y="274320"/>
                                  <a:pt x="45720" y="280416"/>
                                </a:cubicBezTo>
                                <a:cubicBezTo>
                                  <a:pt x="35052" y="286512"/>
                                  <a:pt x="22860" y="292608"/>
                                  <a:pt x="7620" y="297180"/>
                                </a:cubicBezTo>
                                <a:lnTo>
                                  <a:pt x="0" y="275844"/>
                                </a:lnTo>
                                <a:cubicBezTo>
                                  <a:pt x="6096" y="272796"/>
                                  <a:pt x="10668" y="269748"/>
                                  <a:pt x="15240" y="268224"/>
                                </a:cubicBezTo>
                                <a:cubicBezTo>
                                  <a:pt x="18288" y="265176"/>
                                  <a:pt x="19812" y="262128"/>
                                  <a:pt x="21336" y="259080"/>
                                </a:cubicBezTo>
                                <a:cubicBezTo>
                                  <a:pt x="22860" y="256032"/>
                                  <a:pt x="24384" y="251460"/>
                                  <a:pt x="25908" y="246888"/>
                                </a:cubicBezTo>
                                <a:cubicBezTo>
                                  <a:pt x="25908" y="242316"/>
                                  <a:pt x="25908" y="236220"/>
                                  <a:pt x="25908" y="227076"/>
                                </a:cubicBezTo>
                                <a:lnTo>
                                  <a:pt x="25908" y="42672"/>
                                </a:lnTo>
                                <a:cubicBezTo>
                                  <a:pt x="25908" y="38100"/>
                                  <a:pt x="25908" y="33528"/>
                                  <a:pt x="25908" y="28956"/>
                                </a:cubicBezTo>
                                <a:cubicBezTo>
                                  <a:pt x="25908" y="25908"/>
                                  <a:pt x="24384" y="22860"/>
                                  <a:pt x="22860" y="21336"/>
                                </a:cubicBezTo>
                                <a:cubicBezTo>
                                  <a:pt x="22860" y="18288"/>
                                  <a:pt x="21336" y="16764"/>
                                  <a:pt x="18288" y="15240"/>
                                </a:cubicBezTo>
                                <a:cubicBezTo>
                                  <a:pt x="15240" y="13716"/>
                                  <a:pt x="12192" y="12192"/>
                                  <a:pt x="7620" y="12192"/>
                                </a:cubicBezTo>
                                <a:lnTo>
                                  <a:pt x="762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0" name="Shape 1800"/>
                        <wps:cNvSpPr/>
                        <wps:spPr>
                          <a:xfrm>
                            <a:off x="4678682" y="1639500"/>
                            <a:ext cx="208788" cy="233172"/>
                          </a:xfrm>
                          <a:custGeom>
                            <a:avLst/>
                            <a:gdLst/>
                            <a:ahLst/>
                            <a:cxnLst/>
                            <a:rect l="0" t="0" r="0" b="0"/>
                            <a:pathLst>
                              <a:path w="208788" h="233172">
                                <a:moveTo>
                                  <a:pt x="0" y="0"/>
                                </a:moveTo>
                                <a:lnTo>
                                  <a:pt x="89916" y="0"/>
                                </a:lnTo>
                                <a:lnTo>
                                  <a:pt x="89916" y="12192"/>
                                </a:lnTo>
                                <a:cubicBezTo>
                                  <a:pt x="85344" y="12192"/>
                                  <a:pt x="80772" y="13716"/>
                                  <a:pt x="79248" y="15240"/>
                                </a:cubicBezTo>
                                <a:cubicBezTo>
                                  <a:pt x="76200" y="16764"/>
                                  <a:pt x="74675" y="18288"/>
                                  <a:pt x="74675" y="21336"/>
                                </a:cubicBezTo>
                                <a:cubicBezTo>
                                  <a:pt x="73152" y="22860"/>
                                  <a:pt x="71627" y="25908"/>
                                  <a:pt x="71627" y="28956"/>
                                </a:cubicBezTo>
                                <a:cubicBezTo>
                                  <a:pt x="71627" y="32004"/>
                                  <a:pt x="71627" y="36576"/>
                                  <a:pt x="71627" y="42672"/>
                                </a:cubicBezTo>
                                <a:lnTo>
                                  <a:pt x="71627" y="153924"/>
                                </a:lnTo>
                                <a:cubicBezTo>
                                  <a:pt x="71627" y="163068"/>
                                  <a:pt x="71627" y="170688"/>
                                  <a:pt x="73152" y="178308"/>
                                </a:cubicBezTo>
                                <a:cubicBezTo>
                                  <a:pt x="73152" y="185928"/>
                                  <a:pt x="76200" y="192024"/>
                                  <a:pt x="79248" y="198120"/>
                                </a:cubicBezTo>
                                <a:cubicBezTo>
                                  <a:pt x="82296" y="202692"/>
                                  <a:pt x="85344" y="207264"/>
                                  <a:pt x="91439" y="208788"/>
                                </a:cubicBezTo>
                                <a:cubicBezTo>
                                  <a:pt x="96012" y="211836"/>
                                  <a:pt x="103632" y="213360"/>
                                  <a:pt x="111252" y="213360"/>
                                </a:cubicBezTo>
                                <a:cubicBezTo>
                                  <a:pt x="123444" y="213360"/>
                                  <a:pt x="131064" y="211836"/>
                                  <a:pt x="137159" y="207264"/>
                                </a:cubicBezTo>
                                <a:cubicBezTo>
                                  <a:pt x="143256" y="202692"/>
                                  <a:pt x="146303" y="195072"/>
                                  <a:pt x="149352" y="187452"/>
                                </a:cubicBezTo>
                                <a:cubicBezTo>
                                  <a:pt x="150875" y="179832"/>
                                  <a:pt x="152400" y="166116"/>
                                  <a:pt x="152400" y="150876"/>
                                </a:cubicBezTo>
                                <a:lnTo>
                                  <a:pt x="152400" y="42672"/>
                                </a:lnTo>
                                <a:cubicBezTo>
                                  <a:pt x="152400" y="35052"/>
                                  <a:pt x="152400" y="28956"/>
                                  <a:pt x="152400" y="24384"/>
                                </a:cubicBezTo>
                                <a:cubicBezTo>
                                  <a:pt x="150875" y="21336"/>
                                  <a:pt x="149352" y="19812"/>
                                  <a:pt x="147827" y="16764"/>
                                </a:cubicBezTo>
                                <a:cubicBezTo>
                                  <a:pt x="144780" y="15240"/>
                                  <a:pt x="141732" y="13716"/>
                                  <a:pt x="135636" y="12192"/>
                                </a:cubicBezTo>
                                <a:lnTo>
                                  <a:pt x="135636" y="0"/>
                                </a:lnTo>
                                <a:lnTo>
                                  <a:pt x="208788" y="0"/>
                                </a:lnTo>
                                <a:lnTo>
                                  <a:pt x="208788" y="12192"/>
                                </a:lnTo>
                                <a:cubicBezTo>
                                  <a:pt x="205739" y="12192"/>
                                  <a:pt x="201168" y="13716"/>
                                  <a:pt x="199644" y="15240"/>
                                </a:cubicBezTo>
                                <a:cubicBezTo>
                                  <a:pt x="196596" y="16764"/>
                                  <a:pt x="195072" y="18288"/>
                                  <a:pt x="193548" y="19812"/>
                                </a:cubicBezTo>
                                <a:cubicBezTo>
                                  <a:pt x="193548" y="22860"/>
                                  <a:pt x="192024" y="25908"/>
                                  <a:pt x="192024" y="28956"/>
                                </a:cubicBezTo>
                                <a:cubicBezTo>
                                  <a:pt x="192024" y="33528"/>
                                  <a:pt x="190500" y="38100"/>
                                  <a:pt x="190500" y="42672"/>
                                </a:cubicBezTo>
                                <a:lnTo>
                                  <a:pt x="190500" y="147828"/>
                                </a:lnTo>
                                <a:cubicBezTo>
                                  <a:pt x="190500" y="161544"/>
                                  <a:pt x="190500" y="173736"/>
                                  <a:pt x="187452" y="182880"/>
                                </a:cubicBezTo>
                                <a:cubicBezTo>
                                  <a:pt x="185927" y="192024"/>
                                  <a:pt x="182880" y="201168"/>
                                  <a:pt x="176784" y="207264"/>
                                </a:cubicBezTo>
                                <a:cubicBezTo>
                                  <a:pt x="172212" y="213360"/>
                                  <a:pt x="166116" y="217932"/>
                                  <a:pt x="160020" y="222504"/>
                                </a:cubicBezTo>
                                <a:cubicBezTo>
                                  <a:pt x="152400" y="227076"/>
                                  <a:pt x="144780" y="228600"/>
                                  <a:pt x="135636" y="231648"/>
                                </a:cubicBezTo>
                                <a:cubicBezTo>
                                  <a:pt x="128016" y="233172"/>
                                  <a:pt x="117348" y="233172"/>
                                  <a:pt x="106680" y="233172"/>
                                </a:cubicBezTo>
                                <a:cubicBezTo>
                                  <a:pt x="89916" y="233172"/>
                                  <a:pt x="77724" y="231648"/>
                                  <a:pt x="65532" y="228600"/>
                                </a:cubicBezTo>
                                <a:cubicBezTo>
                                  <a:pt x="54864" y="225552"/>
                                  <a:pt x="45720" y="219456"/>
                                  <a:pt x="39624" y="213360"/>
                                </a:cubicBezTo>
                                <a:cubicBezTo>
                                  <a:pt x="32003" y="207264"/>
                                  <a:pt x="27432" y="198120"/>
                                  <a:pt x="24384" y="188976"/>
                                </a:cubicBezTo>
                                <a:cubicBezTo>
                                  <a:pt x="19812" y="179832"/>
                                  <a:pt x="18288" y="167640"/>
                                  <a:pt x="18288" y="152400"/>
                                </a:cubicBezTo>
                                <a:lnTo>
                                  <a:pt x="18288" y="42672"/>
                                </a:lnTo>
                                <a:cubicBezTo>
                                  <a:pt x="18288" y="38100"/>
                                  <a:pt x="18288" y="33528"/>
                                  <a:pt x="18288" y="28956"/>
                                </a:cubicBezTo>
                                <a:cubicBezTo>
                                  <a:pt x="18288" y="25908"/>
                                  <a:pt x="16764" y="22860"/>
                                  <a:pt x="16764" y="21336"/>
                                </a:cubicBezTo>
                                <a:cubicBezTo>
                                  <a:pt x="15239"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1" name="Shape 1801"/>
                        <wps:cNvSpPr/>
                        <wps:spPr>
                          <a:xfrm>
                            <a:off x="4174238"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9"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9"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2" name="Shape 1802"/>
                        <wps:cNvSpPr/>
                        <wps:spPr>
                          <a:xfrm>
                            <a:off x="4497326" y="1636451"/>
                            <a:ext cx="150876" cy="236220"/>
                          </a:xfrm>
                          <a:custGeom>
                            <a:avLst/>
                            <a:gdLst/>
                            <a:ahLst/>
                            <a:cxnLst/>
                            <a:rect l="0" t="0" r="0" b="0"/>
                            <a:pathLst>
                              <a:path w="150876" h="236220">
                                <a:moveTo>
                                  <a:pt x="88392" y="0"/>
                                </a:moveTo>
                                <a:cubicBezTo>
                                  <a:pt x="97536" y="0"/>
                                  <a:pt x="108204" y="1524"/>
                                  <a:pt x="117348" y="3048"/>
                                </a:cubicBezTo>
                                <a:cubicBezTo>
                                  <a:pt x="126492" y="3048"/>
                                  <a:pt x="137160" y="4572"/>
                                  <a:pt x="147828" y="7620"/>
                                </a:cubicBezTo>
                                <a:lnTo>
                                  <a:pt x="147828" y="56388"/>
                                </a:lnTo>
                                <a:lnTo>
                                  <a:pt x="124968" y="56388"/>
                                </a:lnTo>
                                <a:cubicBezTo>
                                  <a:pt x="123444" y="48768"/>
                                  <a:pt x="120396" y="41148"/>
                                  <a:pt x="117348" y="35053"/>
                                </a:cubicBezTo>
                                <a:cubicBezTo>
                                  <a:pt x="112776" y="30480"/>
                                  <a:pt x="109728" y="27432"/>
                                  <a:pt x="105156" y="24384"/>
                                </a:cubicBezTo>
                                <a:cubicBezTo>
                                  <a:pt x="99060" y="21336"/>
                                  <a:pt x="92964" y="19812"/>
                                  <a:pt x="85344" y="19812"/>
                                </a:cubicBezTo>
                                <a:cubicBezTo>
                                  <a:pt x="79248" y="19812"/>
                                  <a:pt x="73152" y="21336"/>
                                  <a:pt x="68580" y="24384"/>
                                </a:cubicBezTo>
                                <a:cubicBezTo>
                                  <a:pt x="64008" y="25908"/>
                                  <a:pt x="59436" y="28956"/>
                                  <a:pt x="56388" y="33528"/>
                                </a:cubicBezTo>
                                <a:cubicBezTo>
                                  <a:pt x="53340" y="38100"/>
                                  <a:pt x="51816" y="44196"/>
                                  <a:pt x="51816" y="50292"/>
                                </a:cubicBezTo>
                                <a:cubicBezTo>
                                  <a:pt x="51816" y="56388"/>
                                  <a:pt x="53340" y="62484"/>
                                  <a:pt x="56388" y="67056"/>
                                </a:cubicBezTo>
                                <a:cubicBezTo>
                                  <a:pt x="57912" y="71628"/>
                                  <a:pt x="62484" y="76200"/>
                                  <a:pt x="68580" y="80772"/>
                                </a:cubicBezTo>
                                <a:cubicBezTo>
                                  <a:pt x="74676" y="85344"/>
                                  <a:pt x="83820" y="91441"/>
                                  <a:pt x="94488" y="96012"/>
                                </a:cubicBezTo>
                                <a:cubicBezTo>
                                  <a:pt x="108204" y="103632"/>
                                  <a:pt x="118872" y="111253"/>
                                  <a:pt x="128016" y="117348"/>
                                </a:cubicBezTo>
                                <a:cubicBezTo>
                                  <a:pt x="135636" y="124968"/>
                                  <a:pt x="141732" y="132588"/>
                                  <a:pt x="144780" y="140208"/>
                                </a:cubicBezTo>
                                <a:cubicBezTo>
                                  <a:pt x="149352" y="147828"/>
                                  <a:pt x="150876" y="158496"/>
                                  <a:pt x="150876" y="169164"/>
                                </a:cubicBezTo>
                                <a:cubicBezTo>
                                  <a:pt x="150876" y="182880"/>
                                  <a:pt x="147828" y="195072"/>
                                  <a:pt x="140208" y="204216"/>
                                </a:cubicBezTo>
                                <a:cubicBezTo>
                                  <a:pt x="134112" y="214884"/>
                                  <a:pt x="124968" y="222505"/>
                                  <a:pt x="112776" y="228600"/>
                                </a:cubicBezTo>
                                <a:cubicBezTo>
                                  <a:pt x="100584" y="233172"/>
                                  <a:pt x="86868" y="236220"/>
                                  <a:pt x="70104" y="236220"/>
                                </a:cubicBezTo>
                                <a:cubicBezTo>
                                  <a:pt x="59436" y="236220"/>
                                  <a:pt x="47244" y="236220"/>
                                  <a:pt x="35052" y="234696"/>
                                </a:cubicBezTo>
                                <a:cubicBezTo>
                                  <a:pt x="21336" y="233172"/>
                                  <a:pt x="10668" y="231648"/>
                                  <a:pt x="0" y="228600"/>
                                </a:cubicBezTo>
                                <a:lnTo>
                                  <a:pt x="0" y="176784"/>
                                </a:lnTo>
                                <a:lnTo>
                                  <a:pt x="22860" y="176784"/>
                                </a:lnTo>
                                <a:cubicBezTo>
                                  <a:pt x="25908" y="190500"/>
                                  <a:pt x="30480" y="199644"/>
                                  <a:pt x="36576" y="207264"/>
                                </a:cubicBezTo>
                                <a:cubicBezTo>
                                  <a:pt x="42672" y="213360"/>
                                  <a:pt x="53340" y="216408"/>
                                  <a:pt x="65532" y="216408"/>
                                </a:cubicBezTo>
                                <a:cubicBezTo>
                                  <a:pt x="71628" y="216408"/>
                                  <a:pt x="77724" y="216408"/>
                                  <a:pt x="83820" y="213360"/>
                                </a:cubicBezTo>
                                <a:cubicBezTo>
                                  <a:pt x="88392" y="211836"/>
                                  <a:pt x="92964" y="207264"/>
                                  <a:pt x="96012" y="202692"/>
                                </a:cubicBezTo>
                                <a:cubicBezTo>
                                  <a:pt x="99060" y="198120"/>
                                  <a:pt x="100584" y="190500"/>
                                  <a:pt x="100584" y="184405"/>
                                </a:cubicBezTo>
                                <a:cubicBezTo>
                                  <a:pt x="100584" y="176784"/>
                                  <a:pt x="99060" y="170688"/>
                                  <a:pt x="97536" y="166116"/>
                                </a:cubicBezTo>
                                <a:cubicBezTo>
                                  <a:pt x="94488" y="160020"/>
                                  <a:pt x="89916" y="155448"/>
                                  <a:pt x="85344" y="150876"/>
                                </a:cubicBezTo>
                                <a:cubicBezTo>
                                  <a:pt x="79248" y="146305"/>
                                  <a:pt x="71628" y="141732"/>
                                  <a:pt x="60960" y="135636"/>
                                </a:cubicBezTo>
                                <a:cubicBezTo>
                                  <a:pt x="51816" y="132588"/>
                                  <a:pt x="44196" y="128016"/>
                                  <a:pt x="36576" y="121920"/>
                                </a:cubicBezTo>
                                <a:cubicBezTo>
                                  <a:pt x="30480" y="117348"/>
                                  <a:pt x="24384" y="112776"/>
                                  <a:pt x="18288" y="106680"/>
                                </a:cubicBezTo>
                                <a:cubicBezTo>
                                  <a:pt x="13716" y="100584"/>
                                  <a:pt x="9144" y="94488"/>
                                  <a:pt x="7620" y="88392"/>
                                </a:cubicBezTo>
                                <a:cubicBezTo>
                                  <a:pt x="4572" y="82296"/>
                                  <a:pt x="3048" y="74676"/>
                                  <a:pt x="3048" y="65532"/>
                                </a:cubicBezTo>
                                <a:cubicBezTo>
                                  <a:pt x="3048" y="51816"/>
                                  <a:pt x="6096" y="39624"/>
                                  <a:pt x="13716" y="30480"/>
                                </a:cubicBezTo>
                                <a:cubicBezTo>
                                  <a:pt x="19812" y="21336"/>
                                  <a:pt x="30480" y="13716"/>
                                  <a:pt x="42672"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3" name="Shape 1803"/>
                        <wps:cNvSpPr/>
                        <wps:spPr>
                          <a:xfrm>
                            <a:off x="3279650" y="1759895"/>
                            <a:ext cx="71628" cy="89916"/>
                          </a:xfrm>
                          <a:custGeom>
                            <a:avLst/>
                            <a:gdLst/>
                            <a:ahLst/>
                            <a:cxnLst/>
                            <a:rect l="0" t="0" r="0" b="0"/>
                            <a:pathLst>
                              <a:path w="71628" h="89916">
                                <a:moveTo>
                                  <a:pt x="0" y="0"/>
                                </a:moveTo>
                                <a:lnTo>
                                  <a:pt x="0" y="89916"/>
                                </a:lnTo>
                                <a:cubicBezTo>
                                  <a:pt x="7620" y="89916"/>
                                  <a:pt x="15240" y="89916"/>
                                  <a:pt x="22860" y="89916"/>
                                </a:cubicBezTo>
                                <a:cubicBezTo>
                                  <a:pt x="33528" y="89916"/>
                                  <a:pt x="42672" y="89916"/>
                                  <a:pt x="50292" y="86868"/>
                                </a:cubicBezTo>
                                <a:cubicBezTo>
                                  <a:pt x="56388" y="83820"/>
                                  <a:pt x="62484" y="79248"/>
                                  <a:pt x="65532" y="73152"/>
                                </a:cubicBezTo>
                                <a:cubicBezTo>
                                  <a:pt x="70104" y="65532"/>
                                  <a:pt x="71628" y="57912"/>
                                  <a:pt x="71628" y="45720"/>
                                </a:cubicBezTo>
                                <a:cubicBezTo>
                                  <a:pt x="71628" y="38100"/>
                                  <a:pt x="70104" y="30480"/>
                                  <a:pt x="68580" y="24384"/>
                                </a:cubicBezTo>
                                <a:cubicBezTo>
                                  <a:pt x="67056" y="19812"/>
                                  <a:pt x="64008" y="13716"/>
                                  <a:pt x="59436" y="10668"/>
                                </a:cubicBezTo>
                                <a:cubicBezTo>
                                  <a:pt x="54864" y="7620"/>
                                  <a:pt x="50292" y="4572"/>
                                  <a:pt x="45720" y="3048"/>
                                </a:cubicBezTo>
                                <a:cubicBezTo>
                                  <a:pt x="39624" y="1524"/>
                                  <a:pt x="32004" y="0"/>
                                  <a:pt x="24384"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4" name="Shape 1804"/>
                        <wps:cNvSpPr/>
                        <wps:spPr>
                          <a:xfrm>
                            <a:off x="3032762" y="1683695"/>
                            <a:ext cx="60960" cy="96012"/>
                          </a:xfrm>
                          <a:custGeom>
                            <a:avLst/>
                            <a:gdLst/>
                            <a:ahLst/>
                            <a:cxnLst/>
                            <a:rect l="0" t="0" r="0" b="0"/>
                            <a:pathLst>
                              <a:path w="60960" h="96012">
                                <a:moveTo>
                                  <a:pt x="33528" y="0"/>
                                </a:moveTo>
                                <a:lnTo>
                                  <a:pt x="0" y="96012"/>
                                </a:lnTo>
                                <a:lnTo>
                                  <a:pt x="60960" y="9601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5" name="Shape 1805"/>
                        <wps:cNvSpPr/>
                        <wps:spPr>
                          <a:xfrm>
                            <a:off x="2604518" y="1683695"/>
                            <a:ext cx="59436" cy="96012"/>
                          </a:xfrm>
                          <a:custGeom>
                            <a:avLst/>
                            <a:gdLst/>
                            <a:ahLst/>
                            <a:cxnLst/>
                            <a:rect l="0" t="0" r="0" b="0"/>
                            <a:pathLst>
                              <a:path w="59436" h="96012">
                                <a:moveTo>
                                  <a:pt x="33528" y="0"/>
                                </a:moveTo>
                                <a:lnTo>
                                  <a:pt x="0" y="96012"/>
                                </a:lnTo>
                                <a:lnTo>
                                  <a:pt x="59436" y="9601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6" name="Shape 1806"/>
                        <wps:cNvSpPr/>
                        <wps:spPr>
                          <a:xfrm>
                            <a:off x="3997454" y="1659312"/>
                            <a:ext cx="85344" cy="190500"/>
                          </a:xfrm>
                          <a:custGeom>
                            <a:avLst/>
                            <a:gdLst/>
                            <a:ahLst/>
                            <a:cxnLst/>
                            <a:rect l="0" t="0" r="0" b="0"/>
                            <a:pathLst>
                              <a:path w="85344" h="190500">
                                <a:moveTo>
                                  <a:pt x="15240" y="0"/>
                                </a:moveTo>
                                <a:cubicBezTo>
                                  <a:pt x="9144" y="0"/>
                                  <a:pt x="3048" y="0"/>
                                  <a:pt x="0" y="0"/>
                                </a:cubicBezTo>
                                <a:lnTo>
                                  <a:pt x="0" y="190500"/>
                                </a:lnTo>
                                <a:cubicBezTo>
                                  <a:pt x="3048" y="190500"/>
                                  <a:pt x="7620" y="190500"/>
                                  <a:pt x="15240" y="190500"/>
                                </a:cubicBezTo>
                                <a:cubicBezTo>
                                  <a:pt x="28956" y="190500"/>
                                  <a:pt x="38100" y="188976"/>
                                  <a:pt x="47244" y="185928"/>
                                </a:cubicBezTo>
                                <a:cubicBezTo>
                                  <a:pt x="53340" y="182880"/>
                                  <a:pt x="59436" y="179832"/>
                                  <a:pt x="62484" y="175260"/>
                                </a:cubicBezTo>
                                <a:cubicBezTo>
                                  <a:pt x="70103" y="166116"/>
                                  <a:pt x="76200" y="156972"/>
                                  <a:pt x="79248" y="144780"/>
                                </a:cubicBezTo>
                                <a:cubicBezTo>
                                  <a:pt x="83820" y="131064"/>
                                  <a:pt x="85344" y="114300"/>
                                  <a:pt x="85344" y="94488"/>
                                </a:cubicBezTo>
                                <a:cubicBezTo>
                                  <a:pt x="85344" y="73152"/>
                                  <a:pt x="82296" y="56388"/>
                                  <a:pt x="77724" y="41148"/>
                                </a:cubicBezTo>
                                <a:cubicBezTo>
                                  <a:pt x="71628" y="27432"/>
                                  <a:pt x="64008" y="16764"/>
                                  <a:pt x="53340" y="10668"/>
                                </a:cubicBezTo>
                                <a:cubicBezTo>
                                  <a:pt x="42672" y="3048"/>
                                  <a:pt x="30480" y="0"/>
                                  <a:pt x="15240"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7" name="Shape 1807"/>
                        <wps:cNvSpPr/>
                        <wps:spPr>
                          <a:xfrm>
                            <a:off x="3279650" y="1659312"/>
                            <a:ext cx="68580" cy="80772"/>
                          </a:xfrm>
                          <a:custGeom>
                            <a:avLst/>
                            <a:gdLst/>
                            <a:ahLst/>
                            <a:cxnLst/>
                            <a:rect l="0" t="0" r="0" b="0"/>
                            <a:pathLst>
                              <a:path w="68580" h="80772">
                                <a:moveTo>
                                  <a:pt x="22860" y="0"/>
                                </a:moveTo>
                                <a:cubicBezTo>
                                  <a:pt x="15240" y="0"/>
                                  <a:pt x="7620" y="0"/>
                                  <a:pt x="0" y="1524"/>
                                </a:cubicBezTo>
                                <a:lnTo>
                                  <a:pt x="0" y="80772"/>
                                </a:lnTo>
                                <a:lnTo>
                                  <a:pt x="22860" y="80772"/>
                                </a:lnTo>
                                <a:cubicBezTo>
                                  <a:pt x="33528" y="80772"/>
                                  <a:pt x="42672" y="79248"/>
                                  <a:pt x="48768" y="76200"/>
                                </a:cubicBezTo>
                                <a:cubicBezTo>
                                  <a:pt x="56388" y="73152"/>
                                  <a:pt x="60960" y="68580"/>
                                  <a:pt x="64008" y="62484"/>
                                </a:cubicBezTo>
                                <a:cubicBezTo>
                                  <a:pt x="67056" y="56388"/>
                                  <a:pt x="68580" y="48768"/>
                                  <a:pt x="68580" y="38100"/>
                                </a:cubicBezTo>
                                <a:cubicBezTo>
                                  <a:pt x="68580" y="28956"/>
                                  <a:pt x="67056" y="21336"/>
                                  <a:pt x="64008" y="15240"/>
                                </a:cubicBezTo>
                                <a:cubicBezTo>
                                  <a:pt x="59436" y="10668"/>
                                  <a:pt x="54864" y="6096"/>
                                  <a:pt x="48768" y="4572"/>
                                </a:cubicBezTo>
                                <a:cubicBezTo>
                                  <a:pt x="41148" y="1524"/>
                                  <a:pt x="33528" y="0"/>
                                  <a:pt x="22860"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8" name="Shape 1808"/>
                        <wps:cNvSpPr/>
                        <wps:spPr>
                          <a:xfrm>
                            <a:off x="2179322" y="165931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4"/>
                                  <a:pt x="39624" y="91440"/>
                                </a:cubicBezTo>
                                <a:cubicBezTo>
                                  <a:pt x="44196" y="88392"/>
                                  <a:pt x="48768" y="85344"/>
                                  <a:pt x="53340" y="80772"/>
                                </a:cubicBezTo>
                                <a:cubicBezTo>
                                  <a:pt x="56388" y="76200"/>
                                  <a:pt x="59436" y="71628"/>
                                  <a:pt x="59436" y="65532"/>
                                </a:cubicBezTo>
                                <a:cubicBezTo>
                                  <a:pt x="60960" y="59436"/>
                                  <a:pt x="62484" y="53340"/>
                                  <a:pt x="62484" y="45720"/>
                                </a:cubicBezTo>
                                <a:cubicBezTo>
                                  <a:pt x="62484" y="30480"/>
                                  <a:pt x="57912" y="19812"/>
                                  <a:pt x="51816" y="12192"/>
                                </a:cubicBezTo>
                                <a:cubicBezTo>
                                  <a:pt x="44196" y="4572"/>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9" name="Shape 1809"/>
                        <wps:cNvSpPr/>
                        <wps:spPr>
                          <a:xfrm>
                            <a:off x="1959866" y="1659312"/>
                            <a:ext cx="60960" cy="96012"/>
                          </a:xfrm>
                          <a:custGeom>
                            <a:avLst/>
                            <a:gdLst/>
                            <a:ahLst/>
                            <a:cxnLst/>
                            <a:rect l="0" t="0" r="0" b="0"/>
                            <a:pathLst>
                              <a:path w="60960" h="96012">
                                <a:moveTo>
                                  <a:pt x="18288" y="0"/>
                                </a:moveTo>
                                <a:cubicBezTo>
                                  <a:pt x="10668" y="0"/>
                                  <a:pt x="4572" y="0"/>
                                  <a:pt x="0" y="0"/>
                                </a:cubicBezTo>
                                <a:lnTo>
                                  <a:pt x="0" y="96012"/>
                                </a:lnTo>
                                <a:lnTo>
                                  <a:pt x="13716" y="96012"/>
                                </a:lnTo>
                                <a:cubicBezTo>
                                  <a:pt x="25908" y="96012"/>
                                  <a:pt x="35052" y="94488"/>
                                  <a:pt x="41148" y="91440"/>
                                </a:cubicBezTo>
                                <a:cubicBezTo>
                                  <a:pt x="47244" y="88392"/>
                                  <a:pt x="53340" y="82296"/>
                                  <a:pt x="56388" y="76200"/>
                                </a:cubicBezTo>
                                <a:cubicBezTo>
                                  <a:pt x="59436" y="68580"/>
                                  <a:pt x="60960" y="59436"/>
                                  <a:pt x="60960" y="47244"/>
                                </a:cubicBezTo>
                                <a:cubicBezTo>
                                  <a:pt x="60960" y="35052"/>
                                  <a:pt x="59436" y="25908"/>
                                  <a:pt x="56388" y="19812"/>
                                </a:cubicBezTo>
                                <a:cubicBezTo>
                                  <a:pt x="53340" y="12192"/>
                                  <a:pt x="48768" y="7620"/>
                                  <a:pt x="42672" y="4572"/>
                                </a:cubicBezTo>
                                <a:cubicBezTo>
                                  <a:pt x="35052"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0" name="Shape 1810"/>
                        <wps:cNvSpPr/>
                        <wps:spPr>
                          <a:xfrm>
                            <a:off x="1421894" y="1659312"/>
                            <a:ext cx="85344" cy="190500"/>
                          </a:xfrm>
                          <a:custGeom>
                            <a:avLst/>
                            <a:gdLst/>
                            <a:ahLst/>
                            <a:cxnLst/>
                            <a:rect l="0" t="0" r="0" b="0"/>
                            <a:pathLst>
                              <a:path w="85344" h="190500">
                                <a:moveTo>
                                  <a:pt x="13716" y="0"/>
                                </a:moveTo>
                                <a:cubicBezTo>
                                  <a:pt x="7620" y="0"/>
                                  <a:pt x="3048" y="0"/>
                                  <a:pt x="0" y="0"/>
                                </a:cubicBezTo>
                                <a:lnTo>
                                  <a:pt x="0" y="190500"/>
                                </a:lnTo>
                                <a:cubicBezTo>
                                  <a:pt x="1524" y="190500"/>
                                  <a:pt x="6096" y="190500"/>
                                  <a:pt x="15240" y="190500"/>
                                </a:cubicBezTo>
                                <a:cubicBezTo>
                                  <a:pt x="27432" y="190500"/>
                                  <a:pt x="38100" y="188976"/>
                                  <a:pt x="45720" y="185928"/>
                                </a:cubicBezTo>
                                <a:cubicBezTo>
                                  <a:pt x="51816" y="182880"/>
                                  <a:pt x="57912" y="179832"/>
                                  <a:pt x="62484" y="175260"/>
                                </a:cubicBezTo>
                                <a:cubicBezTo>
                                  <a:pt x="70104" y="166116"/>
                                  <a:pt x="74676" y="156972"/>
                                  <a:pt x="79248" y="144780"/>
                                </a:cubicBezTo>
                                <a:cubicBezTo>
                                  <a:pt x="82296" y="131064"/>
                                  <a:pt x="85344" y="114300"/>
                                  <a:pt x="85344" y="94488"/>
                                </a:cubicBezTo>
                                <a:cubicBezTo>
                                  <a:pt x="85344" y="73152"/>
                                  <a:pt x="82296" y="56388"/>
                                  <a:pt x="76200" y="41148"/>
                                </a:cubicBezTo>
                                <a:cubicBezTo>
                                  <a:pt x="70104" y="27432"/>
                                  <a:pt x="62484" y="16764"/>
                                  <a:pt x="51816" y="10668"/>
                                </a:cubicBezTo>
                                <a:cubicBezTo>
                                  <a:pt x="41148" y="3048"/>
                                  <a:pt x="28956" y="0"/>
                                  <a:pt x="13716"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1" name="Shape 1811"/>
                        <wps:cNvSpPr/>
                        <wps:spPr>
                          <a:xfrm>
                            <a:off x="5248658" y="1639500"/>
                            <a:ext cx="198120" cy="230124"/>
                          </a:xfrm>
                          <a:custGeom>
                            <a:avLst/>
                            <a:gdLst/>
                            <a:ahLst/>
                            <a:cxnLst/>
                            <a:rect l="0" t="0" r="0" b="0"/>
                            <a:pathLst>
                              <a:path w="198120" h="230124">
                                <a:moveTo>
                                  <a:pt x="0" y="0"/>
                                </a:moveTo>
                                <a:lnTo>
                                  <a:pt x="198120" y="0"/>
                                </a:lnTo>
                                <a:lnTo>
                                  <a:pt x="198120" y="59436"/>
                                </a:lnTo>
                                <a:lnTo>
                                  <a:pt x="175261" y="59436"/>
                                </a:lnTo>
                                <a:cubicBezTo>
                                  <a:pt x="173737" y="51816"/>
                                  <a:pt x="172212" y="45720"/>
                                  <a:pt x="170689" y="42672"/>
                                </a:cubicBezTo>
                                <a:cubicBezTo>
                                  <a:pt x="169164" y="39624"/>
                                  <a:pt x="167641" y="36576"/>
                                  <a:pt x="166116" y="33528"/>
                                </a:cubicBezTo>
                                <a:cubicBezTo>
                                  <a:pt x="164592" y="30480"/>
                                  <a:pt x="163068" y="28956"/>
                                  <a:pt x="161544" y="27432"/>
                                </a:cubicBezTo>
                                <a:cubicBezTo>
                                  <a:pt x="160020" y="25908"/>
                                  <a:pt x="158497" y="24384"/>
                                  <a:pt x="156973" y="22860"/>
                                </a:cubicBezTo>
                                <a:cubicBezTo>
                                  <a:pt x="153925" y="22860"/>
                                  <a:pt x="152400" y="21336"/>
                                  <a:pt x="149352" y="21336"/>
                                </a:cubicBezTo>
                                <a:cubicBezTo>
                                  <a:pt x="146305" y="19812"/>
                                  <a:pt x="143256" y="19812"/>
                                  <a:pt x="137161" y="19812"/>
                                </a:cubicBezTo>
                                <a:lnTo>
                                  <a:pt x="126492" y="19812"/>
                                </a:lnTo>
                                <a:lnTo>
                                  <a:pt x="126492" y="188976"/>
                                </a:lnTo>
                                <a:cubicBezTo>
                                  <a:pt x="126492" y="195072"/>
                                  <a:pt x="126492" y="199644"/>
                                  <a:pt x="126492" y="202692"/>
                                </a:cubicBezTo>
                                <a:cubicBezTo>
                                  <a:pt x="126492" y="205740"/>
                                  <a:pt x="126492" y="207264"/>
                                  <a:pt x="128016" y="208788"/>
                                </a:cubicBezTo>
                                <a:cubicBezTo>
                                  <a:pt x="129541" y="211836"/>
                                  <a:pt x="129541" y="213360"/>
                                  <a:pt x="131064" y="214884"/>
                                </a:cubicBezTo>
                                <a:cubicBezTo>
                                  <a:pt x="132589" y="214884"/>
                                  <a:pt x="134112" y="216408"/>
                                  <a:pt x="137161" y="217932"/>
                                </a:cubicBezTo>
                                <a:cubicBezTo>
                                  <a:pt x="138684" y="217932"/>
                                  <a:pt x="141732" y="219456"/>
                                  <a:pt x="146305" y="219456"/>
                                </a:cubicBezTo>
                                <a:lnTo>
                                  <a:pt x="146305" y="230124"/>
                                </a:lnTo>
                                <a:lnTo>
                                  <a:pt x="53341" y="230124"/>
                                </a:lnTo>
                                <a:lnTo>
                                  <a:pt x="53341" y="219456"/>
                                </a:lnTo>
                                <a:cubicBezTo>
                                  <a:pt x="57912" y="219456"/>
                                  <a:pt x="60961" y="217932"/>
                                  <a:pt x="64008" y="216408"/>
                                </a:cubicBezTo>
                                <a:cubicBezTo>
                                  <a:pt x="67056" y="214884"/>
                                  <a:pt x="68580" y="213360"/>
                                  <a:pt x="70105" y="210312"/>
                                </a:cubicBezTo>
                                <a:cubicBezTo>
                                  <a:pt x="71628" y="208788"/>
                                  <a:pt x="73152" y="205740"/>
                                  <a:pt x="73152" y="202692"/>
                                </a:cubicBezTo>
                                <a:cubicBezTo>
                                  <a:pt x="73152" y="198120"/>
                                  <a:pt x="73152" y="193548"/>
                                  <a:pt x="73152" y="188976"/>
                                </a:cubicBezTo>
                                <a:lnTo>
                                  <a:pt x="73152" y="19812"/>
                                </a:lnTo>
                                <a:lnTo>
                                  <a:pt x="59437" y="19812"/>
                                </a:lnTo>
                                <a:cubicBezTo>
                                  <a:pt x="53341" y="19812"/>
                                  <a:pt x="47244" y="21336"/>
                                  <a:pt x="44197" y="22860"/>
                                </a:cubicBezTo>
                                <a:cubicBezTo>
                                  <a:pt x="41148" y="24384"/>
                                  <a:pt x="38100" y="25908"/>
                                  <a:pt x="35052" y="30480"/>
                                </a:cubicBezTo>
                                <a:cubicBezTo>
                                  <a:pt x="32005" y="33528"/>
                                  <a:pt x="30480" y="38100"/>
                                  <a:pt x="27432" y="44196"/>
                                </a:cubicBezTo>
                                <a:cubicBezTo>
                                  <a:pt x="25908" y="48768"/>
                                  <a:pt x="24384" y="54864"/>
                                  <a:pt x="22861"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2" name="Shape 1812"/>
                        <wps:cNvSpPr/>
                        <wps:spPr>
                          <a:xfrm>
                            <a:off x="5047490"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5636" y="32004"/>
                                </a:cubicBezTo>
                                <a:cubicBezTo>
                                  <a:pt x="132588" y="28956"/>
                                  <a:pt x="129540" y="25908"/>
                                  <a:pt x="126492" y="22860"/>
                                </a:cubicBezTo>
                                <a:cubicBezTo>
                                  <a:pt x="121920" y="21336"/>
                                  <a:pt x="115824" y="19812"/>
                                  <a:pt x="106680" y="19812"/>
                                </a:cubicBezTo>
                                <a:lnTo>
                                  <a:pt x="70104" y="19812"/>
                                </a:lnTo>
                                <a:lnTo>
                                  <a:pt x="70104" y="100584"/>
                                </a:lnTo>
                                <a:lnTo>
                                  <a:pt x="92964" y="100584"/>
                                </a:lnTo>
                                <a:cubicBezTo>
                                  <a:pt x="97536" y="100584"/>
                                  <a:pt x="102108" y="100584"/>
                                  <a:pt x="105156" y="99060"/>
                                </a:cubicBezTo>
                                <a:cubicBezTo>
                                  <a:pt x="106680" y="97536"/>
                                  <a:pt x="109728" y="96012"/>
                                  <a:pt x="111252" y="91440"/>
                                </a:cubicBezTo>
                                <a:cubicBezTo>
                                  <a:pt x="112776" y="88392"/>
                                  <a:pt x="115824" y="83820"/>
                                  <a:pt x="117348" y="76200"/>
                                </a:cubicBezTo>
                                <a:lnTo>
                                  <a:pt x="135636" y="76200"/>
                                </a:lnTo>
                                <a:lnTo>
                                  <a:pt x="135636" y="144780"/>
                                </a:lnTo>
                                <a:lnTo>
                                  <a:pt x="117348" y="144780"/>
                                </a:lnTo>
                                <a:cubicBezTo>
                                  <a:pt x="115824"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20396" y="210312"/>
                                  <a:pt x="121920" y="208788"/>
                                  <a:pt x="124968"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3" name="Shape 1813"/>
                        <wps:cNvSpPr/>
                        <wps:spPr>
                          <a:xfrm>
                            <a:off x="4914902" y="1639500"/>
                            <a:ext cx="96012" cy="297180"/>
                          </a:xfrm>
                          <a:custGeom>
                            <a:avLst/>
                            <a:gdLst/>
                            <a:ahLst/>
                            <a:cxnLst/>
                            <a:rect l="0" t="0" r="0" b="0"/>
                            <a:pathLst>
                              <a:path w="96012" h="297180">
                                <a:moveTo>
                                  <a:pt x="7620" y="0"/>
                                </a:moveTo>
                                <a:lnTo>
                                  <a:pt x="96012" y="0"/>
                                </a:lnTo>
                                <a:lnTo>
                                  <a:pt x="96012" y="12192"/>
                                </a:lnTo>
                                <a:cubicBezTo>
                                  <a:pt x="91440" y="12192"/>
                                  <a:pt x="88392" y="13716"/>
                                  <a:pt x="86868" y="15240"/>
                                </a:cubicBezTo>
                                <a:cubicBezTo>
                                  <a:pt x="83820" y="16764"/>
                                  <a:pt x="82296" y="18288"/>
                                  <a:pt x="80772" y="21336"/>
                                </a:cubicBezTo>
                                <a:cubicBezTo>
                                  <a:pt x="80772" y="22860"/>
                                  <a:pt x="79248" y="25908"/>
                                  <a:pt x="79248" y="28956"/>
                                </a:cubicBezTo>
                                <a:cubicBezTo>
                                  <a:pt x="79248" y="32004"/>
                                  <a:pt x="79248" y="36576"/>
                                  <a:pt x="79248" y="42672"/>
                                </a:cubicBezTo>
                                <a:lnTo>
                                  <a:pt x="79248" y="211836"/>
                                </a:lnTo>
                                <a:cubicBezTo>
                                  <a:pt x="79248" y="224028"/>
                                  <a:pt x="77724" y="234696"/>
                                  <a:pt x="76200" y="242316"/>
                                </a:cubicBezTo>
                                <a:cubicBezTo>
                                  <a:pt x="73152" y="248412"/>
                                  <a:pt x="70104" y="256032"/>
                                  <a:pt x="67056" y="262128"/>
                                </a:cubicBezTo>
                                <a:cubicBezTo>
                                  <a:pt x="60960" y="268224"/>
                                  <a:pt x="54864" y="274320"/>
                                  <a:pt x="45720" y="280416"/>
                                </a:cubicBezTo>
                                <a:cubicBezTo>
                                  <a:pt x="35052" y="286512"/>
                                  <a:pt x="22860" y="292608"/>
                                  <a:pt x="7620" y="297180"/>
                                </a:cubicBezTo>
                                <a:lnTo>
                                  <a:pt x="0" y="275844"/>
                                </a:lnTo>
                                <a:cubicBezTo>
                                  <a:pt x="6096" y="272796"/>
                                  <a:pt x="10668" y="269748"/>
                                  <a:pt x="15240" y="268224"/>
                                </a:cubicBezTo>
                                <a:cubicBezTo>
                                  <a:pt x="18288" y="265176"/>
                                  <a:pt x="19812" y="262128"/>
                                  <a:pt x="21336" y="259080"/>
                                </a:cubicBezTo>
                                <a:cubicBezTo>
                                  <a:pt x="22860" y="256032"/>
                                  <a:pt x="24384" y="251460"/>
                                  <a:pt x="25908" y="246888"/>
                                </a:cubicBezTo>
                                <a:cubicBezTo>
                                  <a:pt x="25908" y="242316"/>
                                  <a:pt x="25908" y="236220"/>
                                  <a:pt x="25908" y="227076"/>
                                </a:cubicBezTo>
                                <a:lnTo>
                                  <a:pt x="25908" y="42672"/>
                                </a:lnTo>
                                <a:cubicBezTo>
                                  <a:pt x="25908" y="38100"/>
                                  <a:pt x="25908" y="33528"/>
                                  <a:pt x="25908" y="28956"/>
                                </a:cubicBezTo>
                                <a:cubicBezTo>
                                  <a:pt x="25908" y="25908"/>
                                  <a:pt x="24384" y="22860"/>
                                  <a:pt x="22860" y="21336"/>
                                </a:cubicBezTo>
                                <a:cubicBezTo>
                                  <a:pt x="22860" y="18288"/>
                                  <a:pt x="21336" y="16764"/>
                                  <a:pt x="18288" y="15240"/>
                                </a:cubicBezTo>
                                <a:cubicBezTo>
                                  <a:pt x="15240" y="13716"/>
                                  <a:pt x="12192" y="12192"/>
                                  <a:pt x="762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4" name="Shape 1814"/>
                        <wps:cNvSpPr/>
                        <wps:spPr>
                          <a:xfrm>
                            <a:off x="4678682" y="1639500"/>
                            <a:ext cx="208788" cy="233172"/>
                          </a:xfrm>
                          <a:custGeom>
                            <a:avLst/>
                            <a:gdLst/>
                            <a:ahLst/>
                            <a:cxnLst/>
                            <a:rect l="0" t="0" r="0" b="0"/>
                            <a:pathLst>
                              <a:path w="208788" h="233172">
                                <a:moveTo>
                                  <a:pt x="0" y="0"/>
                                </a:moveTo>
                                <a:lnTo>
                                  <a:pt x="89916" y="0"/>
                                </a:lnTo>
                                <a:lnTo>
                                  <a:pt x="89916" y="12192"/>
                                </a:lnTo>
                                <a:cubicBezTo>
                                  <a:pt x="85344" y="12192"/>
                                  <a:pt x="80772" y="13716"/>
                                  <a:pt x="79248" y="15240"/>
                                </a:cubicBezTo>
                                <a:cubicBezTo>
                                  <a:pt x="76200" y="16764"/>
                                  <a:pt x="74675" y="18288"/>
                                  <a:pt x="74675" y="21336"/>
                                </a:cubicBezTo>
                                <a:cubicBezTo>
                                  <a:pt x="73152" y="22860"/>
                                  <a:pt x="71627" y="25908"/>
                                  <a:pt x="71627" y="28956"/>
                                </a:cubicBezTo>
                                <a:cubicBezTo>
                                  <a:pt x="71627" y="32004"/>
                                  <a:pt x="71627" y="36576"/>
                                  <a:pt x="71627" y="42672"/>
                                </a:cubicBezTo>
                                <a:lnTo>
                                  <a:pt x="71627" y="153924"/>
                                </a:lnTo>
                                <a:cubicBezTo>
                                  <a:pt x="71627" y="163068"/>
                                  <a:pt x="71627" y="170688"/>
                                  <a:pt x="73152" y="178308"/>
                                </a:cubicBezTo>
                                <a:cubicBezTo>
                                  <a:pt x="73152" y="185928"/>
                                  <a:pt x="76200" y="192024"/>
                                  <a:pt x="79248" y="198120"/>
                                </a:cubicBezTo>
                                <a:cubicBezTo>
                                  <a:pt x="82296" y="202692"/>
                                  <a:pt x="85344" y="207264"/>
                                  <a:pt x="91439" y="208788"/>
                                </a:cubicBezTo>
                                <a:cubicBezTo>
                                  <a:pt x="96012" y="211836"/>
                                  <a:pt x="103632" y="213360"/>
                                  <a:pt x="111252" y="213360"/>
                                </a:cubicBezTo>
                                <a:cubicBezTo>
                                  <a:pt x="123444" y="213360"/>
                                  <a:pt x="131064" y="211836"/>
                                  <a:pt x="137159" y="207264"/>
                                </a:cubicBezTo>
                                <a:cubicBezTo>
                                  <a:pt x="143256" y="202692"/>
                                  <a:pt x="146303" y="195072"/>
                                  <a:pt x="149352" y="187452"/>
                                </a:cubicBezTo>
                                <a:cubicBezTo>
                                  <a:pt x="150875" y="179832"/>
                                  <a:pt x="152400" y="166116"/>
                                  <a:pt x="152400" y="150876"/>
                                </a:cubicBezTo>
                                <a:lnTo>
                                  <a:pt x="152400" y="42672"/>
                                </a:lnTo>
                                <a:cubicBezTo>
                                  <a:pt x="152400" y="35052"/>
                                  <a:pt x="152400" y="28956"/>
                                  <a:pt x="152400" y="24384"/>
                                </a:cubicBezTo>
                                <a:cubicBezTo>
                                  <a:pt x="150875" y="21336"/>
                                  <a:pt x="149352" y="19812"/>
                                  <a:pt x="147827" y="16764"/>
                                </a:cubicBezTo>
                                <a:cubicBezTo>
                                  <a:pt x="144780" y="15240"/>
                                  <a:pt x="141732" y="13716"/>
                                  <a:pt x="135636" y="12192"/>
                                </a:cubicBezTo>
                                <a:lnTo>
                                  <a:pt x="135636" y="0"/>
                                </a:lnTo>
                                <a:lnTo>
                                  <a:pt x="208788" y="0"/>
                                </a:lnTo>
                                <a:lnTo>
                                  <a:pt x="208788" y="12192"/>
                                </a:lnTo>
                                <a:cubicBezTo>
                                  <a:pt x="205739" y="12192"/>
                                  <a:pt x="201168" y="13716"/>
                                  <a:pt x="199644" y="15240"/>
                                </a:cubicBezTo>
                                <a:cubicBezTo>
                                  <a:pt x="196596" y="16764"/>
                                  <a:pt x="195072" y="18288"/>
                                  <a:pt x="193548" y="19812"/>
                                </a:cubicBezTo>
                                <a:cubicBezTo>
                                  <a:pt x="193548" y="22860"/>
                                  <a:pt x="192024" y="25908"/>
                                  <a:pt x="192024" y="28956"/>
                                </a:cubicBezTo>
                                <a:cubicBezTo>
                                  <a:pt x="192024" y="33528"/>
                                  <a:pt x="190500" y="38100"/>
                                  <a:pt x="190500" y="42672"/>
                                </a:cubicBezTo>
                                <a:lnTo>
                                  <a:pt x="190500" y="147828"/>
                                </a:lnTo>
                                <a:cubicBezTo>
                                  <a:pt x="190500" y="161544"/>
                                  <a:pt x="190500" y="173736"/>
                                  <a:pt x="187452" y="182880"/>
                                </a:cubicBezTo>
                                <a:cubicBezTo>
                                  <a:pt x="185927" y="192024"/>
                                  <a:pt x="182880" y="201168"/>
                                  <a:pt x="176784" y="207264"/>
                                </a:cubicBezTo>
                                <a:cubicBezTo>
                                  <a:pt x="172212" y="213360"/>
                                  <a:pt x="166116" y="217932"/>
                                  <a:pt x="160020" y="222504"/>
                                </a:cubicBezTo>
                                <a:cubicBezTo>
                                  <a:pt x="152400" y="227076"/>
                                  <a:pt x="144780" y="228600"/>
                                  <a:pt x="135636" y="231648"/>
                                </a:cubicBezTo>
                                <a:cubicBezTo>
                                  <a:pt x="128016" y="233172"/>
                                  <a:pt x="117348" y="233172"/>
                                  <a:pt x="106680" y="233172"/>
                                </a:cubicBezTo>
                                <a:cubicBezTo>
                                  <a:pt x="89916" y="233172"/>
                                  <a:pt x="77724" y="231648"/>
                                  <a:pt x="65532" y="228600"/>
                                </a:cubicBezTo>
                                <a:cubicBezTo>
                                  <a:pt x="54864" y="225552"/>
                                  <a:pt x="45720" y="219456"/>
                                  <a:pt x="39624" y="213360"/>
                                </a:cubicBezTo>
                                <a:cubicBezTo>
                                  <a:pt x="32003" y="207264"/>
                                  <a:pt x="27432" y="198120"/>
                                  <a:pt x="24384" y="188976"/>
                                </a:cubicBezTo>
                                <a:cubicBezTo>
                                  <a:pt x="19812" y="179832"/>
                                  <a:pt x="18288" y="167640"/>
                                  <a:pt x="18288" y="152400"/>
                                </a:cubicBezTo>
                                <a:lnTo>
                                  <a:pt x="18288" y="42672"/>
                                </a:lnTo>
                                <a:cubicBezTo>
                                  <a:pt x="18288" y="38100"/>
                                  <a:pt x="18288" y="33528"/>
                                  <a:pt x="18288" y="28956"/>
                                </a:cubicBezTo>
                                <a:cubicBezTo>
                                  <a:pt x="18288" y="25908"/>
                                  <a:pt x="16764" y="22860"/>
                                  <a:pt x="16764" y="21336"/>
                                </a:cubicBezTo>
                                <a:cubicBezTo>
                                  <a:pt x="15239"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5" name="Shape 1815"/>
                        <wps:cNvSpPr/>
                        <wps:spPr>
                          <a:xfrm>
                            <a:off x="4174238"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9"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9"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6" name="Shape 1816"/>
                        <wps:cNvSpPr/>
                        <wps:spPr>
                          <a:xfrm>
                            <a:off x="3927350" y="1639500"/>
                            <a:ext cx="210312" cy="230124"/>
                          </a:xfrm>
                          <a:custGeom>
                            <a:avLst/>
                            <a:gdLst/>
                            <a:ahLst/>
                            <a:cxnLst/>
                            <a:rect l="0" t="0" r="0" b="0"/>
                            <a:pathLst>
                              <a:path w="210312" h="230124">
                                <a:moveTo>
                                  <a:pt x="0" y="0"/>
                                </a:moveTo>
                                <a:lnTo>
                                  <a:pt x="88392" y="0"/>
                                </a:lnTo>
                                <a:cubicBezTo>
                                  <a:pt x="106680" y="0"/>
                                  <a:pt x="121920" y="1524"/>
                                  <a:pt x="135636" y="4572"/>
                                </a:cubicBezTo>
                                <a:cubicBezTo>
                                  <a:pt x="147828" y="7620"/>
                                  <a:pt x="158497" y="12192"/>
                                  <a:pt x="169164" y="18288"/>
                                </a:cubicBezTo>
                                <a:cubicBezTo>
                                  <a:pt x="178308" y="24384"/>
                                  <a:pt x="185928" y="32004"/>
                                  <a:pt x="192024" y="41148"/>
                                </a:cubicBezTo>
                                <a:cubicBezTo>
                                  <a:pt x="198120" y="50292"/>
                                  <a:pt x="202692" y="59436"/>
                                  <a:pt x="205740" y="71628"/>
                                </a:cubicBezTo>
                                <a:cubicBezTo>
                                  <a:pt x="208788" y="83820"/>
                                  <a:pt x="210312" y="96012"/>
                                  <a:pt x="210312" y="111252"/>
                                </a:cubicBezTo>
                                <a:cubicBezTo>
                                  <a:pt x="210312" y="128016"/>
                                  <a:pt x="208788" y="143256"/>
                                  <a:pt x="204216" y="158496"/>
                                </a:cubicBezTo>
                                <a:cubicBezTo>
                                  <a:pt x="199644" y="172212"/>
                                  <a:pt x="193548" y="184404"/>
                                  <a:pt x="185928" y="193548"/>
                                </a:cubicBezTo>
                                <a:cubicBezTo>
                                  <a:pt x="178308" y="202692"/>
                                  <a:pt x="169164" y="210312"/>
                                  <a:pt x="158497" y="214884"/>
                                </a:cubicBezTo>
                                <a:cubicBezTo>
                                  <a:pt x="147828" y="220980"/>
                                  <a:pt x="135636" y="225552"/>
                                  <a:pt x="121920" y="227076"/>
                                </a:cubicBezTo>
                                <a:cubicBezTo>
                                  <a:pt x="109728" y="230124"/>
                                  <a:pt x="94488" y="230124"/>
                                  <a:pt x="77724" y="230124"/>
                                </a:cubicBezTo>
                                <a:lnTo>
                                  <a:pt x="0" y="230124"/>
                                </a:lnTo>
                                <a:lnTo>
                                  <a:pt x="0" y="219456"/>
                                </a:lnTo>
                                <a:cubicBezTo>
                                  <a:pt x="4572" y="217932"/>
                                  <a:pt x="7620" y="217932"/>
                                  <a:pt x="10668" y="216408"/>
                                </a:cubicBezTo>
                                <a:cubicBezTo>
                                  <a:pt x="12192" y="214884"/>
                                  <a:pt x="13716"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5240"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7" name="Shape 1817"/>
                        <wps:cNvSpPr/>
                        <wps:spPr>
                          <a:xfrm>
                            <a:off x="3637790" y="1639500"/>
                            <a:ext cx="169164" cy="230124"/>
                          </a:xfrm>
                          <a:custGeom>
                            <a:avLst/>
                            <a:gdLst/>
                            <a:ahLst/>
                            <a:cxnLst/>
                            <a:rect l="0" t="0" r="0" b="0"/>
                            <a:pathLst>
                              <a:path w="169164" h="230124">
                                <a:moveTo>
                                  <a:pt x="0" y="0"/>
                                </a:moveTo>
                                <a:lnTo>
                                  <a:pt x="167640" y="0"/>
                                </a:lnTo>
                                <a:lnTo>
                                  <a:pt x="167640" y="53340"/>
                                </a:lnTo>
                                <a:lnTo>
                                  <a:pt x="144780" y="53340"/>
                                </a:lnTo>
                                <a:cubicBezTo>
                                  <a:pt x="141732" y="42672"/>
                                  <a:pt x="138684" y="36576"/>
                                  <a:pt x="135636" y="32004"/>
                                </a:cubicBezTo>
                                <a:cubicBezTo>
                                  <a:pt x="132588" y="28956"/>
                                  <a:pt x="129540" y="25908"/>
                                  <a:pt x="126492" y="22860"/>
                                </a:cubicBezTo>
                                <a:cubicBezTo>
                                  <a:pt x="121920" y="21336"/>
                                  <a:pt x="115824" y="19812"/>
                                  <a:pt x="108204" y="19812"/>
                                </a:cubicBezTo>
                                <a:lnTo>
                                  <a:pt x="71628" y="19812"/>
                                </a:lnTo>
                                <a:lnTo>
                                  <a:pt x="71628" y="100584"/>
                                </a:lnTo>
                                <a:lnTo>
                                  <a:pt x="92964" y="100584"/>
                                </a:lnTo>
                                <a:cubicBezTo>
                                  <a:pt x="97536" y="100584"/>
                                  <a:pt x="102108" y="100584"/>
                                  <a:pt x="105156" y="99060"/>
                                </a:cubicBezTo>
                                <a:cubicBezTo>
                                  <a:pt x="108204" y="97536"/>
                                  <a:pt x="109728" y="96012"/>
                                  <a:pt x="111252" y="91440"/>
                                </a:cubicBezTo>
                                <a:cubicBezTo>
                                  <a:pt x="114300" y="88392"/>
                                  <a:pt x="115824" y="83820"/>
                                  <a:pt x="117348" y="76200"/>
                                </a:cubicBezTo>
                                <a:lnTo>
                                  <a:pt x="135636" y="76200"/>
                                </a:lnTo>
                                <a:lnTo>
                                  <a:pt x="135636" y="144780"/>
                                </a:lnTo>
                                <a:lnTo>
                                  <a:pt x="117348" y="144780"/>
                                </a:lnTo>
                                <a:cubicBezTo>
                                  <a:pt x="115824" y="138684"/>
                                  <a:pt x="114300" y="134112"/>
                                  <a:pt x="112776" y="131064"/>
                                </a:cubicBezTo>
                                <a:cubicBezTo>
                                  <a:pt x="109728" y="126492"/>
                                  <a:pt x="108204" y="124968"/>
                                  <a:pt x="105156" y="123444"/>
                                </a:cubicBezTo>
                                <a:cubicBezTo>
                                  <a:pt x="102108" y="121920"/>
                                  <a:pt x="99060" y="120396"/>
                                  <a:pt x="92964" y="120396"/>
                                </a:cubicBezTo>
                                <a:lnTo>
                                  <a:pt x="71628" y="120396"/>
                                </a:lnTo>
                                <a:lnTo>
                                  <a:pt x="71628" y="210312"/>
                                </a:lnTo>
                                <a:lnTo>
                                  <a:pt x="108204" y="210312"/>
                                </a:lnTo>
                                <a:cubicBezTo>
                                  <a:pt x="111252" y="210312"/>
                                  <a:pt x="114300" y="210312"/>
                                  <a:pt x="117348" y="210312"/>
                                </a:cubicBezTo>
                                <a:cubicBezTo>
                                  <a:pt x="120396" y="210312"/>
                                  <a:pt x="123444" y="208788"/>
                                  <a:pt x="124968" y="207264"/>
                                </a:cubicBezTo>
                                <a:cubicBezTo>
                                  <a:pt x="126492" y="205740"/>
                                  <a:pt x="129540" y="204216"/>
                                  <a:pt x="131064" y="202692"/>
                                </a:cubicBezTo>
                                <a:cubicBezTo>
                                  <a:pt x="132588" y="201168"/>
                                  <a:pt x="134112" y="198120"/>
                                  <a:pt x="135636" y="195072"/>
                                </a:cubicBezTo>
                                <a:cubicBezTo>
                                  <a:pt x="137160" y="193548"/>
                                  <a:pt x="138684" y="190500"/>
                                  <a:pt x="141732" y="185928"/>
                                </a:cubicBezTo>
                                <a:cubicBezTo>
                                  <a:pt x="143256"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8" name="Shape 1818"/>
                        <wps:cNvSpPr/>
                        <wps:spPr>
                          <a:xfrm>
                            <a:off x="3442718"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3" y="28956"/>
                                </a:cubicBezTo>
                                <a:cubicBezTo>
                                  <a:pt x="70103" y="32004"/>
                                  <a:pt x="70103" y="36576"/>
                                  <a:pt x="70103" y="42672"/>
                                </a:cubicBezTo>
                                <a:lnTo>
                                  <a:pt x="70103" y="210312"/>
                                </a:lnTo>
                                <a:lnTo>
                                  <a:pt x="103632" y="210312"/>
                                </a:lnTo>
                                <a:cubicBezTo>
                                  <a:pt x="109728" y="210312"/>
                                  <a:pt x="114300" y="210312"/>
                                  <a:pt x="118872" y="207264"/>
                                </a:cubicBezTo>
                                <a:cubicBezTo>
                                  <a:pt x="121920" y="205740"/>
                                  <a:pt x="126492" y="202692"/>
                                  <a:pt x="129540"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9" name="Shape 1819"/>
                        <wps:cNvSpPr/>
                        <wps:spPr>
                          <a:xfrm>
                            <a:off x="3209546" y="1639500"/>
                            <a:ext cx="193548" cy="230124"/>
                          </a:xfrm>
                          <a:custGeom>
                            <a:avLst/>
                            <a:gdLst/>
                            <a:ahLst/>
                            <a:cxnLst/>
                            <a:rect l="0" t="0" r="0" b="0"/>
                            <a:pathLst>
                              <a:path w="193548" h="230124">
                                <a:moveTo>
                                  <a:pt x="0" y="0"/>
                                </a:moveTo>
                                <a:lnTo>
                                  <a:pt x="111252" y="0"/>
                                </a:lnTo>
                                <a:cubicBezTo>
                                  <a:pt x="123444" y="0"/>
                                  <a:pt x="134112" y="1524"/>
                                  <a:pt x="141732" y="1524"/>
                                </a:cubicBezTo>
                                <a:cubicBezTo>
                                  <a:pt x="152400" y="4572"/>
                                  <a:pt x="161544" y="7620"/>
                                  <a:pt x="169164" y="10668"/>
                                </a:cubicBezTo>
                                <a:cubicBezTo>
                                  <a:pt x="176784" y="15240"/>
                                  <a:pt x="181356" y="19812"/>
                                  <a:pt x="185928" y="27432"/>
                                </a:cubicBezTo>
                                <a:cubicBezTo>
                                  <a:pt x="188976" y="33528"/>
                                  <a:pt x="192024" y="42672"/>
                                  <a:pt x="192024" y="51816"/>
                                </a:cubicBezTo>
                                <a:cubicBezTo>
                                  <a:pt x="192024" y="76200"/>
                                  <a:pt x="176784" y="96012"/>
                                  <a:pt x="144780" y="108204"/>
                                </a:cubicBezTo>
                                <a:lnTo>
                                  <a:pt x="144780" y="109728"/>
                                </a:lnTo>
                                <a:cubicBezTo>
                                  <a:pt x="161544" y="114300"/>
                                  <a:pt x="173736" y="121920"/>
                                  <a:pt x="181356" y="131064"/>
                                </a:cubicBezTo>
                                <a:cubicBezTo>
                                  <a:pt x="190500" y="141732"/>
                                  <a:pt x="193548" y="152400"/>
                                  <a:pt x="193548" y="166116"/>
                                </a:cubicBezTo>
                                <a:cubicBezTo>
                                  <a:pt x="193548" y="176784"/>
                                  <a:pt x="192024" y="185928"/>
                                  <a:pt x="188976" y="195072"/>
                                </a:cubicBezTo>
                                <a:cubicBezTo>
                                  <a:pt x="184404" y="202692"/>
                                  <a:pt x="178308" y="210312"/>
                                  <a:pt x="170688" y="214884"/>
                                </a:cubicBezTo>
                                <a:cubicBezTo>
                                  <a:pt x="163068" y="220980"/>
                                  <a:pt x="153924" y="224028"/>
                                  <a:pt x="143256" y="227076"/>
                                </a:cubicBezTo>
                                <a:cubicBezTo>
                                  <a:pt x="134112" y="230124"/>
                                  <a:pt x="120396" y="230124"/>
                                  <a:pt x="103632" y="230124"/>
                                </a:cubicBez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0" name="Shape 1820"/>
                        <wps:cNvSpPr/>
                        <wps:spPr>
                          <a:xfrm>
                            <a:off x="2781302"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4" y="28956"/>
                                </a:cubicBezTo>
                                <a:cubicBezTo>
                                  <a:pt x="70104" y="32004"/>
                                  <a:pt x="70104" y="36576"/>
                                  <a:pt x="70104" y="42672"/>
                                </a:cubicBezTo>
                                <a:lnTo>
                                  <a:pt x="70104" y="210312"/>
                                </a:lnTo>
                                <a:lnTo>
                                  <a:pt x="102108" y="210312"/>
                                </a:lnTo>
                                <a:cubicBezTo>
                                  <a:pt x="109728" y="210312"/>
                                  <a:pt x="114300" y="210312"/>
                                  <a:pt x="118872" y="207264"/>
                                </a:cubicBezTo>
                                <a:cubicBezTo>
                                  <a:pt x="121920" y="205740"/>
                                  <a:pt x="126492" y="202692"/>
                                  <a:pt x="128016"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1" name="Shape 1821"/>
                        <wps:cNvSpPr/>
                        <wps:spPr>
                          <a:xfrm>
                            <a:off x="2343914" y="1639500"/>
                            <a:ext cx="169164" cy="230124"/>
                          </a:xfrm>
                          <a:custGeom>
                            <a:avLst/>
                            <a:gdLst/>
                            <a:ahLst/>
                            <a:cxnLst/>
                            <a:rect l="0" t="0" r="0" b="0"/>
                            <a:pathLst>
                              <a:path w="169164" h="230124">
                                <a:moveTo>
                                  <a:pt x="0" y="0"/>
                                </a:moveTo>
                                <a:lnTo>
                                  <a:pt x="167640" y="0"/>
                                </a:lnTo>
                                <a:lnTo>
                                  <a:pt x="167640"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6492"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9164" y="169164"/>
                                </a:lnTo>
                                <a:lnTo>
                                  <a:pt x="166116" y="230124"/>
                                </a:lnTo>
                                <a:lnTo>
                                  <a:pt x="0" y="230124"/>
                                </a:lnTo>
                                <a:lnTo>
                                  <a:pt x="0" y="219456"/>
                                </a:lnTo>
                                <a:cubicBezTo>
                                  <a:pt x="3048" y="217932"/>
                                  <a:pt x="7620"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6764"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2" name="Shape 1822"/>
                        <wps:cNvSpPr/>
                        <wps:spPr>
                          <a:xfrm>
                            <a:off x="2109218" y="1639500"/>
                            <a:ext cx="213360" cy="230124"/>
                          </a:xfrm>
                          <a:custGeom>
                            <a:avLst/>
                            <a:gdLst/>
                            <a:ahLst/>
                            <a:cxnLst/>
                            <a:rect l="0" t="0" r="0" b="0"/>
                            <a:pathLst>
                              <a:path w="213360" h="230124">
                                <a:moveTo>
                                  <a:pt x="0" y="0"/>
                                </a:moveTo>
                                <a:lnTo>
                                  <a:pt x="97536" y="0"/>
                                </a:lnTo>
                                <a:cubicBezTo>
                                  <a:pt x="111252" y="0"/>
                                  <a:pt x="123444" y="1524"/>
                                  <a:pt x="132588" y="3048"/>
                                </a:cubicBezTo>
                                <a:cubicBezTo>
                                  <a:pt x="141732" y="4572"/>
                                  <a:pt x="149352" y="7620"/>
                                  <a:pt x="156972" y="12192"/>
                                </a:cubicBezTo>
                                <a:cubicBezTo>
                                  <a:pt x="161544" y="15240"/>
                                  <a:pt x="167640" y="18288"/>
                                  <a:pt x="170688" y="22860"/>
                                </a:cubicBezTo>
                                <a:cubicBezTo>
                                  <a:pt x="175260" y="28956"/>
                                  <a:pt x="178308" y="33528"/>
                                  <a:pt x="181356" y="39624"/>
                                </a:cubicBezTo>
                                <a:cubicBezTo>
                                  <a:pt x="182880" y="47244"/>
                                  <a:pt x="184404" y="53340"/>
                                  <a:pt x="184404" y="62484"/>
                                </a:cubicBezTo>
                                <a:cubicBezTo>
                                  <a:pt x="184404" y="73152"/>
                                  <a:pt x="181356" y="82296"/>
                                  <a:pt x="178308" y="91440"/>
                                </a:cubicBezTo>
                                <a:cubicBezTo>
                                  <a:pt x="173736" y="99060"/>
                                  <a:pt x="169164" y="105156"/>
                                  <a:pt x="163068" y="111252"/>
                                </a:cubicBezTo>
                                <a:cubicBezTo>
                                  <a:pt x="155448" y="115824"/>
                                  <a:pt x="146304" y="120396"/>
                                  <a:pt x="135636" y="124968"/>
                                </a:cubicBezTo>
                                <a:lnTo>
                                  <a:pt x="135636" y="126492"/>
                                </a:lnTo>
                                <a:cubicBezTo>
                                  <a:pt x="144780" y="131064"/>
                                  <a:pt x="150876" y="135636"/>
                                  <a:pt x="156972" y="141732"/>
                                </a:cubicBezTo>
                                <a:cubicBezTo>
                                  <a:pt x="161544" y="147828"/>
                                  <a:pt x="167640" y="155448"/>
                                  <a:pt x="170688" y="164592"/>
                                </a:cubicBezTo>
                                <a:lnTo>
                                  <a:pt x="181356" y="187452"/>
                                </a:lnTo>
                                <a:cubicBezTo>
                                  <a:pt x="187452" y="198120"/>
                                  <a:pt x="192024" y="205740"/>
                                  <a:pt x="196596" y="210312"/>
                                </a:cubicBezTo>
                                <a:cubicBezTo>
                                  <a:pt x="201168" y="214884"/>
                                  <a:pt x="205740" y="217932"/>
                                  <a:pt x="213360" y="219456"/>
                                </a:cubicBezTo>
                                <a:lnTo>
                                  <a:pt x="213360" y="230124"/>
                                </a:lnTo>
                                <a:lnTo>
                                  <a:pt x="147828" y="230124"/>
                                </a:lnTo>
                                <a:cubicBezTo>
                                  <a:pt x="141732" y="222504"/>
                                  <a:pt x="134112" y="208788"/>
                                  <a:pt x="124968" y="190500"/>
                                </a:cubicBezTo>
                                <a:lnTo>
                                  <a:pt x="112776" y="161544"/>
                                </a:lnTo>
                                <a:cubicBezTo>
                                  <a:pt x="108204" y="153924"/>
                                  <a:pt x="105156" y="147828"/>
                                  <a:pt x="102108" y="143256"/>
                                </a:cubicBezTo>
                                <a:cubicBezTo>
                                  <a:pt x="99060" y="140208"/>
                                  <a:pt x="96012" y="137160"/>
                                  <a:pt x="92964" y="135636"/>
                                </a:cubicBezTo>
                                <a:cubicBezTo>
                                  <a:pt x="91440" y="134112"/>
                                  <a:pt x="86868" y="134112"/>
                                  <a:pt x="79248" y="134112"/>
                                </a:cubicBezTo>
                                <a:lnTo>
                                  <a:pt x="70104" y="134112"/>
                                </a:lnTo>
                                <a:lnTo>
                                  <a:pt x="70104" y="188976"/>
                                </a:lnTo>
                                <a:cubicBezTo>
                                  <a:pt x="70104" y="196596"/>
                                  <a:pt x="70104" y="202692"/>
                                  <a:pt x="71628" y="205740"/>
                                </a:cubicBezTo>
                                <a:cubicBezTo>
                                  <a:pt x="71628" y="208788"/>
                                  <a:pt x="73152" y="211836"/>
                                  <a:pt x="76200" y="214884"/>
                                </a:cubicBezTo>
                                <a:cubicBezTo>
                                  <a:pt x="77724" y="216408"/>
                                  <a:pt x="82296" y="217932"/>
                                  <a:pt x="88392" y="219456"/>
                                </a:cubicBezTo>
                                <a:lnTo>
                                  <a:pt x="88392"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3" name="Shape 1823"/>
                        <wps:cNvSpPr/>
                        <wps:spPr>
                          <a:xfrm>
                            <a:off x="1889762" y="1639500"/>
                            <a:ext cx="182880" cy="230124"/>
                          </a:xfrm>
                          <a:custGeom>
                            <a:avLst/>
                            <a:gdLst/>
                            <a:ahLst/>
                            <a:cxnLst/>
                            <a:rect l="0" t="0" r="0" b="0"/>
                            <a:pathLst>
                              <a:path w="182880" h="230124">
                                <a:moveTo>
                                  <a:pt x="0" y="0"/>
                                </a:moveTo>
                                <a:lnTo>
                                  <a:pt x="97536" y="0"/>
                                </a:lnTo>
                                <a:cubicBezTo>
                                  <a:pt x="126492" y="0"/>
                                  <a:pt x="147828" y="6096"/>
                                  <a:pt x="161544" y="15240"/>
                                </a:cubicBezTo>
                                <a:cubicBezTo>
                                  <a:pt x="175260" y="25908"/>
                                  <a:pt x="182880" y="41148"/>
                                  <a:pt x="182880" y="62484"/>
                                </a:cubicBezTo>
                                <a:cubicBezTo>
                                  <a:pt x="182880" y="77724"/>
                                  <a:pt x="179832" y="89916"/>
                                  <a:pt x="173736" y="102108"/>
                                </a:cubicBezTo>
                                <a:cubicBezTo>
                                  <a:pt x="166116" y="112776"/>
                                  <a:pt x="156972" y="120396"/>
                                  <a:pt x="144780" y="126492"/>
                                </a:cubicBezTo>
                                <a:cubicBezTo>
                                  <a:pt x="131064" y="132588"/>
                                  <a:pt x="115824" y="135636"/>
                                  <a:pt x="97536" y="135636"/>
                                </a:cubicBezTo>
                                <a:cubicBezTo>
                                  <a:pt x="85344" y="135636"/>
                                  <a:pt x="77724" y="135636"/>
                                  <a:pt x="70104" y="134112"/>
                                </a:cubicBezTo>
                                <a:lnTo>
                                  <a:pt x="70104" y="188976"/>
                                </a:lnTo>
                                <a:cubicBezTo>
                                  <a:pt x="70104" y="196596"/>
                                  <a:pt x="70104" y="201168"/>
                                  <a:pt x="71628" y="204216"/>
                                </a:cubicBezTo>
                                <a:cubicBezTo>
                                  <a:pt x="71628" y="207264"/>
                                  <a:pt x="73152" y="210312"/>
                                  <a:pt x="73152" y="211836"/>
                                </a:cubicBezTo>
                                <a:cubicBezTo>
                                  <a:pt x="74676" y="213360"/>
                                  <a:pt x="76200" y="214884"/>
                                  <a:pt x="79248" y="216408"/>
                                </a:cubicBezTo>
                                <a:cubicBezTo>
                                  <a:pt x="82296" y="217932"/>
                                  <a:pt x="85344" y="219456"/>
                                  <a:pt x="89916" y="219456"/>
                                </a:cubicBezTo>
                                <a:lnTo>
                                  <a:pt x="899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4" name="Shape 1824"/>
                        <wps:cNvSpPr/>
                        <wps:spPr>
                          <a:xfrm>
                            <a:off x="1600202"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4112" y="32004"/>
                                </a:cubicBezTo>
                                <a:cubicBezTo>
                                  <a:pt x="132588" y="28956"/>
                                  <a:pt x="129540" y="25908"/>
                                  <a:pt x="124968" y="22860"/>
                                </a:cubicBezTo>
                                <a:cubicBezTo>
                                  <a:pt x="121920" y="21336"/>
                                  <a:pt x="115824" y="19812"/>
                                  <a:pt x="106680" y="19812"/>
                                </a:cubicBezTo>
                                <a:lnTo>
                                  <a:pt x="70104" y="19812"/>
                                </a:lnTo>
                                <a:lnTo>
                                  <a:pt x="70104" y="100584"/>
                                </a:lnTo>
                                <a:lnTo>
                                  <a:pt x="92964" y="100584"/>
                                </a:lnTo>
                                <a:cubicBezTo>
                                  <a:pt x="97536" y="100584"/>
                                  <a:pt x="102108" y="100584"/>
                                  <a:pt x="103632" y="99060"/>
                                </a:cubicBezTo>
                                <a:cubicBezTo>
                                  <a:pt x="106680" y="97536"/>
                                  <a:pt x="109728" y="96012"/>
                                  <a:pt x="111252" y="91440"/>
                                </a:cubicBezTo>
                                <a:cubicBezTo>
                                  <a:pt x="112776" y="88392"/>
                                  <a:pt x="114300" y="83820"/>
                                  <a:pt x="117348" y="76200"/>
                                </a:cubicBezTo>
                                <a:lnTo>
                                  <a:pt x="135636" y="76200"/>
                                </a:lnTo>
                                <a:lnTo>
                                  <a:pt x="135636" y="144780"/>
                                </a:lnTo>
                                <a:lnTo>
                                  <a:pt x="117348" y="144780"/>
                                </a:lnTo>
                                <a:cubicBezTo>
                                  <a:pt x="114300"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18872" y="210312"/>
                                  <a:pt x="121920" y="208788"/>
                                  <a:pt x="123444"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3256" y="176784"/>
                                  <a:pt x="146304" y="169164"/>
                                </a:cubicBezTo>
                                <a:lnTo>
                                  <a:pt x="169164" y="169164"/>
                                </a:lnTo>
                                <a:lnTo>
                                  <a:pt x="1661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5" name="Shape 1825"/>
                        <wps:cNvSpPr/>
                        <wps:spPr>
                          <a:xfrm>
                            <a:off x="1350266" y="1639500"/>
                            <a:ext cx="210312" cy="230124"/>
                          </a:xfrm>
                          <a:custGeom>
                            <a:avLst/>
                            <a:gdLst/>
                            <a:ahLst/>
                            <a:cxnLst/>
                            <a:rect l="0" t="0" r="0" b="0"/>
                            <a:pathLst>
                              <a:path w="210312" h="230124">
                                <a:moveTo>
                                  <a:pt x="0" y="0"/>
                                </a:moveTo>
                                <a:lnTo>
                                  <a:pt x="88392" y="0"/>
                                </a:lnTo>
                                <a:cubicBezTo>
                                  <a:pt x="106680" y="0"/>
                                  <a:pt x="123444" y="1524"/>
                                  <a:pt x="135636" y="4572"/>
                                </a:cubicBezTo>
                                <a:cubicBezTo>
                                  <a:pt x="147828" y="7620"/>
                                  <a:pt x="160020" y="12192"/>
                                  <a:pt x="169164" y="18288"/>
                                </a:cubicBezTo>
                                <a:cubicBezTo>
                                  <a:pt x="178308" y="24384"/>
                                  <a:pt x="187452" y="32004"/>
                                  <a:pt x="193548" y="41148"/>
                                </a:cubicBezTo>
                                <a:cubicBezTo>
                                  <a:pt x="198120" y="50292"/>
                                  <a:pt x="202692" y="59436"/>
                                  <a:pt x="205740" y="71628"/>
                                </a:cubicBezTo>
                                <a:cubicBezTo>
                                  <a:pt x="208788" y="83820"/>
                                  <a:pt x="210312" y="96012"/>
                                  <a:pt x="210312" y="111252"/>
                                </a:cubicBezTo>
                                <a:cubicBezTo>
                                  <a:pt x="210312" y="128016"/>
                                  <a:pt x="208788" y="143256"/>
                                  <a:pt x="204216" y="158496"/>
                                </a:cubicBezTo>
                                <a:cubicBezTo>
                                  <a:pt x="199644" y="172212"/>
                                  <a:pt x="193548" y="184404"/>
                                  <a:pt x="185928" y="193548"/>
                                </a:cubicBezTo>
                                <a:cubicBezTo>
                                  <a:pt x="178308" y="202692"/>
                                  <a:pt x="169164" y="210312"/>
                                  <a:pt x="158496" y="214884"/>
                                </a:cubicBezTo>
                                <a:cubicBezTo>
                                  <a:pt x="147828" y="220980"/>
                                  <a:pt x="135636" y="225552"/>
                                  <a:pt x="121920" y="227076"/>
                                </a:cubicBezTo>
                                <a:cubicBezTo>
                                  <a:pt x="109728" y="230124"/>
                                  <a:pt x="96012" y="230124"/>
                                  <a:pt x="77724" y="230124"/>
                                </a:cubicBezTo>
                                <a:lnTo>
                                  <a:pt x="0" y="230124"/>
                                </a:lnTo>
                                <a:lnTo>
                                  <a:pt x="0" y="219456"/>
                                </a:lnTo>
                                <a:cubicBezTo>
                                  <a:pt x="4572" y="217932"/>
                                  <a:pt x="7620" y="217932"/>
                                  <a:pt x="10668" y="216408"/>
                                </a:cubicBezTo>
                                <a:cubicBezTo>
                                  <a:pt x="13716"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6" name="Shape 1826"/>
                        <wps:cNvSpPr/>
                        <wps:spPr>
                          <a:xfrm>
                            <a:off x="1107950"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8"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8"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7" name="Shape 1827"/>
                        <wps:cNvSpPr/>
                        <wps:spPr>
                          <a:xfrm>
                            <a:off x="879350" y="163950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9624"/>
                                  <a:pt x="167640" y="36576"/>
                                  <a:pt x="166116" y="33528"/>
                                </a:cubicBezTo>
                                <a:cubicBezTo>
                                  <a:pt x="164592" y="30480"/>
                                  <a:pt x="163068" y="28956"/>
                                  <a:pt x="160020" y="27432"/>
                                </a:cubicBezTo>
                                <a:cubicBezTo>
                                  <a:pt x="158496" y="25908"/>
                                  <a:pt x="156972" y="24384"/>
                                  <a:pt x="155448" y="22860"/>
                                </a:cubicBezTo>
                                <a:cubicBezTo>
                                  <a:pt x="153924" y="22860"/>
                                  <a:pt x="150876" y="21336"/>
                                  <a:pt x="147828" y="21336"/>
                                </a:cubicBezTo>
                                <a:cubicBezTo>
                                  <a:pt x="144780" y="19812"/>
                                  <a:pt x="141732" y="19812"/>
                                  <a:pt x="137160" y="19812"/>
                                </a:cubicBezTo>
                                <a:lnTo>
                                  <a:pt x="124968" y="19812"/>
                                </a:lnTo>
                                <a:lnTo>
                                  <a:pt x="124968" y="188976"/>
                                </a:lnTo>
                                <a:cubicBezTo>
                                  <a:pt x="124968" y="195072"/>
                                  <a:pt x="124968" y="199644"/>
                                  <a:pt x="124968" y="202692"/>
                                </a:cubicBezTo>
                                <a:cubicBezTo>
                                  <a:pt x="124968" y="205740"/>
                                  <a:pt x="126492" y="207264"/>
                                  <a:pt x="126492" y="208788"/>
                                </a:cubicBezTo>
                                <a:cubicBezTo>
                                  <a:pt x="128016" y="211836"/>
                                  <a:pt x="129540" y="213360"/>
                                  <a:pt x="131064" y="214884"/>
                                </a:cubicBezTo>
                                <a:cubicBezTo>
                                  <a:pt x="131064" y="214884"/>
                                  <a:pt x="134112" y="216408"/>
                                  <a:pt x="135636" y="217932"/>
                                </a:cubicBezTo>
                                <a:cubicBezTo>
                                  <a:pt x="138684" y="217932"/>
                                  <a:pt x="141732" y="219456"/>
                                  <a:pt x="144780" y="219456"/>
                                </a:cubicBezTo>
                                <a:lnTo>
                                  <a:pt x="144780" y="230124"/>
                                </a:lnTo>
                                <a:lnTo>
                                  <a:pt x="51816" y="230124"/>
                                </a:lnTo>
                                <a:lnTo>
                                  <a:pt x="51816" y="219456"/>
                                </a:lnTo>
                                <a:cubicBezTo>
                                  <a:pt x="56388" y="219456"/>
                                  <a:pt x="60960" y="217932"/>
                                  <a:pt x="64008" y="216408"/>
                                </a:cubicBezTo>
                                <a:cubicBezTo>
                                  <a:pt x="65532" y="214884"/>
                                  <a:pt x="68580" y="213360"/>
                                  <a:pt x="70104" y="210312"/>
                                </a:cubicBezTo>
                                <a:cubicBezTo>
                                  <a:pt x="70104" y="208788"/>
                                  <a:pt x="71628" y="205740"/>
                                  <a:pt x="71628" y="202692"/>
                                </a:cubicBezTo>
                                <a:cubicBezTo>
                                  <a:pt x="71628" y="198120"/>
                                  <a:pt x="73152" y="193548"/>
                                  <a:pt x="73152" y="188976"/>
                                </a:cubicBezTo>
                                <a:lnTo>
                                  <a:pt x="73152" y="19812"/>
                                </a:lnTo>
                                <a:lnTo>
                                  <a:pt x="59436" y="19812"/>
                                </a:lnTo>
                                <a:cubicBezTo>
                                  <a:pt x="51816" y="19812"/>
                                  <a:pt x="47244" y="21336"/>
                                  <a:pt x="42672" y="22860"/>
                                </a:cubicBezTo>
                                <a:cubicBezTo>
                                  <a:pt x="39624" y="24384"/>
                                  <a:pt x="36576" y="25908"/>
                                  <a:pt x="33528" y="30480"/>
                                </a:cubicBezTo>
                                <a:cubicBezTo>
                                  <a:pt x="32004" y="33528"/>
                                  <a:pt x="28956" y="38100"/>
                                  <a:pt x="27432" y="44196"/>
                                </a:cubicBezTo>
                                <a:cubicBezTo>
                                  <a:pt x="25908" y="48768"/>
                                  <a:pt x="22860"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8" name="Shape 1828"/>
                        <wps:cNvSpPr/>
                        <wps:spPr>
                          <a:xfrm>
                            <a:off x="678182" y="1639500"/>
                            <a:ext cx="167640" cy="230124"/>
                          </a:xfrm>
                          <a:custGeom>
                            <a:avLst/>
                            <a:gdLst/>
                            <a:ahLst/>
                            <a:cxnLst/>
                            <a:rect l="0" t="0" r="0" b="0"/>
                            <a:pathLst>
                              <a:path w="167640" h="230124">
                                <a:moveTo>
                                  <a:pt x="0" y="0"/>
                                </a:moveTo>
                                <a:lnTo>
                                  <a:pt x="166116" y="0"/>
                                </a:lnTo>
                                <a:lnTo>
                                  <a:pt x="166116"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4968"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7640" y="169164"/>
                                </a:lnTo>
                                <a:lnTo>
                                  <a:pt x="164592" y="230124"/>
                                </a:lnTo>
                                <a:lnTo>
                                  <a:pt x="0" y="230124"/>
                                </a:lnTo>
                                <a:lnTo>
                                  <a:pt x="0" y="219456"/>
                                </a:lnTo>
                                <a:cubicBezTo>
                                  <a:pt x="3048" y="217932"/>
                                  <a:pt x="6096"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9" name="Shape 1829"/>
                        <wps:cNvSpPr/>
                        <wps:spPr>
                          <a:xfrm>
                            <a:off x="2961134" y="1637976"/>
                            <a:ext cx="222504" cy="231648"/>
                          </a:xfrm>
                          <a:custGeom>
                            <a:avLst/>
                            <a:gdLst/>
                            <a:ahLst/>
                            <a:cxnLst/>
                            <a:rect l="0" t="0" r="0" b="0"/>
                            <a:pathLst>
                              <a:path w="222504" h="231648">
                                <a:moveTo>
                                  <a:pt x="97536" y="0"/>
                                </a:moveTo>
                                <a:lnTo>
                                  <a:pt x="143256" y="0"/>
                                </a:lnTo>
                                <a:lnTo>
                                  <a:pt x="198120" y="190500"/>
                                </a:lnTo>
                                <a:cubicBezTo>
                                  <a:pt x="201168" y="198120"/>
                                  <a:pt x="202692" y="204216"/>
                                  <a:pt x="204216" y="207264"/>
                                </a:cubicBezTo>
                                <a:cubicBezTo>
                                  <a:pt x="207264" y="211836"/>
                                  <a:pt x="208788" y="214884"/>
                                  <a:pt x="211836" y="216408"/>
                                </a:cubicBezTo>
                                <a:cubicBezTo>
                                  <a:pt x="213360" y="217932"/>
                                  <a:pt x="217932" y="219456"/>
                                  <a:pt x="222504" y="220980"/>
                                </a:cubicBezTo>
                                <a:lnTo>
                                  <a:pt x="222504" y="231648"/>
                                </a:lnTo>
                                <a:lnTo>
                                  <a:pt x="129540" y="231648"/>
                                </a:lnTo>
                                <a:lnTo>
                                  <a:pt x="129540" y="220980"/>
                                </a:lnTo>
                                <a:cubicBezTo>
                                  <a:pt x="135636" y="220980"/>
                                  <a:pt x="140208" y="219456"/>
                                  <a:pt x="143256" y="216408"/>
                                </a:cubicBezTo>
                                <a:cubicBezTo>
                                  <a:pt x="144780" y="213360"/>
                                  <a:pt x="146304" y="210312"/>
                                  <a:pt x="146304" y="205740"/>
                                </a:cubicBezTo>
                                <a:cubicBezTo>
                                  <a:pt x="146304" y="201168"/>
                                  <a:pt x="146304" y="198120"/>
                                  <a:pt x="146304" y="193548"/>
                                </a:cubicBezTo>
                                <a:cubicBezTo>
                                  <a:pt x="144780" y="188976"/>
                                  <a:pt x="143256" y="184404"/>
                                  <a:pt x="141732" y="176784"/>
                                </a:cubicBezTo>
                                <a:lnTo>
                                  <a:pt x="137160" y="161544"/>
                                </a:lnTo>
                                <a:lnTo>
                                  <a:pt x="65532" y="161544"/>
                                </a:lnTo>
                                <a:lnTo>
                                  <a:pt x="59436" y="176784"/>
                                </a:lnTo>
                                <a:cubicBezTo>
                                  <a:pt x="57912" y="181356"/>
                                  <a:pt x="56388" y="185928"/>
                                  <a:pt x="56388" y="190500"/>
                                </a:cubicBezTo>
                                <a:cubicBezTo>
                                  <a:pt x="54864" y="193548"/>
                                  <a:pt x="54864" y="198120"/>
                                  <a:pt x="54864" y="202692"/>
                                </a:cubicBezTo>
                                <a:cubicBezTo>
                                  <a:pt x="54864" y="214884"/>
                                  <a:pt x="59436" y="220980"/>
                                  <a:pt x="71628" y="220980"/>
                                </a:cubicBezTo>
                                <a:lnTo>
                                  <a:pt x="71628" y="231648"/>
                                </a:lnTo>
                                <a:lnTo>
                                  <a:pt x="0" y="231648"/>
                                </a:lnTo>
                                <a:lnTo>
                                  <a:pt x="0" y="220980"/>
                                </a:lnTo>
                                <a:cubicBezTo>
                                  <a:pt x="3048" y="220980"/>
                                  <a:pt x="7620" y="219456"/>
                                  <a:pt x="10668" y="216408"/>
                                </a:cubicBezTo>
                                <a:cubicBezTo>
                                  <a:pt x="13716" y="214884"/>
                                  <a:pt x="16764" y="210312"/>
                                  <a:pt x="19812" y="207264"/>
                                </a:cubicBezTo>
                                <a:cubicBezTo>
                                  <a:pt x="21336" y="202692"/>
                                  <a:pt x="24384" y="196596"/>
                                  <a:pt x="27432" y="188976"/>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30" name="Shape 1830"/>
                        <wps:cNvSpPr/>
                        <wps:spPr>
                          <a:xfrm>
                            <a:off x="2531366" y="1637976"/>
                            <a:ext cx="224028" cy="231648"/>
                          </a:xfrm>
                          <a:custGeom>
                            <a:avLst/>
                            <a:gdLst/>
                            <a:ahLst/>
                            <a:cxnLst/>
                            <a:rect l="0" t="0" r="0" b="0"/>
                            <a:pathLst>
                              <a:path w="224028" h="231648">
                                <a:moveTo>
                                  <a:pt x="99060" y="0"/>
                                </a:moveTo>
                                <a:lnTo>
                                  <a:pt x="143256" y="0"/>
                                </a:lnTo>
                                <a:lnTo>
                                  <a:pt x="199644" y="190500"/>
                                </a:lnTo>
                                <a:cubicBezTo>
                                  <a:pt x="202692" y="198120"/>
                                  <a:pt x="204216" y="204216"/>
                                  <a:pt x="205740" y="207264"/>
                                </a:cubicBezTo>
                                <a:cubicBezTo>
                                  <a:pt x="207264" y="211836"/>
                                  <a:pt x="210312" y="214884"/>
                                  <a:pt x="211836" y="216408"/>
                                </a:cubicBezTo>
                                <a:cubicBezTo>
                                  <a:pt x="214884" y="217932"/>
                                  <a:pt x="219456" y="219456"/>
                                  <a:pt x="224028" y="220980"/>
                                </a:cubicBezTo>
                                <a:lnTo>
                                  <a:pt x="224028" y="231648"/>
                                </a:lnTo>
                                <a:lnTo>
                                  <a:pt x="131064" y="231648"/>
                                </a:lnTo>
                                <a:lnTo>
                                  <a:pt x="131064" y="220980"/>
                                </a:lnTo>
                                <a:cubicBezTo>
                                  <a:pt x="137160" y="220980"/>
                                  <a:pt x="140208" y="219456"/>
                                  <a:pt x="143256" y="216408"/>
                                </a:cubicBezTo>
                                <a:cubicBezTo>
                                  <a:pt x="146304" y="213360"/>
                                  <a:pt x="147828" y="210312"/>
                                  <a:pt x="147828" y="205740"/>
                                </a:cubicBezTo>
                                <a:cubicBezTo>
                                  <a:pt x="147828" y="201168"/>
                                  <a:pt x="147828" y="198120"/>
                                  <a:pt x="146304" y="193548"/>
                                </a:cubicBezTo>
                                <a:cubicBezTo>
                                  <a:pt x="146304" y="188976"/>
                                  <a:pt x="144780" y="184404"/>
                                  <a:pt x="143256" y="176784"/>
                                </a:cubicBezTo>
                                <a:lnTo>
                                  <a:pt x="138684" y="161544"/>
                                </a:lnTo>
                                <a:lnTo>
                                  <a:pt x="65532" y="161544"/>
                                </a:lnTo>
                                <a:lnTo>
                                  <a:pt x="60960" y="176784"/>
                                </a:lnTo>
                                <a:cubicBezTo>
                                  <a:pt x="59436" y="181356"/>
                                  <a:pt x="57912" y="185928"/>
                                  <a:pt x="56388" y="190500"/>
                                </a:cubicBezTo>
                                <a:cubicBezTo>
                                  <a:pt x="56388" y="193548"/>
                                  <a:pt x="54864" y="198120"/>
                                  <a:pt x="54864" y="202692"/>
                                </a:cubicBezTo>
                                <a:cubicBezTo>
                                  <a:pt x="54864" y="214884"/>
                                  <a:pt x="60960" y="220980"/>
                                  <a:pt x="73152" y="220980"/>
                                </a:cubicBezTo>
                                <a:lnTo>
                                  <a:pt x="73152" y="231648"/>
                                </a:lnTo>
                                <a:lnTo>
                                  <a:pt x="0" y="231648"/>
                                </a:lnTo>
                                <a:lnTo>
                                  <a:pt x="0" y="220980"/>
                                </a:lnTo>
                                <a:cubicBezTo>
                                  <a:pt x="4572" y="220980"/>
                                  <a:pt x="9144" y="219456"/>
                                  <a:pt x="12192" y="216408"/>
                                </a:cubicBezTo>
                                <a:cubicBezTo>
                                  <a:pt x="15240" y="214884"/>
                                  <a:pt x="18288" y="210312"/>
                                  <a:pt x="19812" y="207264"/>
                                </a:cubicBezTo>
                                <a:cubicBezTo>
                                  <a:pt x="22860" y="202692"/>
                                  <a:pt x="25908" y="196596"/>
                                  <a:pt x="28956" y="188976"/>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31" name="Shape 1831"/>
                        <wps:cNvSpPr/>
                        <wps:spPr>
                          <a:xfrm>
                            <a:off x="4497326" y="1636451"/>
                            <a:ext cx="150876" cy="236220"/>
                          </a:xfrm>
                          <a:custGeom>
                            <a:avLst/>
                            <a:gdLst/>
                            <a:ahLst/>
                            <a:cxnLst/>
                            <a:rect l="0" t="0" r="0" b="0"/>
                            <a:pathLst>
                              <a:path w="150876" h="236220">
                                <a:moveTo>
                                  <a:pt x="88392" y="0"/>
                                </a:moveTo>
                                <a:cubicBezTo>
                                  <a:pt x="97536" y="0"/>
                                  <a:pt x="108204" y="1524"/>
                                  <a:pt x="117348" y="3048"/>
                                </a:cubicBezTo>
                                <a:cubicBezTo>
                                  <a:pt x="126492" y="3048"/>
                                  <a:pt x="137160" y="4572"/>
                                  <a:pt x="147828" y="7620"/>
                                </a:cubicBezTo>
                                <a:lnTo>
                                  <a:pt x="147828" y="56388"/>
                                </a:lnTo>
                                <a:lnTo>
                                  <a:pt x="124968" y="56388"/>
                                </a:lnTo>
                                <a:cubicBezTo>
                                  <a:pt x="123444" y="48768"/>
                                  <a:pt x="120396" y="41148"/>
                                  <a:pt x="117348" y="35053"/>
                                </a:cubicBezTo>
                                <a:cubicBezTo>
                                  <a:pt x="112776" y="30480"/>
                                  <a:pt x="109728" y="27432"/>
                                  <a:pt x="105156" y="24384"/>
                                </a:cubicBezTo>
                                <a:cubicBezTo>
                                  <a:pt x="99060" y="21336"/>
                                  <a:pt x="92964" y="19812"/>
                                  <a:pt x="85344" y="19812"/>
                                </a:cubicBezTo>
                                <a:cubicBezTo>
                                  <a:pt x="79248" y="19812"/>
                                  <a:pt x="73152" y="21336"/>
                                  <a:pt x="68580" y="24384"/>
                                </a:cubicBezTo>
                                <a:cubicBezTo>
                                  <a:pt x="64008" y="25908"/>
                                  <a:pt x="59436" y="28956"/>
                                  <a:pt x="56388" y="33528"/>
                                </a:cubicBezTo>
                                <a:cubicBezTo>
                                  <a:pt x="53340" y="38100"/>
                                  <a:pt x="51816" y="44196"/>
                                  <a:pt x="51816" y="50292"/>
                                </a:cubicBezTo>
                                <a:cubicBezTo>
                                  <a:pt x="51816" y="56388"/>
                                  <a:pt x="53340" y="62484"/>
                                  <a:pt x="56388" y="67056"/>
                                </a:cubicBezTo>
                                <a:cubicBezTo>
                                  <a:pt x="57912" y="71628"/>
                                  <a:pt x="62484" y="76200"/>
                                  <a:pt x="68580" y="80772"/>
                                </a:cubicBezTo>
                                <a:cubicBezTo>
                                  <a:pt x="74676" y="85344"/>
                                  <a:pt x="83820" y="91441"/>
                                  <a:pt x="94488" y="96012"/>
                                </a:cubicBezTo>
                                <a:cubicBezTo>
                                  <a:pt x="108204" y="103632"/>
                                  <a:pt x="118872" y="111253"/>
                                  <a:pt x="128016" y="117348"/>
                                </a:cubicBezTo>
                                <a:cubicBezTo>
                                  <a:pt x="135636" y="124968"/>
                                  <a:pt x="141732" y="132588"/>
                                  <a:pt x="144780" y="140208"/>
                                </a:cubicBezTo>
                                <a:cubicBezTo>
                                  <a:pt x="149352" y="147828"/>
                                  <a:pt x="150876" y="158496"/>
                                  <a:pt x="150876" y="169164"/>
                                </a:cubicBezTo>
                                <a:cubicBezTo>
                                  <a:pt x="150876" y="182880"/>
                                  <a:pt x="147828" y="195072"/>
                                  <a:pt x="140208" y="204216"/>
                                </a:cubicBezTo>
                                <a:cubicBezTo>
                                  <a:pt x="134112" y="214884"/>
                                  <a:pt x="124968" y="222505"/>
                                  <a:pt x="112776" y="228600"/>
                                </a:cubicBezTo>
                                <a:cubicBezTo>
                                  <a:pt x="100584" y="233172"/>
                                  <a:pt x="86868" y="236220"/>
                                  <a:pt x="70104" y="236220"/>
                                </a:cubicBezTo>
                                <a:cubicBezTo>
                                  <a:pt x="59436" y="236220"/>
                                  <a:pt x="47244" y="236220"/>
                                  <a:pt x="35052" y="234696"/>
                                </a:cubicBezTo>
                                <a:cubicBezTo>
                                  <a:pt x="21336" y="233172"/>
                                  <a:pt x="10668" y="231648"/>
                                  <a:pt x="0" y="228600"/>
                                </a:cubicBezTo>
                                <a:lnTo>
                                  <a:pt x="0" y="176784"/>
                                </a:lnTo>
                                <a:lnTo>
                                  <a:pt x="22860" y="176784"/>
                                </a:lnTo>
                                <a:cubicBezTo>
                                  <a:pt x="25908" y="190500"/>
                                  <a:pt x="30480" y="199644"/>
                                  <a:pt x="36576" y="207264"/>
                                </a:cubicBezTo>
                                <a:cubicBezTo>
                                  <a:pt x="42672" y="213360"/>
                                  <a:pt x="53340" y="216408"/>
                                  <a:pt x="65532" y="216408"/>
                                </a:cubicBezTo>
                                <a:cubicBezTo>
                                  <a:pt x="71628" y="216408"/>
                                  <a:pt x="77724" y="216408"/>
                                  <a:pt x="83820" y="213360"/>
                                </a:cubicBezTo>
                                <a:cubicBezTo>
                                  <a:pt x="88392" y="211836"/>
                                  <a:pt x="92964" y="207264"/>
                                  <a:pt x="96012" y="202692"/>
                                </a:cubicBezTo>
                                <a:cubicBezTo>
                                  <a:pt x="99060" y="198120"/>
                                  <a:pt x="100584" y="190500"/>
                                  <a:pt x="100584" y="184405"/>
                                </a:cubicBezTo>
                                <a:cubicBezTo>
                                  <a:pt x="100584" y="176784"/>
                                  <a:pt x="99060" y="170688"/>
                                  <a:pt x="97536" y="166116"/>
                                </a:cubicBezTo>
                                <a:cubicBezTo>
                                  <a:pt x="94488" y="160020"/>
                                  <a:pt x="89916" y="155448"/>
                                  <a:pt x="85344" y="150876"/>
                                </a:cubicBezTo>
                                <a:cubicBezTo>
                                  <a:pt x="79248" y="146305"/>
                                  <a:pt x="71628" y="141732"/>
                                  <a:pt x="60960" y="135636"/>
                                </a:cubicBezTo>
                                <a:cubicBezTo>
                                  <a:pt x="51816" y="132588"/>
                                  <a:pt x="44196" y="128016"/>
                                  <a:pt x="36576" y="121920"/>
                                </a:cubicBezTo>
                                <a:cubicBezTo>
                                  <a:pt x="30480" y="117348"/>
                                  <a:pt x="24384" y="112776"/>
                                  <a:pt x="18288" y="106680"/>
                                </a:cubicBezTo>
                                <a:cubicBezTo>
                                  <a:pt x="13716" y="100584"/>
                                  <a:pt x="9144" y="94488"/>
                                  <a:pt x="7620" y="88392"/>
                                </a:cubicBezTo>
                                <a:cubicBezTo>
                                  <a:pt x="4572" y="82296"/>
                                  <a:pt x="3048" y="74676"/>
                                  <a:pt x="3048" y="65532"/>
                                </a:cubicBezTo>
                                <a:cubicBezTo>
                                  <a:pt x="3048" y="51816"/>
                                  <a:pt x="6096" y="39624"/>
                                  <a:pt x="13716" y="30480"/>
                                </a:cubicBezTo>
                                <a:cubicBezTo>
                                  <a:pt x="19812" y="21336"/>
                                  <a:pt x="30480" y="13716"/>
                                  <a:pt x="42672"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g:wgp>
                  </a:graphicData>
                </a:graphic>
              </wp:inline>
            </w:drawing>
          </mc:Choice>
          <mc:Fallback>
            <w:pict>
              <v:group w14:anchorId="121E875F" id="Group 64602" o:spid="_x0000_s1115" style="width:453.6pt;height:202.45pt;mso-position-horizontal-relative:char;mso-position-vertical-relative:line" coordsize="59161,2640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XbQALQ1G6k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">
                <v:rect id="Rectangle 1728" o:spid="_x0000_s1116" style="position:absolute;left:29062;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" filled="f" stroked="f">
                  <v:textbox inset="0,0,0,0">
                    <w:txbxContent>
                      <w:p w14:paraId="432B1461" w14:textId="77777777" w:rsidR="00906090" w:rsidRDefault="00906090" w:rsidP="00906090">
                        <w:r>
                          <w:t xml:space="preserve"> </w:t>
                        </w:r>
                      </w:p>
                    </w:txbxContent>
                  </v:textbox>
                </v:rect>
                <v:rect id="Rectangle 7823" o:spid="_x0000_s1117" style="position:absolute;left:17799;top:352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" filled="f" stroked="f">
                  <v:textbox inset="0,0,0,0">
                    <w:txbxContent>
                      <w:p w14:paraId="7D7922D8" w14:textId="77777777" w:rsidR="00906090" w:rsidRDefault="00906090" w:rsidP="00906090">
                        <w:r>
                          <w:t xml:space="preserve"> </w:t>
                        </w:r>
                      </w:p>
                    </w:txbxContent>
                  </v:textbox>
                </v:rect>
                <v:rect id="Rectangle 7822" o:spid="_x0000_s1118" style="position:absolute;top:352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" filled="f" stroked="f">
                  <v:textbox inset="0,0,0,0">
                    <w:txbxContent>
                      <w:p w14:paraId="07A5E668" w14:textId="77777777" w:rsidR="00906090" w:rsidRDefault="00906090" w:rsidP="00906090">
                        <w:r>
                          <w:t xml:space="preserve"> </w:t>
                        </w:r>
                      </w:p>
                    </w:txbxContent>
                  </v:textbox>
                </v:rect>
                <v:shape id="Shape 1731" o:spid="_x0000_s1119" style="position:absolute;left:182;top:7068;width:2058;height:19141;visibility:visible;mso-wrap-style:square;v-text-anchor:top" coordsize="205740,1914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" path="m137160,r68580,l205740,68580r,c167640,68580,137160,99060,137160,137160r,135636c156210,272796,174308,268986,190738,262105r15002,-10027l205740,1893426r-15002,10026c174308,1910334,156210,1914144,137160,1914144,62484,1914144,,1853184,,1778508l,137160c,60960,62484,,137160,xe" fillcolor="#0f6fc6" stroked="f" strokeweight="0">
                  <v:stroke miterlimit="83231f" joinstyle="miter"/>
                  <v:path arrowok="t" textboxrect="0,0,205740,1914144"/>
                </v:shape>
                <v:shape id="Shape 1732" o:spid="_x0000_s1120" style="position:absolute;left:2240;top:5696;width:56723;height:20306;visibility:visible;mso-wrap-style:square;v-text-anchor:top" coordsize="5672328,2030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" path="m5399532,v,38100,30480,68580,68580,68580c5506212,68580,5536692,38100,5536692,r,137160c5611368,137160,5672328,76200,5672328,r,1641348c5672328,1717548,5611368,1778508,5536692,1778508r-5468112,l68580,1915668v,37338,-15240,71247,-40005,95821l,2030586,,389238,28575,370141c53340,345567,68580,311658,68580,274320v,-28575,-17145,-52864,-41791,-63222l,205740,,137160r5399532,l5399532,xe" fillcolor="#0f6fc6" stroked="f" strokeweight="0">
                  <v:stroke miterlimit="83231f" joinstyle="miter"/>
                  <v:path arrowok="t" textboxrect="0,0,5672328,2030586"/>
                </v:shape>
                <v:shape id="Shape 1733" o:spid="_x0000_s1121" style="position:absolute;left:1554;top:7753;width:1372;height:2043;visibility:visible;mso-wrap-style:square;v-text-anchor:top" coordsize="137160,204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" path="m68580,v38100,,68580,30480,68580,68580c137160,143256,76200,204216,,204216l,68580c,30480,30480,,68580,xe" fillcolor="#0c599f" stroked="f" strokeweight="0">
                  <v:stroke miterlimit="83231f" joinstyle="miter"/>
                  <v:path arrowok="t" textboxrect="0,0,137160,204216"/>
                </v:shape>
                <v:shape id="Shape 1734" o:spid="_x0000_s1122" style="position:absolute;left:56235;top:4340;width:2728;height:2728;visibility:visible;mso-wrap-style:square;v-text-anchor:top" coordsize="272796,272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" path="m137160,v74676,,135636,60960,135636,135636c272796,211836,211836,272796,137160,272796r,-137160c137160,173736,106680,204216,68580,204216,30480,204216,,173736,,135636,,60960,60960,,137160,xe" fillcolor="#0c599f" stroked="f" strokeweight="0">
                  <v:stroke miterlimit="83231f" joinstyle="miter"/>
                  <v:path arrowok="t" textboxrect="0,0,272796,272796"/>
                </v:shape>
                <v:shape id="Shape 1735" o:spid="_x0000_s1123" style="position:absolute;top:6885;width:1554;height:19522;visibility:visible;mso-wrap-style:square;v-text-anchor:top" coordsize="155448,1952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" path="m140208,r15240,l155448,36745r-12192,1355l144780,38100r-13716,1524l132588,39624r-13716,3048l121920,41148r-13716,4572l109728,45720,99060,51816r1524,-1524l88392,57912r1524,-1524l79248,64008r1524,l72390,70993r-8382,9779l65532,79248,56388,89916r1524,-1524l51816,99060r,-1524l45720,109728r1524,-1524l42672,120396r,-1524l39624,132588r,-1524l38100,143256r,-1524l36661,154686r84,762l38100,155448r,10668l39624,179832r,-1524l42672,190500r,-1524l47244,202692r4572,9144l51816,210312r6096,12192l56388,220980r9144,10668l64008,230124r9144,9144l71628,237744r7620,7620l89916,252984r-1524,l100584,259080r-1524,l109728,263652r-1524,l121920,268224r-3048,l132588,271272r-1524,l137160,271949r,-125645l138684,137160r3048,-7620l143256,121920r4572,-7620l152400,106680r3048,-3919l155448,310896r,l140208,309372r-15240,-1524l109728,303276,94488,298704,82296,291084,68580,283464,56388,274320,45720,265176r-7620,-7620l38100,1796796r-1524,-1524l38100,1808988r,-1524l39624,1821180r,-1524l42672,1831848r,-1524l47244,1842516r-1524,-1524l51816,1853184r,-1524l57912,1862328r-1524,-1524l65532,1871472r-1524,-1524l73150,1880614r6098,6098l89916,1894332r-1524,l100584,1900428r-1524,l109728,1905000r-1524,l121920,1909572r-3048,l132588,1912620r-1524,-1524l144780,1914144r9144,l155448,1914144r,38100l155448,1952244r-15240,-1524l124968,1947672r-15240,-3048l94488,1938528r-13716,-6096l68580,1924812r-12192,-9144l45720,1906524,35052,1894332r-7620,-10668l18288,1869948r-6096,-13716l7620,1842516,3048,1827276,1524,1812036,,1796796,,155448r,-1524l1524,138684,3048,123444,7620,108204,12192,94488,18288,80772,27432,68580,35052,56388,45720,45720,56388,35052,68580,25908,82296,18288,94488,12192,109728,6096,124968,3048,140208,xe" fillcolor="#0d0d0d" stroked="f" strokeweight="0">
                  <v:stroke miterlimit="83231f" joinstyle="miter"/>
                  <v:path arrowok="t" textboxrect="0,0,155448,1952244"/>
                </v:shape>
                <v:shape id="Shape 1736" o:spid="_x0000_s1124" style="position:absolute;left:1554;top:25806;width:686;height:601;visibility:visible;mso-wrap-style:square;v-text-anchor:top" coordsize="68580,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" path="m68580,r,42987l60960,46373,45720,52469,32004,55517,15240,58565,,60089,,21989r1524,l10668,21989,24384,18941r-1524,1524l36576,17417r-1524,l47244,12845r-1524,l57912,8273r-1524,l67056,2177r-1524,l68580,xe" fillcolor="#0d0d0d" stroked="f" strokeweight="0">
                  <v:stroke miterlimit="83231f" joinstyle="miter"/>
                  <v:path arrowok="t" textboxrect="0,0,68580,60089"/>
                </v:shape>
                <v:shape id="Shape 1737" o:spid="_x0000_s1125" style="position:absolute;left:1554;top:7571;width:686;height:2423;visibility:visible;mso-wrap-style:square;v-text-anchor:top" coordsize="68580,2423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" path="m59436,r9144,l68580,36576r-1524,l64008,36576r-6096,1524l59436,38100r-6096,1524l54864,38100r-6096,3048l50292,39624r-6096,3048l45720,42672r-6096,3048l42672,44196,32004,51816r3048,-1524l27432,57912r-3048,6096l25908,62484r-3048,6096l22860,67056r-1524,6096l21336,70104r-1524,7620l19812,76200r-1524,6096l19812,80772r-1524,6096l18288,203454r6096,-762l22860,202692r13716,-3048l35052,199644r12192,-4572l45720,195072r12192,-4572l56388,190500r10668,-6096l65532,184404r3048,-2177l68580,225891r-7620,4233l45720,234696r-13716,4572l16764,240792,,242316,,34181,7620,24384,19812,15240r7620,-4572l35052,6096,42672,3048,50292,1524,59436,xe" fillcolor="#0d0d0d" stroked="f" strokeweight="0">
                  <v:stroke miterlimit="83231f" joinstyle="miter"/>
                  <v:path arrowok="t" textboxrect="0,0,68580,242316"/>
                </v:shape>
                <v:shape id="Shape 1738" o:spid="_x0000_s1126" style="position:absolute;left:1554;top:6885;width:686;height:367;visibility:visible;mso-wrap-style:square;v-text-anchor:top" coordsize="68580,36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" path="m,l68580,r,36576l1524,36576,,36745,,xe" fillcolor="#0d0d0d" stroked="f" strokeweight="0">
                  <v:stroke miterlimit="83231f" joinstyle="miter"/>
                  <v:path arrowok="t" textboxrect="0,0,68580,36745"/>
                </v:shape>
                <v:shape id="Shape 1739" o:spid="_x0000_s1127" style="position:absolute;left:2240;top:7571;width:54681;height:18665;visibility:visible;mso-wrap-style:square;v-text-anchor:top" coordsize="5468112,1866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" path="m,l9144,r7620,1524l25908,3048r7620,3048l41148,10668r7620,4572l60960,24384,71628,38100r4572,7620l80772,53340r1524,7620l85344,68580r1524,9144l86868,86868r,15240l86868,1572768r5381244,l5468112,1609344r-5381244,l86868,1728216r-1524,15240l83820,1758696r-4572,15240l74676,1787653r-6096,13715l60960,1815084r-9144,10669l41148,1837944r-10668,9144l18288,1856232r-12192,7621l,1866562r,-42987l7620,1818132r7620,-7620l15240,1812036r7620,-10668l22860,1802892r7620,-10668l28956,1793748r7620,-10668l35052,1784604r6096,-12192l39624,1773936r4572,-12192l44196,1763268r3048,-12192l47244,1752600r1524,-13716l48768,1740408r1524,-13716l50292,1591056r,-18288l50292,187452r-9144,9144l30480,205740r-12192,9144l6096,222504,,225891,,182227r7620,-5443l15240,169164r,1524l22860,161544r,1524l30480,152400r-1524,1524l36576,141732r-1524,1524l39624,134112r4572,-13716l44196,121920r3048,-12192l47244,111252,48768,97536r,1524l50175,86399,48768,80772r1524,1524l48768,76200r,1524l47244,70104r,3048l45720,67056r,1524l42672,62484r1524,1524l41148,57912r1524,1524l33528,50292r3048,1524l25908,44196,22860,42672r1524,l18288,39624r1524,1524l13716,38100r1524,1524l9144,38100r1524,l4572,36576r-3048,l,36576,,xe" fillcolor="#0d0d0d" stroked="f" strokeweight="0">
                  <v:stroke miterlimit="83231f" joinstyle="miter"/>
                  <v:path arrowok="t" textboxrect="0,0,5468112,1866562"/>
                </v:shape>
                <v:shape id="Shape 1740" o:spid="_x0000_s1128" style="position:absolute;left:2240;top:4306;width:54681;height:2945;visibility:visible;mso-wrap-style:square;v-text-anchor:top" coordsize="5468112,29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" path="m5468112,r,43664l5460492,49107r1524,-1524l5451348,56727r1524,-1525l5443728,64347r1524,-1524l5437633,73491r1523,-1524l5431536,84159r1524,-1524l5426964,94827r,-1525l5422392,105495r1524,-1524l5420868,116163r,-1524l5417820,128355r1524,-1524l5417820,140547r,3048l5419344,151215r,-3048l5420868,155787r-1524,-3048l5422390,160354r1526,3053l5423916,161883r3048,6096l5425440,166455r6926,8311l5440680,181695r-1524,-1524l5445252,183219r-1524,l5449824,186267r-1524,-1524l5454396,187791r-1524,-1524l5458968,187791r-1524,l5463540,189315r3048,l5468111,189315r1,l5468112,225891r-9144,l5449824,224367r-7620,-1524l5434584,219795r-7620,-4572l5419344,210651r-1524,-1016l5417820,257895r50292,l5468112,294471r-50292,l5399533,294471,,294471,,257895r5381244,l5381244,148167r,-7620l5381244,123783r3048,-15240l5387340,93302r6096,-13715l5399533,65871r7619,-13716l5416296,39963r10668,-10668l5437633,20151r12191,-9144l5462016,3387,5468112,xe" fillcolor="#0d0d0d" stroked="f" strokeweight="0">
                  <v:stroke miterlimit="83231f" joinstyle="miter"/>
                  <v:path arrowok="t" textboxrect="0,0,5468112,294471"/>
                </v:shape>
                <v:shape id="Shape 1741" o:spid="_x0000_s1129" style="position:absolute;left:56921;top:23081;width:1364;height:583;visibility:visible;mso-wrap-style:square;v-text-anchor:top" coordsize="136397,58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" path="m136397,r,42375l128015,46101r-13716,4571l99060,55244,83820,56768,68580,58292,,58292,,21717r67056,l80772,20192r-1524,l92964,18668r-1524,l103632,15620r-1524,l114299,11049r-1523,1523l124968,6476r-1524,1525l135636,380r-1524,1524l136397,xe" fillcolor="#0d0d0d" stroked="f" strokeweight="0">
                  <v:stroke miterlimit="83231f" joinstyle="miter"/>
                  <v:path arrowok="t" textboxrect="0,0,136397,58292"/>
                </v:shape>
                <v:shape id="Shape 1742" o:spid="_x0000_s1130" style="position:absolute;left:57409;top:5742;width:0;height:15;visibility:visible;mso-wrap-style:square;v-text-anchor:top" coordsize="0,1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" path="m,1524l,,,1524xe" fillcolor="#0d0d0d" stroked="f" strokeweight="0">
                  <v:stroke miterlimit="83231f" joinstyle="miter"/>
                  <v:path arrowok="t" textboxrect="0,0,0,1524"/>
                </v:shape>
                <v:shape id="Shape 1743" o:spid="_x0000_s1131" style="position:absolute;left:56921;top:4142;width:1364;height:3108;visibility:visible;mso-wrap-style:square;v-text-anchor:top" coordsize="136397,310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" path="m68580,l83820,1524,99060,3048r15239,4572l128015,12192r8382,4656l136397,59544r-2285,-1632l135636,57912,123444,51816r1524,l112776,47244r1523,l102108,42672r1524,l91440,39624r1524,l86868,38947r,118025l86868,164592r,107358l92964,271272r-1524,l103632,268224r-1524,1524l114299,265176r-1523,l124968,259080r-1524,1524l135636,252984r-1524,1524l136397,252876r,42103l128015,298704r-13716,6096l99060,307848r-15240,3048l,310896,,274320r50292,l50292,225933r-1524,1143l41148,231648r-7621,4572l25908,239268r-9144,1524l9144,242316r-9144,l,205740r4572,l10668,204216r-1524,l15240,202692r-1525,1524l19812,201168r-1524,1524l24384,199644r-1524,l25908,198120r10668,-7620l33527,192024r7621,-7620l44196,178308r-1524,1524l45720,173736r,3048l47244,169164r,3048l48768,164592r,-3048l56100,38132,42672,39624r3048,l32004,42672r1523,l21336,47244r1524,l10668,51816r1524,l1524,57912r1524,l,60089,,16425,7620,12192,21336,7620,36576,3048,51815,1524,68580,xe" fillcolor="#0d0d0d" stroked="f" strokeweight="0">
                  <v:stroke miterlimit="83231f" joinstyle="miter"/>
                  <v:path arrowok="t" textboxrect="0,0,136397,310896"/>
                </v:shape>
                <v:shape id="Shape 1744" o:spid="_x0000_s1132" style="position:absolute;left:58285;top:4310;width:876;height:19195;visibility:visible;mso-wrap-style:square;v-text-anchor:top" coordsize="87630,1919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" path="m,l5335,2964r13716,7620l31243,19728r10668,9144l51055,39540r9144,12192l67818,65448r7621,13716l80011,92880r4571,15240l86107,123360r1523,15240l87630,140124r,1639824l86107,1796712r-1525,15240l80011,1825668r-4572,15240l67818,1854624r-7619,12192l51055,1879008r-9144,10668l29718,1900344r-10667,9144l5335,1917108,,1919479r,-42375l6858,1871388r9144,-7620l14479,1863768r9144,-9144l22099,1856148r7619,-10668l29718,1847004r6097,-10668l35815,1837860r4572,-12192l40387,1827192r4571,-12192l44958,1816524r3049,-13716l48007,1804332r1523,-13716l49530,1779948r,-1524l49530,239438r-7619,8890l31243,258996r-12192,9144l5335,275760,,278131,,236028r8382,-5988l6858,230040r8385,-6987l23623,213276r-1524,1524l29718,204132r,1524l35815,194988r,1524l40387,184320r,1524l44958,173652r,1524l48007,161460r,3048l49530,150792r,-10668l49530,138600r,-10668l48007,114216r,1524l44958,103548r,1524l40387,92880r,1524l35815,82212r,1524l29718,71544r,1524l22099,62400r1524,1524l14479,54780r1523,1524l8382,48684,,42696,,xe" fillcolor="#0d0d0d" stroked="f" strokeweight="0">
                  <v:stroke miterlimit="83231f" joinstyle="miter"/>
                  <v:path arrowok="t" textboxrect="0,0,87630,1919479"/>
                </v:shape>
                <v:shape id="Picture 1746" o:spid="_x0000_s1133" type="#_x0000_t75" style="position:absolute;left:21275;top:10725;width:17769;height:28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">
                  <v:imagedata r:id="rId26" o:title=""/>
                </v:shape>
                <v:shape id="Shape 1747" o:spid="_x0000_s1134" style="position:absolute;left:21549;top:11015;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" path="m,l97536,r3048,293l100584,22098,88392,19812v-7620,,-13716,,-18288,l70104,114300r15240,l100584,111611r,22322l97536,134112v-10668,,-19812,,-27432,l70104,187452v,7620,,13716,1524,16764c71628,207264,73152,208788,74676,211836v,1524,3048,3048,4572,4572c82296,216408,85344,217932,91440,219456r,10668l,230124,,219456v4572,-1524,7620,-3048,10668,-4572c12192,214884,13716,211836,15240,210312v1524,-3048,1524,-6096,3048,-9144c18288,198120,18288,193548,18288,187452r,-144780c18288,36576,18288,32003,18288,28956,16764,25908,16764,22860,15240,19812,13716,18288,12192,16764,10668,15239,7620,13716,4572,12192,,10668l,xe" fillcolor="#fefefd" stroked="f" strokeweight="0">
                  <v:stroke miterlimit="83231f" joinstyle="miter"/>
                  <v:path arrowok="t" textboxrect="0,0,100584,230124"/>
                </v:shape>
                <v:shape id="Shape 1748" o:spid="_x0000_s1135" style="position:absolute;left:22555;top:11018;width:823;height:1336;visibility:visible;mso-wrap-style:square;v-text-anchor:top" coordsize="82296,133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" path="m,l34671,3327c45339,5803,54102,9613,60960,14947,76200,25615,82296,40855,82296,62191v,15240,-3048,27432,-9144,38100c65532,112483,56388,120103,44196,126199v-6096,3048,-13335,4953,-21336,6096l,133640,,111318r10668,-1882c18288,106387,22860,101815,25908,94195v3048,-6096,4572,-15240,4572,-27432c30480,54571,28956,45427,25908,37807,22860,31711,18288,27139,12192,24091l,21805,,xe" fillcolor="#fefefd" stroked="f" strokeweight="0">
                  <v:stroke miterlimit="83231f" joinstyle="miter"/>
                  <v:path arrowok="t" textboxrect="0,0,82296,133640"/>
                </v:shape>
                <v:shape id="Shape 1749" o:spid="_x0000_s1136" style="position:absolute;left:23561;top:11000;width:1021;height:2316;visibility:visible;mso-wrap-style:square;v-text-anchor:top" coordsize="102108,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" path="m97536,r4572,l102108,54309,71628,140208r30480,l102108,160020r-36576,l59436,176784v-1524,4572,-3048,9143,-4572,12192c54864,193547,53340,198120,53340,202692v,10668,6096,16764,18288,18288l71628,231647,,231647,,220980v3048,-1524,7620,-1524,10668,-4572c13716,213360,16764,210312,18288,205740v3048,-4572,6096,-10668,9144,-18288l97536,xe" fillcolor="#fefefd" stroked="f" strokeweight="0">
                  <v:stroke miterlimit="83231f" joinstyle="miter"/>
                  <v:path arrowok="t" textboxrect="0,0,102108,231647"/>
                </v:shape>
                <v:shape id="Shape 1750" o:spid="_x0000_s1137" style="position:absolute;left:26045;top:11015;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" path="m,l99060,r2286,208l101346,21360,89916,19812v-10668,,-16764,,-19813,l70103,114300r16765,l101346,111404r,31090l94488,135636v-3048,-1524,-7620,-1524,-13716,-1524l70103,134112r,53340c70103,196596,70103,202692,71628,205739v,3049,1524,6097,4572,7621c77724,216408,82296,217932,88392,219456r,10668l,230124,,219456v4572,-1524,7620,-3048,9144,-4572c12192,214884,13716,211836,15240,210312v1524,-3048,1524,-6096,1524,-9144c18288,198120,18288,193548,18288,187452r,-144780c18288,36576,18288,32003,18288,28956,16764,25908,16764,22860,15240,19812,13716,18288,12192,16764,10668,15239,7620,13716,4572,12192,,10668l,xe" fillcolor="#fefefd" stroked="f" strokeweight="0">
                  <v:stroke miterlimit="83231f" joinstyle="miter"/>
                  <v:path arrowok="t" textboxrect="0,0,101346,230124"/>
                </v:shape>
                <v:shape id="Shape 1751" o:spid="_x0000_s1138" style="position:absolute;left:24582;top:11000;width:1204;height:2316;visibility:visible;mso-wrap-style:square;v-text-anchor:top" coordsize="120396,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" path="m,l41148,,96012,188976v3048,9144,4572,15239,6096,18287c103632,210312,106680,213360,109728,216408v1524,1524,6096,3048,10668,4572l120396,231647r-92964,l27432,220980v6096,-1524,10668,-3048,12192,-4572c42672,213360,44196,208788,44196,204215v,-3047,,-6095,-1524,-10668c42672,188976,41148,182880,39624,176784l35052,160020,,160020,,140208r30480,l3048,45720,,54309,,xe" fillcolor="#fefefd" stroked="f" strokeweight="0">
                  <v:stroke miterlimit="83231f" joinstyle="miter"/>
                  <v:path arrowok="t" textboxrect="0,0,120396,231647"/>
                </v:shape>
                <v:shape id="Shape 78951" o:spid="_x0000_s1139" style="position:absolute;left:38298;top:1281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" path="m,l45720,r,50292l,50292,,e" fillcolor="#fefefd" stroked="f" strokeweight="0">
                  <v:stroke miterlimit="83231f" joinstyle="miter"/>
                  <v:path arrowok="t" textboxrect="0,0,45720,50292"/>
                </v:shape>
                <v:shape id="Shape 78952" o:spid="_x0000_s1140" style="position:absolute;left:38298;top:11746;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" path="m,l45720,r,50292l,50292,,e" fillcolor="#fefefd" stroked="f" strokeweight="0">
                  <v:stroke miterlimit="83231f" joinstyle="miter"/>
                  <v:path arrowok="t" textboxrect="0,0,45720,50292"/>
                </v:shape>
                <v:shape id="Shape 1754" o:spid="_x0000_s1141" style="position:absolute;left:27058;top:11017;width:1120;height:2299;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" path="m,l31242,2840v9144,1524,16764,4572,24384,7620c61722,13508,66294,18080,69342,22652v4572,4572,7620,10668,10668,16764c81534,45512,83058,53132,83058,62276v,10668,-1524,19812,-6096,27432c72390,97328,67818,104948,61722,109520v-7620,6096,-15240,10668,-27432,15240l34290,126284v9144,3048,15240,7620,21336,13716c60198,146096,66294,153716,70866,162860r10668,24384c86106,196388,90678,204008,95250,210104v4572,4572,10668,7620,16764,9144l112014,229916r-65532,c40386,220772,32766,207056,25146,190292l11430,161336c6858,152192,3810,146096,762,143048l,142286,,111197r8382,-1677c14478,107996,19050,103424,22098,100376v3048,-4572,6096,-10668,7620,-15240c29718,79040,31242,72944,31242,65324v,-15240,-4572,-27432,-10668,-35052c16764,26462,12192,23795,6858,22081l,21152,,xe" fillcolor="#fefefd" stroked="f" strokeweight="0">
                  <v:stroke miterlimit="83231f" joinstyle="miter"/>
                  <v:path arrowok="t" textboxrect="0,0,112014,229916"/>
                </v:shape>
                <v:shape id="Shape 1755" o:spid="_x0000_s1142" style="position:absolute;left:3611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" path="m,l88392,r,10668c83820,12192,80772,13716,77724,15239v-1524,1525,-3048,3049,-4572,4573c71628,22860,71628,24384,71628,27432v-1525,4571,-1525,9144,-1525,15240l70103,187452v,4572,,7620,,10668c70103,202692,71628,205739,71628,207264v1524,1524,1524,3048,3048,4572c76200,213360,77724,214884,80772,216408v1524,1524,4572,1524,7620,3048l88392,230124,,230124,,219456v4572,-1524,7620,-3048,9144,-4572c12192,214884,13716,211836,15239,210312v1525,-3048,1525,-6096,1525,-9144c18288,198120,18288,193548,18288,187452r,-144780c18288,36576,18288,32003,16764,28956v,-3048,,-6096,-1525,-9144c13716,18288,12192,16764,9144,15239,7620,13716,4572,12192,,10668l,xe" fillcolor="#fefefd" stroked="f" strokeweight="0">
                  <v:stroke miterlimit="83231f" joinstyle="miter"/>
                  <v:path arrowok="t" textboxrect="0,0,88392,230124"/>
                </v:shape>
                <v:shape id="Shape 1756" o:spid="_x0000_s1143" style="position:absolute;left:3483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" path="m,l88392,r,10668c83820,12192,80772,13716,79248,15239v-3048,1525,-4572,3049,-6096,4573c73152,22860,71628,24384,71628,27432v,4571,-1524,9144,-1524,15240l70104,187452v,4572,,7620,1524,10668c71628,202692,71628,205739,71628,207264v1524,1524,3048,3048,3048,4572c76200,213360,77724,214884,80772,216408v1524,1524,4572,1524,7620,3048l88392,230124,,230124,,219456v4572,-1524,7620,-3048,10668,-4572c12192,214884,13716,211836,15240,210312v1524,-3048,1524,-6096,3048,-9144c18288,198120,18288,193548,18288,187452r,-144780c18288,36576,18288,32003,18288,28956v,-3048,-1524,-6096,-3048,-9144c15240,18288,12192,16764,10668,15239,7620,13716,4572,12192,,10668l,xe" fillcolor="#fefefd" stroked="f" strokeweight="0">
                  <v:stroke miterlimit="83231f" joinstyle="miter"/>
                  <v:path arrowok="t" textboxrect="0,0,88392,230124"/>
                </v:shape>
                <v:shape id="Shape 1757" o:spid="_x0000_s1144" style="position:absolute;left:31927;top:1101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" path="m,l167639,r,53339l144780,53339c141732,42672,138684,35052,135636,32003v-3048,-4571,-6097,-7619,-9144,-9143c121920,21336,115824,19812,108203,19812r-36575,l71628,100584r21336,c97536,100584,102108,100584,105156,99060v3047,-1524,4572,-4572,6096,-7621c114300,88392,115824,83820,117347,76200r18289,l135636,144780r-18289,c115824,138684,114300,132588,111252,129539v-1524,-3047,-3049,-6095,-6096,-7619c102108,120396,99060,120396,92964,120396r-21336,l71628,210312r36575,c111252,210312,114300,210312,117347,210312v3049,-1524,6097,-1524,7621,-3048c126492,205739,129539,204216,131064,202692v1524,-3048,3048,-4572,4572,-7620c137160,192024,138684,188976,141732,185928v1524,-4572,3048,-10668,4571,-16764l169164,169164r-3048,60960l,230124,,219456v4572,-1524,7620,-3048,10668,-4572c12192,214884,15239,211836,15239,210312v1525,-3048,3049,-6096,3049,-9144c18288,198120,18288,193548,18288,187452r,-144780c18288,36576,18288,32003,18288,28956v,-3048,-1524,-6096,-1524,-9144c15239,18288,13716,16764,10668,15239,7620,13716,4572,12192,,10668l,xe" fillcolor="#fefefd" stroked="f" strokeweight="0">
                  <v:stroke miterlimit="83231f" joinstyle="miter"/>
                  <v:path arrowok="t" textboxrect="0,0,169164,230124"/>
                </v:shape>
                <v:shape id="Shape 1758" o:spid="_x0000_s1145" style="position:absolute;left:3067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" path="m,l88392,r,10668c83820,12192,80772,13716,77724,15239v-1524,1525,-3048,3049,-4572,4573c71628,22860,71628,24384,70104,27432v,4571,,9144,,15240l70104,187452v,4572,,7620,,10668c70104,202692,71628,205739,71628,207264v,1524,1524,3048,3048,4572c76200,213360,77724,214884,79248,216408v3048,1524,6096,1524,9144,3048l88392,230124,,230124,,219456v3048,-1524,7620,-3048,9144,-4572c12192,214884,13716,211836,15240,210312v,-3048,1524,-6096,1524,-9144c16764,198120,18288,193548,18288,187452r,-144780c18288,36576,16764,32003,16764,28956v,-3048,,-6096,-1524,-9144c13716,18288,12192,16764,9144,15239,7620,13716,3048,12192,,10668l,xe" fillcolor="#fefefd" stroked="f" strokeweight="0">
                  <v:stroke miterlimit="83231f" joinstyle="miter"/>
                  <v:path arrowok="t" textboxrect="0,0,88392,230124"/>
                </v:shape>
                <v:shape id="Shape 1759" o:spid="_x0000_s1146" style="position:absolute;left:28346;top:11015;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" path="m,l199644,r,59436l176784,59436v-3048,-7620,-4572,-13716,-6096,-16764c169164,38100,169164,35052,167640,33528v-1524,-3048,-4572,-4572,-6096,-6096c160020,24384,158496,24384,156972,22860v-1524,-1524,-4572,-1524,-7620,-3048c146304,19812,143256,19812,138684,19812r-12192,l126492,187452v,6096,,10668,,13716c126492,204216,128016,207264,128016,208788v1524,1524,3048,3048,4572,4572c132588,214884,135636,216408,137160,216408v3048,1524,6096,1524,9144,3048l146304,230124r-92964,l53340,219456v4572,-1524,9144,-1524,10668,-3048c67056,214884,70104,213360,70104,210312v1524,-1524,3048,-4573,3048,-9144c73152,198120,73152,193548,73152,187452r,-167640l60960,19812v-7620,,-12192,,-16764,1524c41148,22860,38100,25908,35052,28956v-3048,4572,-4572,7620,-6096,13716c25908,48768,24384,53339,24384,59436l,59436,,xe" fillcolor="#fefefd" stroked="f" strokeweight="0">
                  <v:stroke miterlimit="83231f" joinstyle="miter"/>
                  <v:path arrowok="t" textboxrect="0,0,199644,230124"/>
                </v:shape>
                <v:shape id="Shape 1760" o:spid="_x0000_s1147" style="position:absolute;left:24277;top:11457;width:609;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" path="m33528,l,94488r60960,l33528,xe" filled="f" strokecolor="#0f6fc6" strokeweight=".72pt">
                  <v:path arrowok="t" textboxrect="0,0,60960,94488"/>
                </v:shape>
                <v:shape id="Shape 1761" o:spid="_x0000_s1148" style="position:absolute;left:26746;top:11213;width:625;height:945;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" path="m19812,c9144,,3048,,,l,94488r16764,c25908,94488,33528,92964,39624,89916v6096,-1524,10668,-6096,13716,-9144c56388,76200,59436,70104,60961,65532v,-6096,1523,-12192,1523,-19812c62484,30480,57912,18288,51816,10668,44197,3048,33528,,19812,xe" filled="f" strokecolor="#0f6fc6" strokeweight=".72pt">
                  <v:path arrowok="t" textboxrect="0,0,62484,94488"/>
                </v:shape>
                <v:shape id="Shape 1762" o:spid="_x0000_s1149" style="position:absolute;left:22250;top:1121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" path="m18288,c10668,,4572,,,l,94488r15240,c25908,94488,35052,92964,41148,89916,48768,86868,53340,82296,56388,74676v3048,-6096,4572,-15240,4572,-27432c60960,35052,59436,25908,56388,18288,53340,12192,48768,7620,42672,4572,36576,1524,28956,,18288,xe" filled="f" strokecolor="#0f6fc6" strokeweight=".72pt">
                  <v:path arrowok="t" textboxrect="0,0,60960,94488"/>
                </v:shape>
                <v:shape id="Shape 1763" o:spid="_x0000_s1150" style="position:absolute;left:3611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" path="m,l88392,r,10668c83820,12192,80772,13716,77724,15239v-1524,1525,-3048,3049,-4572,4573c71628,22860,71628,24384,71628,27432v-1525,4571,-1525,9144,-1525,15240l70103,187452v,4572,,7620,,10668c70103,202692,71628,205739,71628,207264v1524,1524,1524,3048,3048,4572c76200,213360,77724,214884,80772,216408v1524,1524,4572,1524,7620,3048l88392,230124,,230124,,219456v4572,-1524,7620,-3048,9144,-4572c12192,214884,13716,211836,15239,210312v1525,-3048,1525,-6096,1525,-9144c18288,198120,18288,193548,18288,187452r,-144780c18288,36576,18288,32003,16764,28956v,-3048,,-6096,-1525,-9144c13716,18288,12192,16764,9144,15239,7620,13716,4572,12192,,10668l,xe" filled="f" strokecolor="#0f6fc6" strokeweight=".72pt">
                  <v:path arrowok="t" textboxrect="0,0,88392,230124"/>
                </v:shape>
                <v:shape id="Shape 1764" o:spid="_x0000_s1151" style="position:absolute;left:3483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" path="m,l88392,r,10668c83820,12192,80772,13716,79248,15239v-3048,1525,-4572,3049,-6096,4573c73152,22860,71628,24384,71628,27432v,4571,-1524,9144,-1524,15240l70104,187452v,4572,,7620,1524,10668c71628,202692,71628,205739,71628,207264v1524,1524,3048,3048,3048,4572c76200,213360,77724,214884,80772,216408v1524,1524,4572,1524,7620,3048l88392,230124,,230124,,219456v4572,-1524,7620,-3048,10668,-4572c12192,214884,13716,211836,15240,210312v1524,-3048,1524,-6096,3048,-9144c18288,198120,18288,193548,18288,187452r,-144780c18288,36576,18288,32003,18288,28956v,-3048,-1524,-6096,-3048,-9144c15240,18288,12192,16764,10668,15239,7620,13716,4572,12192,,10668l,xe" filled="f" strokecolor="#0f6fc6" strokeweight=".72pt">
                  <v:path arrowok="t" textboxrect="0,0,88392,230124"/>
                </v:shape>
                <v:shape id="Shape 1765" o:spid="_x0000_s1152" style="position:absolute;left:31927;top:1101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" path="m,l167639,r,53339l144780,53339c141732,42672,138684,35052,135636,32003v-3048,-4571,-6097,-7619,-9144,-9143c121920,21336,115824,19812,108203,19812r-36575,l71628,100584r21336,c97536,100584,102108,100584,105156,99060v3047,-1524,4572,-4572,6096,-7621c114300,88392,115824,83820,117347,76200r18289,l135636,144780r-18289,c115824,138684,114300,132588,111252,129539v-1524,-3047,-3049,-6095,-6096,-7619c102108,120396,99060,120396,92964,120396r-21336,l71628,210312r36575,c111252,210312,114300,210312,117347,210312v3049,-1524,6097,-1524,7621,-3048c126492,205739,129539,204216,131064,202692v1524,-3048,3048,-4572,4572,-7620c137160,192024,138684,188976,141732,185928v1524,-4572,3048,-10668,4571,-16764l169164,169164r-3048,60960l,230124,,219456v4572,-1524,7620,-3048,10668,-4572c12192,214884,15239,211836,15239,210312v1525,-3048,3049,-6096,3049,-9144c18288,198120,18288,193548,18288,187452r,-144780c18288,36576,18288,32003,18288,28956v,-3048,-1524,-6096,-1524,-9144c15239,18288,13716,16764,10668,15239,7620,13716,4572,12192,,10668l,xe" filled="f" strokecolor="#0f6fc6" strokeweight=".72pt">
                  <v:path arrowok="t" textboxrect="0,0,169164,230124"/>
                </v:shape>
                <v:shape id="Shape 1766" o:spid="_x0000_s1153" style="position:absolute;left:3067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" path="m,l88392,r,10668c83820,12192,80772,13716,77724,15239v-1524,1525,-3048,3049,-4572,4573c71628,22860,71628,24384,70104,27432v,4571,,9144,,15240l70104,187452v,4572,,7620,,10668c70104,202692,71628,205739,71628,207264v,1524,1524,3048,3048,4572c76200,213360,77724,214884,79248,216408v3048,1524,6096,1524,9144,3048l88392,230124,,230124,,219456v3048,-1524,7620,-3048,9144,-4572c12192,214884,13716,211836,15240,210312v,-3048,1524,-6096,1524,-9144c16764,198120,18288,193548,18288,187452r,-144780c18288,36576,16764,32003,16764,28956v,-3048,,-6096,-1524,-9144c13716,18288,12192,16764,9144,15239,7620,13716,3048,12192,,10668l,xe" filled="f" strokecolor="#0f6fc6" strokeweight=".72pt">
                  <v:path arrowok="t" textboxrect="0,0,88392,230124"/>
                </v:shape>
                <v:shape id="Shape 1767" o:spid="_x0000_s1154" style="position:absolute;left:28346;top:11015;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" path="m,l199644,r,59436l176784,59436v-3048,-7620,-4572,-13716,-6096,-16764c169164,38100,169164,35052,167640,33528v-1524,-3048,-4572,-4572,-6096,-6096c160020,24384,158496,24384,156972,22860v-1524,-1524,-4572,-1524,-7620,-3048c146304,19812,143256,19812,138684,19812r-12192,l126492,187452v,6096,,10668,,13716c126492,204216,128016,207264,128016,208788v1524,1524,3048,3048,4572,4572c132588,214884,135636,216408,137160,216408v3048,1524,6096,1524,9144,3048l146304,230124r-92964,l53340,219456v4572,-1524,9144,-1524,10668,-3048c67056,214884,70104,213360,70104,210312v1524,-1524,3048,-4573,3048,-9144c73152,198120,73152,193548,73152,187452r,-167640l60960,19812v-7620,,-12192,,-16764,1524c41148,22860,38100,25908,35052,28956v-3048,4572,-4572,7620,-6096,13716c25908,48768,24384,53339,24384,59436l,59436,,xe" filled="f" strokecolor="#0f6fc6" strokeweight=".72pt">
                  <v:path arrowok="t" textboxrect="0,0,199644,230124"/>
                </v:shape>
                <v:shape id="Shape 1768" o:spid="_x0000_s1155" style="position:absolute;left:26045;top:11015;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" path="m,l99060,v12192,,24384,1524,33528,3048c141732,4572,149352,7620,156972,10668v6096,3048,10668,7620,13716,12192c175260,27432,178308,33528,181356,39624v1524,6096,3047,13715,3047,22860c184403,73152,182880,82296,178308,89916v-4572,7620,-9144,15240,-15240,19812c155448,115824,147828,120396,135636,124968r,1524c144780,129539,150876,134112,156972,140208v4572,6095,10668,13716,15240,22860l182880,187452v4572,9144,9144,16764,13716,22860c201168,214884,207264,217932,213360,219456r,10668l147828,230124v-6096,-9144,-13716,-22860,-21336,-39624l112776,161544v-4573,-9144,-7620,-15241,-10668,-18288c99060,138684,97536,137160,94488,135636v-3048,-1524,-7620,-1524,-13716,-1524l70103,134112r,53340c70103,196596,70103,202692,71628,205739v,3049,1524,6097,4572,7621c77724,216408,82296,217932,88392,219456r,10668l,230124,,219456v4572,-1524,7620,-3048,9144,-4572c12192,214884,13716,211836,15240,210312v1524,-3048,1524,-6096,1524,-9144c18288,198120,18288,193548,18288,187452r,-144780c18288,36576,18288,32003,18288,28956,16764,25908,16764,22860,15240,19812,13716,18288,12192,16764,10668,15239,7620,13716,4572,12192,,10668l,xe" filled="f" strokecolor="#0f6fc6" strokeweight=".72pt">
                  <v:path arrowok="t" textboxrect="0,0,213360,230124"/>
                </v:shape>
                <v:shape id="Shape 1769" o:spid="_x0000_s1156" style="position:absolute;left:21549;top:11015;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" path="m,l97536,v28956,,50292,4572,64008,15239c176784,25908,182880,41148,182880,62484v,15240,-3048,27432,-9144,38100c166116,112776,156972,120396,144780,126492v-12192,6096,-28956,7620,-47244,7620c86868,134112,77724,134112,70104,134112r,53340c70104,195072,70104,201168,71628,204216v,3048,1524,4572,3048,7620c74676,213360,77724,214884,79248,216408v3048,,6096,1524,12192,3048l91440,230124,,230124,,219456v4572,-1524,7620,-3048,10668,-4572c12192,214884,13716,211836,15240,210312v1524,-3048,1524,-6096,3048,-9144c18288,198120,18288,193548,18288,187452r,-144780c18288,36576,18288,32003,18288,28956,16764,25908,16764,22860,15240,19812,13716,18288,12192,16764,10668,15239,7620,13716,4572,12192,,10668l,xe" filled="f" strokecolor="#0f6fc6" strokeweight=".72pt">
                  <v:path arrowok="t" textboxrect="0,0,182880,230124"/>
                </v:shape>
                <v:shape id="Shape 1770" o:spid="_x0000_s1157" style="position:absolute;left:23561;top:11000;width:2225;height:2316;visibility:visible;mso-wrap-style:square;v-text-anchor:top" coordsize="222504,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" path="m97536,r45720,l198120,188976v3048,9144,4572,15239,6096,18287c205740,210312,208788,213360,211836,216408v1524,1524,6096,3048,10668,4572l222504,231647r-92964,l129540,220980v6096,-1524,10668,-3048,12192,-4572c144780,213360,146304,208788,146304,204215v,-3047,,-6095,-1524,-10668c144780,188976,143256,182880,141732,176784r-4572,-16764l65532,160020r-6096,16764c57912,181356,56388,185927,54864,188976v,4571,-1524,9144,-1524,13716c53340,213360,59436,219456,71628,220980r,10667l,231647,,220980v3048,-1524,7620,-1524,10668,-4572c13716,213360,16764,210312,18288,205740v3048,-4572,6096,-10668,9144,-18288l97536,xe" filled="f" strokecolor="#0f6fc6" strokeweight=".72pt">
                  <v:path arrowok="t" textboxrect="0,0,222504,231647"/>
                </v:shape>
                <v:shape id="Shape 1771" o:spid="_x0000_s1158" style="position:absolute;left:38298;top:1281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" path="m,l45720,r,50292l,50292,,xe" filled="f" strokecolor="#0f6fc6" strokeweight=".72pt">
                  <v:path arrowok="t" textboxrect="0,0,45720,50292"/>
                </v:shape>
                <v:shape id="Shape 1772" o:spid="_x0000_s1159" style="position:absolute;left:38298;top:11746;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" path="m,l45720,r,50292l,50292,,xe" filled="f" strokecolor="#0f6fc6" strokeweight=".72pt">
                  <v:path arrowok="t" textboxrect="0,0,45720,50292"/>
                </v:shape>
                <v:shape id="Picture 1774" o:spid="_x0000_s1160" type="#_x0000_t75" style="position:absolute;left:6492;top:16090;width:48250;height:35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">
                  <v:imagedata r:id="rId27" o:title=""/>
                </v:shape>
                <v:shape id="Shape 1775" o:spid="_x0000_s1161" style="position:absolute;left:13502;top:16395;width:1143;height:2301;visibility:visible;mso-wrap-style:square;v-text-anchor:top" coordsize="11430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" path="m,l88392,v9144,,17907,381,25908,1143l114300,1143r,25016l106109,22289c99822,20574,92964,19812,85344,19812v-6096,,-10668,,-13716,l71628,210312v1524,,6096,,15240,l114300,206197r,21905l102108,229743v-7239,381,-15240,381,-24384,381l,230124,,219456v4572,-1524,7620,-1524,10668,-3048c13716,214884,15240,213360,15240,210312v1524,-1524,3048,-4572,3048,-9144c18288,198120,18288,193548,18288,188976r,-146304c18288,38100,18288,33528,18288,28956v,-3048,-1524,-6096,-1524,-7620c15240,18288,13716,16764,10668,15240,7620,13716,4572,12192,,12192l,xe" fillcolor="#fefefd" stroked="f" strokeweight="0">
                  <v:stroke miterlimit="83231f" joinstyle="miter"/>
                  <v:path arrowok="t" textboxrect="0,0,114300,230124"/>
                </v:shape>
                <v:shape id="Shape 1776" o:spid="_x0000_s1162" style="position:absolute;left:11079;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" path="m,l88392,r,12192c83820,12192,79248,13716,77724,15240v-1524,1524,-4572,3048,-4572,6096c71628,22860,70104,25908,70104,28956v,3048,,7620,,13716l70104,153924v,9144,,16764,1524,24384c73152,185928,74676,192024,77724,198120v3048,4572,7620,9144,12192,10668c94488,211836,102108,213360,109728,213360v12192,,21336,-1524,25908,-6096c141732,202692,146304,195072,147828,187452v3048,-7620,3048,-21336,3048,-36576l150876,42672v,-7620,,-13716,,-18288c149352,21336,147828,19812,146304,16764v-3048,-1524,-6096,-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color="#fefefd" stroked="f" strokeweight="0">
                  <v:stroke miterlimit="83231f" joinstyle="miter"/>
                  <v:path arrowok="t" textboxrect="0,0,207264,233172"/>
                </v:shape>
                <v:shape id="Shape 1777" o:spid="_x0000_s1163" style="position:absolute;left:8793;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" path="m,l198120,r,59436l175260,59436v-3048,-7620,-4572,-13716,-6096,-16764c169164,39624,167640,36576,166116,33528v-1524,-3048,-3048,-4572,-6096,-6096c158496,25908,156972,24384,155448,22860v-1524,,-4572,-1524,-7620,-1524c144780,19812,141732,19812,137160,19812r-12192,l124968,188976v,6096,,10668,,13716c124968,205740,126492,207264,126492,208788v1524,3048,3048,4572,4572,6096c131064,214884,134112,216408,135636,217932v3048,,6096,1524,9144,1524l144780,230124r-92964,l51816,219456v4572,,9144,-1524,12192,-3048c65532,214884,68580,213360,70104,210312v,-1524,1524,-4572,1524,-7620c71628,198120,73152,193548,73152,188976r,-169164l59436,19812v-7620,,-12192,1524,-16764,3048c39624,24384,36576,25908,33528,30480v-1524,3048,-4572,7620,-6096,13716c25908,48768,22860,54864,22860,59436l,59436,,xe" fillcolor="#fefefd" stroked="f" strokeweight="0">
                  <v:stroke miterlimit="83231f" joinstyle="miter"/>
                  <v:path arrowok="t" textboxrect="0,0,198120,230124"/>
                </v:shape>
                <v:shape id="Shape 1778" o:spid="_x0000_s1164" style="position:absolute;left:6781;top:16395;width:1677;height:2301;visibility:visible;mso-wrap-style:square;v-text-anchor:top" coordsize="1676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" path="m,l166116,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0584,121920,97536,120396,91440,120396r-21336,l70104,210312r36576,c109728,210312,114300,210312,115824,210312v3048,,6096,-1524,7620,-3048c124968,205740,128016,204216,129540,202692v1524,-1524,4572,-4572,6096,-7620c137160,193548,138684,190500,140208,185928v1524,-4572,3048,-9144,4572,-16764l167640,169164r-3048,60960l,230124,,219456v3048,-1524,6096,-1524,9144,-3048c12192,214884,13716,213360,15240,210312v,-1524,1524,-4572,1524,-9144c16764,198120,16764,193548,16764,188976r,-146304c16764,38100,16764,33528,16764,28956v,-3048,-1524,-6096,-1524,-7620c13716,18288,12192,16764,9144,15240,7620,13716,3048,12192,,12192l,xe" fillcolor="#fefefd" stroked="f" strokeweight="0">
                  <v:stroke miterlimit="83231f" joinstyle="miter"/>
                  <v:path arrowok="t" textboxrect="0,0,167640,230124"/>
                </v:shape>
                <v:shape id="Shape 1779" o:spid="_x0000_s1165" style="position:absolute;left:14645;top:16406;width:960;height:2270;visibility:visible;mso-wrap-style:square;v-text-anchor:top" coordsize="96012,226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" path="m,l21336,3429v12192,3048,24384,7620,33528,13716c64008,23241,73152,30861,79248,40005v4572,9144,9144,18288,12192,30480c94488,82677,96012,94869,96012,110109v,16764,-1524,32004,-6096,47244c85344,171069,79248,183261,71628,192405v-7620,9144,-16764,16764,-27432,21336c33528,219837,21336,224409,7620,225933l,226959,,205055r3048,-458c9144,201549,15240,198501,19812,193929v7620,-9144,12192,-18288,16764,-30480c39624,149733,42672,132969,42672,113157v,-21336,-3048,-38100,-9144,-53340c27432,46101,19812,35433,9144,29337l,25016,,xe" fillcolor="#fefefd" stroked="f" strokeweight="0">
                  <v:stroke miterlimit="83231f" joinstyle="miter"/>
                  <v:path arrowok="t" textboxrect="0,0,96012,226959"/>
                </v:shape>
                <v:shape id="Shape 1780" o:spid="_x0000_s1166" style="position:absolute;left:18897;top:16395;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" path="m,l97536,r3048,339l100584,22098,88392,19812v-7620,,-13716,,-18288,l70104,115824r13716,l100584,113030r,22016l97536,135636v-12192,,-19812,,-27432,-1524l70104,188976v,7620,,12192,1524,15240c71628,207264,73152,210312,73152,211836v1524,1524,3048,3048,6096,4572c82296,217932,85344,219456,89916,219456r,10668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00584,230124"/>
                </v:shape>
                <v:shape id="Shape 1781" o:spid="_x0000_s1167" style="position:absolute;left:16002;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" path="m,l167640,r,53340l144780,53340c140208,42672,137160,36576,134112,32004v-1524,-3048,-4572,-6096,-9144,-9144c121920,21336,115824,19812,106680,19812r-36576,l70104,100584r22860,c97536,100584,102108,100584,103632,99060v3048,-1524,6096,-3048,7620,-7620c112776,88392,114300,83820,117348,76200r18288,l135636,144780r-18288,c114300,138684,112776,134112,111252,131064v-1524,-4572,-4572,-6096,-6096,-7620c102108,121920,97536,120396,92964,120396r-22860,l70104,210312r36576,c111252,210312,114300,210312,117348,210312v1524,,4572,-1524,6096,-3048c126492,205740,128016,204216,131064,202692v1524,-1524,3048,-4572,4572,-7620c137160,193548,138684,190500,140208,185928v1524,-4572,3048,-9144,6096,-16764l169164,169164r-3048,60960l,230124,,219456v4572,-1524,7620,-1524,9144,-3048c12192,214884,13716,213360,15240,210312v1524,-1524,1524,-4572,1524,-9144c18288,198120,18288,193548,18288,188976r,-146304c18288,38100,18288,33528,18288,28956,16764,25908,16764,22860,15240,21336,13716,18288,12192,16764,10668,15240,7620,13716,4572,12192,,12192l,xe" fillcolor="#fefefd" stroked="f" strokeweight="0">
                  <v:stroke miterlimit="83231f" joinstyle="miter"/>
                  <v:path arrowok="t" textboxrect="0,0,169164,230124"/>
                </v:shape>
                <v:shape id="Shape 1782" o:spid="_x0000_s1168" style="position:absolute;left:19903;top:16398;width:823;height:1347;visibility:visible;mso-wrap-style:square;v-text-anchor:top" coordsize="82296,1347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" path="m,l34671,3852v10668,2667,19431,6477,26289,11049c74676,25569,82296,40809,82296,62145v,15240,-3048,27432,-9144,39624c65532,112437,56388,120057,44196,126154l,134707,,112691r10668,-1778c16764,107866,22860,101769,25908,95673v3048,-7619,4572,-16764,4572,-28955c30480,54525,28956,45381,25908,39285,22860,31666,18288,27093,12192,24045l,21759,,xe" fillcolor="#fefefd" stroked="f" strokeweight="0">
                  <v:stroke miterlimit="83231f" joinstyle="miter"/>
                  <v:path arrowok="t" textboxrect="0,0,82296,134707"/>
                </v:shape>
                <v:shape id="Shape 1783" o:spid="_x0000_s1169" style="position:absolute;left:21092;top:16395;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" path="m,l97536,r3810,331l101346,21836,89916,19812v-10668,,-16764,,-19812,l70104,114300r16764,l101346,112370r,30252l92964,135636v-1524,-1524,-6096,-1524,-13716,-1524l70104,134112r,54864c70104,196596,70104,202692,71628,205740v,3048,1524,6096,4572,9144c77724,216408,82296,217932,88392,219456r,10668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01346,230124"/>
                </v:shape>
                <v:shape id="Shape 1784" o:spid="_x0000_s1170" style="position:absolute;left:22105;top:16398;width:1120;height:2298;visibility:visible;mso-wrap-style:square;v-text-anchor:top" coordsize="112014,2297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" path="m,l31242,2717v9144,1524,16764,4571,24384,9144c60198,14909,66294,17957,69342,22528v4572,6097,7620,10669,10668,16765c81534,46913,83058,53009,83058,62152v,10668,-3048,19812,-6096,28957c72390,98728,67818,104825,61722,110920v-7620,4573,-16764,9144,-27432,13716l34290,126161v9144,4572,15240,9144,21336,15239c60198,147497,66294,155117,69342,164261r10668,22859c86106,197788,90678,205409,95250,209981v4572,4571,9144,7619,16764,9144l112014,229793r-65532,c40386,222173,32766,208457,23622,190169l11430,161213c6858,153593,3810,147497,762,142925l,142290,,112038r8382,-1118c12954,107873,17526,104825,22098,100252v3048,-4571,6096,-9143,6096,-15239c29718,78917,31242,72820,31242,65200v,-15239,-4572,-25907,-10668,-33527c16764,27863,12192,24814,6858,22719l,21505,,xe" fillcolor="#fefefd" stroked="f" strokeweight="0">
                  <v:stroke miterlimit="83231f" joinstyle="miter"/>
                  <v:path arrowok="t" textboxrect="0,0,112014,229793"/>
                </v:shape>
                <v:shape id="Shape 1785" o:spid="_x0000_s1171" style="position:absolute;left:23439;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" path="m,l167640,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2108,121920,97536,120396,91440,120396r-21336,l70104,210312r36576,c109728,210312,114300,210312,115824,210312v3048,,6096,-1524,7620,-3048c126492,205740,128016,204216,129540,202692v1524,-1524,4572,-4572,6096,-7620c137160,193548,138684,190500,140208,185928v1524,-4572,3048,-9144,4572,-16764l169164,169164r-3048,60960l,230124,,219456v3048,-1524,7620,-1524,9144,-3048c12192,214884,13716,213360,15240,210312v,-1524,1524,-4572,1524,-9144c16764,198120,16764,193548,16764,188976r,-146304c16764,38100,16764,33528,16764,28956v,-3048,,-6096,-1524,-7620c13716,18288,12192,16764,9144,15240,7620,13716,3048,12192,,12192l,xe" fillcolor="#fefefd" stroked="f" strokeweight="0">
                  <v:stroke miterlimit="83231f" joinstyle="miter"/>
                  <v:path arrowok="t" textboxrect="0,0,169164,230124"/>
                </v:shape>
                <v:shape id="Shape 1786" o:spid="_x0000_s1172" style="position:absolute;left:25313;top:16379;width:1029;height:2317;visibility:visible;mso-wrap-style:square;v-text-anchor:top" coordsize="102870,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" path="m99060,r3810,l102870,56630,73152,141732r29718,l102870,161544r-37338,l60960,176784v-1524,4572,-3048,9144,-4572,13716c56388,193548,54864,198120,54864,202692v,12192,6096,18288,18288,18288l73152,231648,,231648,,220980v4572,,9144,-1524,12192,-4572c15240,214884,18288,210312,19812,207264v3048,-4572,6096,-10668,9144,-18288l99060,xe" fillcolor="#fefefd" stroked="f" strokeweight="0">
                  <v:stroke miterlimit="83231f" joinstyle="miter"/>
                  <v:path arrowok="t" textboxrect="0,0,102870,231648"/>
                </v:shape>
                <v:shape id="Shape 1787" o:spid="_x0000_s1173" style="position:absolute;left:27813;top:16395;width:1645;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" path="m,l88392,r,12192c83820,12192,80772,13716,79248,15240v-3048,1524,-4572,3048,-6096,4572c71628,22860,71628,25908,70104,28956v,3048,,7620,,13716l70104,210312r32004,c109728,210312,114300,210312,118872,207264v3048,-1524,7620,-4572,9144,-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64592,230124"/>
                </v:shape>
                <v:shape id="Shape 1788" o:spid="_x0000_s1174" style="position:absolute;left:29611;top:16379;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" path="m97536,r4572,l102108,54449,71628,141732r30480,l102108,161544r-36576,l59436,176784v-1524,4572,-3048,9144,-3048,13716c54864,193548,54864,198120,54864,202692v,12192,4572,18288,16764,18288l71628,231648,,231648,,220980v3048,,7620,-1524,10668,-4572c13716,214884,16764,210312,19812,207264v1524,-4572,4572,-10668,7620,-18288l97536,xe" fillcolor="#fefefd" stroked="f" strokeweight="0">
                  <v:stroke miterlimit="83231f" joinstyle="miter"/>
                  <v:path arrowok="t" textboxrect="0,0,102108,231648"/>
                </v:shape>
                <v:shape id="Shape 1789" o:spid="_x0000_s1175" style="position:absolute;left:26342;top:16379;width:1211;height:2317;visibility:visible;mso-wrap-style:square;v-text-anchor:top" coordsize="12115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" path="m,l40386,,96774,190500v3048,7620,4572,13716,6096,16764c104394,211836,107442,214884,108966,216408v3048,1524,7620,3048,12192,4572l121158,231648r-92964,l28194,220980v6096,,9144,-1524,12192,-4572c43434,213360,44958,210312,44958,205740v,-4572,,-7620,-1524,-12192c43434,188976,41910,184404,40386,176784l35814,161544,,161544,,141732r29718,l3810,45720,,56630,,xe" fillcolor="#fefefd" stroked="f" strokeweight="0">
                  <v:stroke miterlimit="83231f" joinstyle="miter"/>
                  <v:path arrowok="t" textboxrect="0,0,121158,231648"/>
                </v:shape>
                <v:shape id="Shape 1790" o:spid="_x0000_s1176" style="position:absolute;left:32095;top:16395;width:1059;height:2301;visibility:visible;mso-wrap-style:square;v-text-anchor:top" coordsize="105918,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" path="m,l105918,r,22098l92964,19812v-7620,,-15240,,-22860,1524l70104,100584r22860,l105918,98298r,23731l94488,120396r-24384,l70104,210312v7620,,15240,,22860,l105918,208873r,21213l103632,230124,,230124,,219456v4572,-1524,7620,-1524,10668,-3048c12192,214884,13716,213360,15240,210312v1524,-1524,1524,-4572,3048,-9144c18288,198120,18288,193548,18288,188976r,-146304c18288,38100,18288,33528,18288,28956,16764,25908,16764,22860,15240,21336,13716,18288,12192,16764,10668,15240,7620,13716,4572,12192,,12192l,xe" fillcolor="#fefefd" stroked="f" strokeweight="0">
                  <v:stroke miterlimit="83231f" joinstyle="miter"/>
                  <v:path arrowok="t" textboxrect="0,0,105918,230124"/>
                </v:shape>
                <v:shape id="Shape 1791" o:spid="_x0000_s1177" style="position:absolute;left:30632;top:16379;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" path="m,l41148,,96012,190500v3048,7620,4572,13716,6096,16764c105156,211836,106680,214884,109728,216408v1524,1524,6096,3048,10668,4572l120396,231648r-92964,l27432,220980v6096,,10668,-1524,13716,-4572c42672,213360,44196,210312,44196,205740v,-4572,,-7620,,-12192c42672,188976,41148,184404,39624,176784l35052,161544,,161544,,141732r30480,l3048,45720,,54449,,xe" fillcolor="#fefefd" stroked="f" strokeweight="0">
                  <v:stroke miterlimit="83231f" joinstyle="miter"/>
                  <v:path arrowok="t" textboxrect="0,0,120396,231648"/>
                </v:shape>
                <v:shape id="Shape 1792" o:spid="_x0000_s1178" style="position:absolute;left:39273;top:16395;width:1128;height:2301;visibility:visible;mso-wrap-style:square;v-text-anchor:top" coordsize="11277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" path="m,l88392,r24384,2360l112776,25439r-6667,-3150c99822,20574,92964,19812,85344,19812v-6096,,-12192,,-15240,l70104,210312v3048,,7620,,15240,c92202,210312,97917,209931,103061,209169r9715,-2332l112776,227707r-35052,2417l,230124,,219456v4572,-1524,7620,-1524,10668,-3048c12192,214884,13716,213360,15240,210312v1524,-1524,3048,-4572,3048,-9144c18288,198120,18288,193548,18288,188976r,-146304c18288,38100,18288,33528,18288,28956v,-3048,-1524,-6096,-3048,-7620c15240,18288,12192,16764,10668,15240,7620,13716,4572,12192,,12192l,xe" fillcolor="#fefefd" stroked="f" strokeweight="0">
                  <v:stroke miterlimit="83231f" joinstyle="miter"/>
                  <v:path arrowok="t" textboxrect="0,0,112776,230124"/>
                </v:shape>
                <v:shape id="Shape 1793" o:spid="_x0000_s1179" style="position:absolute;left:36377;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" path="m,l167640,r,53340l144780,53340c141732,42672,138684,36576,135636,32004v-3048,-3048,-6096,-6096,-9144,-9144c121920,21336,115824,19812,108204,19812r-36576,l71628,100584r21336,c97536,100584,102108,100584,105156,99060v3048,-1524,4572,-3048,6096,-7620c114300,88392,115824,83820,117348,76200r18288,l135636,144780r-18288,c115824,138684,114300,134112,112776,131064v-3048,-4572,-4572,-6096,-7620,-7620c102108,121920,99060,120396,92964,120396r-21336,l71628,210312r36576,c111252,210312,114300,210312,117348,210312v3048,,6096,-1524,7620,-3048c126492,205740,129540,204216,131064,202692v1524,-1524,3048,-4572,4572,-7620c137160,193548,138684,190500,141732,185928v1524,-4572,3048,-9144,4572,-16764l169164,169164r-3048,60960l,230124,,219456v4572,-1524,7620,-1524,10668,-3048c12192,214884,15240,213360,15240,210312v1524,-1524,3048,-4572,3048,-9144c18288,198120,18288,193548,18288,188976r,-146304c18288,38100,18288,33528,18288,28956v,-3048,-1524,-6096,-1524,-7620c15240,18288,13716,16764,10668,15240,7620,13716,4572,12192,,12192l,xe" fillcolor="#fefefd" stroked="f" strokeweight="0">
                  <v:stroke miterlimit="83231f" joinstyle="miter"/>
                  <v:path arrowok="t" textboxrect="0,0,169164,230124"/>
                </v:shape>
                <v:shape id="Shape 1794" o:spid="_x0000_s1180" style="position:absolute;left:34427;top:16395;width:1646;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" path="m,l88392,r,12192c83820,12192,80772,13716,79248,15240v-3048,1524,-4572,3048,-6096,4572c71628,22860,71628,25908,70103,28956v,3048,,7620,,13716l70103,210312r33529,c109728,210312,114300,210312,118872,207264v3048,-1524,7620,-4572,10668,-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10668,15240,7620,13716,4572,12192,,12192l,xe" fillcolor="#fefefd" stroked="f" strokeweight="0">
                  <v:stroke miterlimit="83231f" joinstyle="miter"/>
                  <v:path arrowok="t" textboxrect="0,0,164592,230124"/>
                </v:shape>
                <v:shape id="Shape 1795" o:spid="_x0000_s1181" style="position:absolute;left:33154;top:16395;width:876;height:2300;visibility:visible;mso-wrap-style:square;v-text-anchor:top" coordsize="87630,2300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" path="m,l5334,c17526,,28194,1524,35814,1524v10668,3048,19812,6096,27432,9144c70866,15240,75438,19812,80010,27432v3048,6096,6096,15240,6096,24384c86106,76200,70866,96012,38862,108204r,1524c55626,114300,67818,121920,75438,131064v9144,10668,12192,21336,12192,35052c87630,176784,86106,185928,83058,195072v-4572,7620,-10668,15240,-18288,19812c57150,220980,48006,224028,37338,227076v-4572,1524,-10287,2286,-16954,2667l,230086,,208873r14478,-1609c20574,204216,26670,199644,29718,193548v4572,-7620,6096,-15240,6096,-27432c35814,158496,34290,150876,32766,144780v-1524,-4572,-4572,-10668,-9144,-13716c19050,128016,14478,124968,9906,123444l,122029,,98298,12954,96012c20574,92964,25146,88392,28194,82296v3048,-6096,4572,-13716,4572,-24384c32766,48768,31242,41148,28194,35052,23622,30480,19050,25908,12954,24384l,22098,,xe" fillcolor="#fefefd" stroked="f" strokeweight="0">
                  <v:stroke miterlimit="83231f" joinstyle="miter"/>
                  <v:path arrowok="t" textboxrect="0,0,87630,230086"/>
                </v:shape>
                <v:shape id="Shape 1796" o:spid="_x0000_s1182" style="position:absolute;left:40401;top:16418;width:975;height:2254;visibility:visible;mso-wrap-style:square;v-text-anchor:top" coordsize="97536,225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" path="m,l22860,2212c35052,5260,45720,9832,56388,15928v9144,6096,16764,13716,22860,22860c85344,47932,89916,57076,92964,69268v3048,12192,4572,24384,4572,39624c97536,125656,96012,140896,91440,156136v-4572,13716,-10668,25908,-18288,35052c65532,200332,56388,207952,45720,212524,35052,218620,22860,223192,9144,224716l,225347,,204477r4572,-1097c10668,200332,16764,197284,19812,192712v7620,-9144,13716,-18288,16764,-30480c41148,148516,42672,131752,42672,111940v,-21336,-3048,-38100,-7620,-53340c28956,44884,21336,34216,10668,28120l,23079,,xe" fillcolor="#fefefd" stroked="f" strokeweight="0">
                  <v:stroke miterlimit="83231f" joinstyle="miter"/>
                  <v:path arrowok="t" textboxrect="0,0,97536,225347"/>
                </v:shape>
                <v:shape id="Shape 1797" o:spid="_x0000_s1183" style="position:absolute;left:52486;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" path="m,l198120,r,59436l175261,59436v-1524,-7620,-3049,-13716,-4572,-16764c169164,39624,167641,36576,166116,33528v-1524,-3048,-3048,-4572,-4572,-6096c160020,25908,158497,24384,156973,22860v-3048,,-4573,-1524,-7621,-1524c146305,19812,143256,19812,137161,19812r-10669,l126492,188976v,6096,,10668,,13716c126492,205740,126492,207264,128016,208788v1525,3048,1525,4572,3048,6096c132589,214884,134112,216408,137161,217932v1523,,4571,1524,9144,1524l146305,230124r-92964,l53341,219456v4571,,7620,-1524,10667,-3048c67056,214884,68580,213360,70105,210312v1523,-1524,3047,-4572,3047,-7620c73152,198120,73152,193548,73152,188976r,-169164l59437,19812v-6096,,-12193,1524,-15240,3048c41148,24384,38100,25908,35052,30480v-3047,3048,-4572,7620,-7620,13716c25908,48768,24384,54864,22861,59436l,59436,,xe" fillcolor="#fefefd" stroked="f" strokeweight="0">
                  <v:stroke miterlimit="83231f" joinstyle="miter"/>
                  <v:path arrowok="t" textboxrect="0,0,198120,230124"/>
                </v:shape>
                <v:shape id="Shape 1798" o:spid="_x0000_s1184" style="position:absolute;left:50474;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" path="m,l167640,r,53340l144780,53340c140208,42672,137160,36576,135636,32004v-3048,-3048,-6096,-6096,-9144,-9144c121920,21336,115824,19812,106680,19812r-36576,l70104,100584r22860,c97536,100584,102108,100584,105156,99060v1524,-1524,4572,-3048,6096,-7620c112776,88392,115824,83820,117348,76200r18288,l135636,144780r-18288,c115824,138684,112776,134112,111252,131064v-1524,-4572,-4572,-6096,-6096,-7620c102108,121920,97536,120396,92964,120396r-22860,l70104,210312r36576,c111252,210312,114300,210312,117348,210312v3048,,4572,-1524,7620,-3048c126492,205740,128016,204216,131064,202692v1524,-1524,3048,-4572,4572,-7620c137160,193548,138684,190500,140208,185928v1524,-4572,4572,-9144,6096,-16764l169164,169164r-3048,60960l,230124,,219456v4572,-1524,7620,-1524,10668,-3048c12192,214884,13716,213360,15240,210312v1524,-1524,1524,-4572,3048,-9144c18288,198120,18288,193548,18288,188976r,-146304c18288,38100,18288,33528,18288,28956v,-3048,-1524,-6096,-3048,-7620c13716,18288,12192,16764,10668,15240,7620,13716,4572,12192,,12192l,xe" fillcolor="#fefefd" stroked="f" strokeweight="0">
                  <v:stroke miterlimit="83231f" joinstyle="miter"/>
                  <v:path arrowok="t" textboxrect="0,0,169164,230124"/>
                </v:shape>
                <v:shape id="Shape 1799" o:spid="_x0000_s1185" style="position:absolute;left:49149;top:16395;width:960;height:2971;visibility:visible;mso-wrap-style:square;v-text-anchor:top" coordsize="96012,29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" path="m7620,l96012,r,12192c91440,12192,88392,13716,86868,15240v-3048,1524,-4572,3048,-6096,6096c80772,22860,79248,25908,79248,28956v,3048,,7620,,13716l79248,211836v,12192,-1524,22860,-3048,30480c73152,248412,70104,256032,67056,262128v-6096,6096,-12192,12192,-21336,18288c35052,286512,22860,292608,7620,297180l,275844v6096,-3048,10668,-6096,15240,-7620c18288,265176,19812,262128,21336,259080v1524,-3048,3048,-7620,4572,-12192c25908,242316,25908,236220,25908,227076r,-184404c25908,38100,25908,33528,25908,28956v,-3048,-1524,-6096,-3048,-7620c22860,18288,21336,16764,18288,15240,15240,13716,12192,12192,7620,12192l7620,xe" fillcolor="#fefefd" stroked="f" strokeweight="0">
                  <v:stroke miterlimit="83231f" joinstyle="miter"/>
                  <v:path arrowok="t" textboxrect="0,0,96012,297180"/>
                </v:shape>
                <v:shape id="Shape 1800" o:spid="_x0000_s1186" style="position:absolute;left:46786;top:16395;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" path="m,l89916,r,12192c85344,12192,80772,13716,79248,15240v-3048,1524,-4573,3048,-4573,6096c73152,22860,71627,25908,71627,28956v,3048,,7620,,13716l71627,153924v,9144,,16764,1525,24384c73152,185928,76200,192024,79248,198120v3048,4572,6096,9144,12191,10668c96012,211836,103632,213360,111252,213360v12192,,19812,-1524,25907,-6096c143256,202692,146303,195072,149352,187452v1523,-7620,3048,-21336,3048,-36576l152400,42672v,-7620,,-13716,,-18288c150875,21336,149352,19812,147827,16764v-3047,-1524,-6095,-3048,-12191,-4572l135636,r73152,l208788,12192v-3049,,-7620,1524,-9144,3048c196596,16764,195072,18288,193548,19812v,3048,-1524,6096,-1524,9144c192024,33528,190500,38100,190500,42672r,105156c190500,161544,190500,173736,187452,182880v-1525,9144,-4572,18288,-10668,24384c172212,213360,166116,217932,160020,222504v-7620,4572,-15240,6096,-24384,9144c128016,233172,117348,233172,106680,233172v-16764,,-28956,-1524,-41148,-4572c54864,225552,45720,219456,39624,213360,32003,207264,27432,198120,24384,188976v-4572,-9144,-6096,-21336,-6096,-36576l18288,42672v,-4572,,-9144,,-13716c18288,25908,16764,22860,16764,21336,15239,18288,13716,16764,10668,15240,7620,13716,4572,12192,,12192l,xe" fillcolor="#fefefd" stroked="f" strokeweight="0">
                  <v:stroke miterlimit="83231f" joinstyle="miter"/>
                  <v:path arrowok="t" textboxrect="0,0,208788,233172"/>
                </v:shape>
                <v:shape id="Shape 1801" o:spid="_x0000_s1187" style="position:absolute;left:41742;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" path="m,l88392,r,12192c83820,12192,79248,13716,77724,15240v-1524,1524,-4572,3048,-4572,6096c71628,22860,70104,25908,70104,28956v,3048,,7620,,13716l70104,153924v,9144,,16764,1524,24384c73152,185928,74676,192024,77724,198120v3048,4572,7620,9144,12192,10668c94488,211836,102109,213360,109728,213360v12192,,21336,-1524,25908,-6096c141732,202692,146304,195072,147828,187452v3048,-7620,3048,-21336,3048,-36576l150876,42672v,-7620,,-13716,,-18288c149352,21336,147828,19812,146304,16764v-3048,-1524,-6095,-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color="#fefefd" stroked="f" strokeweight="0">
                  <v:stroke miterlimit="83231f" joinstyle="miter"/>
                  <v:path arrowok="t" textboxrect="0,0,207264,233172"/>
                </v:shape>
                <v:shape id="Shape 1802" o:spid="_x0000_s1188" style="position:absolute;left:44973;top:16364;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" path="m88392,v9144,,19812,1524,28956,3048c126492,3048,137160,4572,147828,7620r,48768l124968,56388v-1524,-7620,-4572,-15240,-7620,-21335c112776,30480,109728,27432,105156,24384,99060,21336,92964,19812,85344,19812v-6096,,-12192,1524,-16764,4572c64008,25908,59436,28956,56388,33528v-3048,4572,-4572,10668,-4572,16764c51816,56388,53340,62484,56388,67056v1524,4572,6096,9144,12192,13716c74676,85344,83820,91441,94488,96012v13716,7620,24384,15241,33528,21336c135636,124968,141732,132588,144780,140208v4572,7620,6096,18288,6096,28956c150876,182880,147828,195072,140208,204216v-6096,10668,-15240,18289,-27432,24384c100584,233172,86868,236220,70104,236220v-10668,,-22860,,-35052,-1524c21336,233172,10668,231648,,228600l,176784r22860,c25908,190500,30480,199644,36576,207264v6096,6096,16764,9144,28956,9144c71628,216408,77724,216408,83820,213360v4572,-1524,9144,-6096,12192,-10668c99060,198120,100584,190500,100584,184405v,-7621,-1524,-13717,-3048,-18289c94488,160020,89916,155448,85344,150876,79248,146305,71628,141732,60960,135636,51816,132588,44196,128016,36576,121920,30480,117348,24384,112776,18288,106680,13716,100584,9144,94488,7620,88392,4572,82296,3048,74676,3048,65532v,-13716,3048,-25908,10668,-35052c19812,21336,30480,13716,42672,7620,56388,3048,71628,,88392,xe" fillcolor="#fefefd" stroked="f" strokeweight="0">
                  <v:stroke miterlimit="83231f" joinstyle="miter"/>
                  <v:path arrowok="t" textboxrect="0,0,150876,236220"/>
                </v:shape>
                <v:shape id="Shape 1803" o:spid="_x0000_s1189" style="position:absolute;left:32796;top:17598;width:716;height:900;visibility:visible;mso-wrap-style:square;v-text-anchor:top" coordsize="71628,8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" path="m,l,89916v7620,,15240,,22860,c33528,89916,42672,89916,50292,86868,56388,83820,62484,79248,65532,73152v4572,-7620,6096,-15240,6096,-27432c71628,38100,70104,30480,68580,24384,67056,19812,64008,13716,59436,10668,54864,7620,50292,4572,45720,3048,39624,1524,32004,,24384,l,xe" filled="f" strokecolor="#0f6fc6" strokeweight=".72pt">
                  <v:path arrowok="t" textboxrect="0,0,71628,89916"/>
                </v:shape>
                <v:shape id="Shape 1804" o:spid="_x0000_s1190" style="position:absolute;left:30327;top:16836;width:610;height:961;visibility:visible;mso-wrap-style:square;v-text-anchor:top" coordsize="60960,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" path="m33528,l,96012r60960,l33528,xe" filled="f" strokecolor="#0f6fc6" strokeweight=".72pt">
                  <v:path arrowok="t" textboxrect="0,0,60960,96012"/>
                </v:shape>
                <v:shape id="Shape 1805" o:spid="_x0000_s1191" style="position:absolute;left:26045;top:16836;width:594;height:961;visibility:visible;mso-wrap-style:square;v-text-anchor:top" coordsize="59436,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" path="m33528,l,96012r59436,l33528,xe" filled="f" strokecolor="#0f6fc6" strokeweight=".72pt">
                  <v:path arrowok="t" textboxrect="0,0,59436,96012"/>
                </v:shape>
                <v:shape id="Shape 1806" o:spid="_x0000_s1192" style="position:absolute;left:39974;top:16593;width:853;height:1905;visibility:visible;mso-wrap-style:square;v-text-anchor:top" coordsize="85344,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" path="m15240,c9144,,3048,,,l,190500v3048,,7620,,15240,c28956,190500,38100,188976,47244,185928v6096,-3048,12192,-6096,15240,-10668c70103,166116,76200,156972,79248,144780v4572,-13716,6096,-30480,6096,-50292c85344,73152,82296,56388,77724,41148,71628,27432,64008,16764,53340,10668,42672,3048,30480,,15240,xe" filled="f" strokecolor="#0f6fc6" strokeweight=".72pt">
                  <v:path arrowok="t" textboxrect="0,0,85344,190500"/>
                </v:shape>
                <v:shape id="Shape 1807" o:spid="_x0000_s1193" style="position:absolute;left:32796;top:16593;width:686;height:807;visibility:visible;mso-wrap-style:square;v-text-anchor:top" coordsize="68580,80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" path="m22860,c15240,,7620,,,1524l,80772r22860,c33528,80772,42672,79248,48768,76200,56388,73152,60960,68580,64008,62484v3048,-6096,4572,-13716,4572,-24384c68580,28956,67056,21336,64008,15240,59436,10668,54864,6096,48768,4572,41148,1524,33528,,22860,xe" filled="f" strokecolor="#0f6fc6" strokeweight=".72pt">
                  <v:path arrowok="t" textboxrect="0,0,68580,80772"/>
                </v:shape>
                <v:shape id="Shape 1808" o:spid="_x0000_s1194" style="position:absolute;left:21793;top:16593;width:625;height:945;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" path="m19812,c9144,,3048,,,l,94488r16764,c25908,94488,33528,92964,39624,91440v4572,-3048,9144,-6096,13716,-10668c56388,76200,59436,71628,59436,65532v1524,-6096,3048,-12192,3048,-19812c62484,30480,57912,19812,51816,12192,44196,4572,33528,,19812,xe" filled="f" strokecolor="#0f6fc6" strokeweight=".72pt">
                  <v:path arrowok="t" textboxrect="0,0,62484,94488"/>
                </v:shape>
                <v:shape id="Shape 1809" o:spid="_x0000_s1195" style="position:absolute;left:19598;top:16593;width:610;height:960;visibility:visible;mso-wrap-style:square;v-text-anchor:top" coordsize="60960,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" path="m18288,c10668,,4572,,,l,96012r13716,c25908,96012,35052,94488,41148,91440,47244,88392,53340,82296,56388,76200v3048,-7620,4572,-16764,4572,-28956c60960,35052,59436,25908,56388,19812,53340,12192,48768,7620,42672,4572,35052,1524,27432,,18288,xe" filled="f" strokecolor="#0f6fc6" strokeweight=".72pt">
                  <v:path arrowok="t" textboxrect="0,0,60960,96012"/>
                </v:shape>
                <v:shape id="Shape 1810" o:spid="_x0000_s1196" style="position:absolute;left:14218;top:16593;width:854;height:1905;visibility:visible;mso-wrap-style:square;v-text-anchor:top" coordsize="85344,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" path="m13716,c7620,,3048,,,l,190500v1524,,6096,,15240,c27432,190500,38100,188976,45720,185928v6096,-3048,12192,-6096,16764,-10668c70104,166116,74676,156972,79248,144780v3048,-13716,6096,-30480,6096,-50292c85344,73152,82296,56388,76200,41148,70104,27432,62484,16764,51816,10668,41148,3048,28956,,13716,xe" filled="f" strokecolor="#0f6fc6" strokeweight=".72pt">
                  <v:path arrowok="t" textboxrect="0,0,85344,190500"/>
                </v:shape>
                <v:shape id="Shape 1811" o:spid="_x0000_s1197" style="position:absolute;left:52486;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" path="m,l198120,r,59436l175261,59436v-1524,-7620,-3049,-13716,-4572,-16764c169164,39624,167641,36576,166116,33528v-1524,-3048,-3048,-4572,-4572,-6096c160020,25908,158497,24384,156973,22860v-3048,,-4573,-1524,-7621,-1524c146305,19812,143256,19812,137161,19812r-10669,l126492,188976v,6096,,10668,,13716c126492,205740,126492,207264,128016,208788v1525,3048,1525,4572,3048,6096c132589,214884,134112,216408,137161,217932v1523,,4571,1524,9144,1524l146305,230124r-92964,l53341,219456v4571,,7620,-1524,10667,-3048c67056,214884,68580,213360,70105,210312v1523,-1524,3047,-4572,3047,-7620c73152,198120,73152,193548,73152,188976r,-169164l59437,19812v-6096,,-12193,1524,-15240,3048c41148,24384,38100,25908,35052,30480v-3047,3048,-4572,7620,-7620,13716c25908,48768,24384,54864,22861,59436l,59436,,xe" filled="f" strokecolor="#0f6fc6" strokeweight=".72pt">
                  <v:path arrowok="t" textboxrect="0,0,198120,230124"/>
                </v:shape>
                <v:shape id="Shape 1812" o:spid="_x0000_s1198" style="position:absolute;left:50474;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" path="m,l167640,r,53340l144780,53340c140208,42672,137160,36576,135636,32004v-3048,-3048,-6096,-6096,-9144,-9144c121920,21336,115824,19812,106680,19812r-36576,l70104,100584r22860,c97536,100584,102108,100584,105156,99060v1524,-1524,4572,-3048,6096,-7620c112776,88392,115824,83820,117348,76200r18288,l135636,144780r-18288,c115824,138684,112776,134112,111252,131064v-1524,-4572,-4572,-6096,-6096,-7620c102108,121920,97536,120396,92964,120396r-22860,l70104,210312r36576,c111252,210312,114300,210312,117348,210312v3048,,4572,-1524,7620,-3048c126492,205740,128016,204216,131064,202692v1524,-1524,3048,-4572,4572,-7620c137160,193548,138684,190500,140208,185928v1524,-4572,4572,-9144,6096,-16764l169164,169164r-3048,60960l,230124,,219456v4572,-1524,7620,-1524,10668,-3048c12192,214884,13716,213360,15240,210312v1524,-1524,1524,-4572,3048,-9144c18288,198120,18288,193548,18288,188976r,-146304c18288,38100,18288,33528,18288,28956v,-3048,-1524,-6096,-3048,-7620c13716,18288,12192,16764,10668,15240,7620,13716,4572,12192,,12192l,xe" filled="f" strokecolor="#0f6fc6" strokeweight=".72pt">
                  <v:path arrowok="t" textboxrect="0,0,169164,230124"/>
                </v:shape>
                <v:shape id="Shape 1813" o:spid="_x0000_s1199" style="position:absolute;left:49149;top:16395;width:960;height:2971;visibility:visible;mso-wrap-style:square;v-text-anchor:top" coordsize="96012,29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" path="m7620,l96012,r,12192c91440,12192,88392,13716,86868,15240v-3048,1524,-4572,3048,-6096,6096c80772,22860,79248,25908,79248,28956v,3048,,7620,,13716l79248,211836v,12192,-1524,22860,-3048,30480c73152,248412,70104,256032,67056,262128v-6096,6096,-12192,12192,-21336,18288c35052,286512,22860,292608,7620,297180l,275844v6096,-3048,10668,-6096,15240,-7620c18288,265176,19812,262128,21336,259080v1524,-3048,3048,-7620,4572,-12192c25908,242316,25908,236220,25908,227076r,-184404c25908,38100,25908,33528,25908,28956v,-3048,-1524,-6096,-3048,-7620c22860,18288,21336,16764,18288,15240,15240,13716,12192,12192,7620,12192l7620,xe" filled="f" strokecolor="#0f6fc6" strokeweight=".72pt">
                  <v:path arrowok="t" textboxrect="0,0,96012,297180"/>
                </v:shape>
                <v:shape id="Shape 1814" o:spid="_x0000_s1200" style="position:absolute;left:46786;top:16395;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" path="m,l89916,r,12192c85344,12192,80772,13716,79248,15240v-3048,1524,-4573,3048,-4573,6096c73152,22860,71627,25908,71627,28956v,3048,,7620,,13716l71627,153924v,9144,,16764,1525,24384c73152,185928,76200,192024,79248,198120v3048,4572,6096,9144,12191,10668c96012,211836,103632,213360,111252,213360v12192,,19812,-1524,25907,-6096c143256,202692,146303,195072,149352,187452v1523,-7620,3048,-21336,3048,-36576l152400,42672v,-7620,,-13716,,-18288c150875,21336,149352,19812,147827,16764v-3047,-1524,-6095,-3048,-12191,-4572l135636,r73152,l208788,12192v-3049,,-7620,1524,-9144,3048c196596,16764,195072,18288,193548,19812v,3048,-1524,6096,-1524,9144c192024,33528,190500,38100,190500,42672r,105156c190500,161544,190500,173736,187452,182880v-1525,9144,-4572,18288,-10668,24384c172212,213360,166116,217932,160020,222504v-7620,4572,-15240,6096,-24384,9144c128016,233172,117348,233172,106680,233172v-16764,,-28956,-1524,-41148,-4572c54864,225552,45720,219456,39624,213360,32003,207264,27432,198120,24384,188976v-4572,-9144,-6096,-21336,-6096,-36576l18288,42672v,-4572,,-9144,,-13716c18288,25908,16764,22860,16764,21336,15239,18288,13716,16764,10668,15240,7620,13716,4572,12192,,12192l,xe" filled="f" strokecolor="#0f6fc6" strokeweight=".72pt">
                  <v:path arrowok="t" textboxrect="0,0,208788,233172"/>
                </v:shape>
                <v:shape id="Shape 1815" o:spid="_x0000_s1201" style="position:absolute;left:41742;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" path="m,l88392,r,12192c83820,12192,79248,13716,77724,15240v-1524,1524,-4572,3048,-4572,6096c71628,22860,70104,25908,70104,28956v,3048,,7620,,13716l70104,153924v,9144,,16764,1524,24384c73152,185928,74676,192024,77724,198120v3048,4572,7620,9144,12192,10668c94488,211836,102109,213360,109728,213360v12192,,21336,-1524,25908,-6096c141732,202692,146304,195072,147828,187452v3048,-7620,3048,-21336,3048,-36576l150876,42672v,-7620,,-13716,,-18288c149352,21336,147828,19812,146304,16764v-3048,-1524,-6095,-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ed="f" strokecolor="#0f6fc6" strokeweight=".72pt">
                  <v:path arrowok="t" textboxrect="0,0,207264,233172"/>
                </v:shape>
                <v:shape id="Shape 1816" o:spid="_x0000_s1202" style="position:absolute;left:39273;top:16395;width:2103;height:2301;visibility:visible;mso-wrap-style:square;v-text-anchor:top" coordsize="21031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" path="m,l88392,v18288,,33528,1524,47244,4572c147828,7620,158497,12192,169164,18288v9144,6096,16764,13716,22860,22860c198120,50292,202692,59436,205740,71628v3048,12192,4572,24384,4572,39624c210312,128016,208788,143256,204216,158496v-4572,13716,-10668,25908,-18288,35052c178308,202692,169164,210312,158497,214884v-10669,6096,-22861,10668,-36577,12192c109728,230124,94488,230124,77724,230124l,230124,,219456v4572,-1524,7620,-1524,10668,-3048c12192,214884,13716,213360,15240,210312v1524,-1524,3048,-4572,3048,-9144c18288,198120,18288,193548,18288,188976r,-146304c18288,38100,18288,33528,18288,28956v,-3048,-1524,-6096,-3048,-7620c15240,18288,12192,16764,10668,15240,7620,13716,4572,12192,,12192l,xe" filled="f" strokecolor="#0f6fc6" strokeweight=".72pt">
                  <v:path arrowok="t" textboxrect="0,0,210312,230124"/>
                </v:shape>
                <v:shape id="Shape 1817" o:spid="_x0000_s1203" style="position:absolute;left:36377;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" path="m,l167640,r,53340l144780,53340c141732,42672,138684,36576,135636,32004v-3048,-3048,-6096,-6096,-9144,-9144c121920,21336,115824,19812,108204,19812r-36576,l71628,100584r21336,c97536,100584,102108,100584,105156,99060v3048,-1524,4572,-3048,6096,-7620c114300,88392,115824,83820,117348,76200r18288,l135636,144780r-18288,c115824,138684,114300,134112,112776,131064v-3048,-4572,-4572,-6096,-7620,-7620c102108,121920,99060,120396,92964,120396r-21336,l71628,210312r36576,c111252,210312,114300,210312,117348,210312v3048,,6096,-1524,7620,-3048c126492,205740,129540,204216,131064,202692v1524,-1524,3048,-4572,4572,-7620c137160,193548,138684,190500,141732,185928v1524,-4572,3048,-9144,4572,-16764l169164,169164r-3048,60960l,230124,,219456v4572,-1524,7620,-1524,10668,-3048c12192,214884,15240,213360,15240,210312v1524,-1524,3048,-4572,3048,-9144c18288,198120,18288,193548,18288,188976r,-146304c18288,38100,18288,33528,18288,28956v,-3048,-1524,-6096,-1524,-7620c15240,18288,13716,16764,10668,15240,7620,13716,4572,12192,,12192l,xe" filled="f" strokecolor="#0f6fc6" strokeweight=".72pt">
                  <v:path arrowok="t" textboxrect="0,0,169164,230124"/>
                </v:shape>
                <v:shape id="Shape 1818" o:spid="_x0000_s1204" style="position:absolute;left:34427;top:16395;width:1646;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" path="m,l88392,r,12192c83820,12192,80772,13716,79248,15240v-3048,1524,-4572,3048,-6096,4572c71628,22860,71628,25908,70103,28956v,3048,,7620,,13716l70103,210312r33529,c109728,210312,114300,210312,118872,207264v3048,-1524,7620,-4572,10668,-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10668,15240,7620,13716,4572,12192,,12192l,xe" filled="f" strokecolor="#0f6fc6" strokeweight=".72pt">
                  <v:path arrowok="t" textboxrect="0,0,164592,230124"/>
                </v:shape>
                <v:shape id="Shape 1819" o:spid="_x0000_s1205" style="position:absolute;left:32095;top:16395;width:1935;height:2301;visibility:visible;mso-wrap-style:square;v-text-anchor:top" coordsize="193548,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" path="m,l111252,v12192,,22860,1524,30480,1524c152400,4572,161544,7620,169164,10668v7620,4572,12192,9144,16764,16764c188976,33528,192024,42672,192024,51816v,24384,-15240,44196,-47244,56388l144780,109728v16764,4572,28956,12192,36576,21336c190500,141732,193548,152400,193548,166116v,10668,-1524,19812,-4572,28956c184404,202692,178308,210312,170688,214884v-7620,6096,-16764,9144,-27432,12192c134112,230124,120396,230124,103632,230124l,230124,,219456v4572,-1524,7620,-1524,10668,-3048c12192,214884,13716,213360,15240,210312v1524,-1524,1524,-4572,3048,-9144c18288,198120,18288,193548,18288,188976r,-146304c18288,38100,18288,33528,18288,28956,16764,25908,16764,22860,15240,21336,13716,18288,12192,16764,10668,15240,7620,13716,4572,12192,,12192l,xe" filled="f" strokecolor="#0f6fc6" strokeweight=".72pt">
                  <v:path arrowok="t" textboxrect="0,0,193548,230124"/>
                </v:shape>
                <v:shape id="Shape 1820" o:spid="_x0000_s1206" style="position:absolute;left:27813;top:16395;width:1645;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" path="m,l88392,r,12192c83820,12192,80772,13716,79248,15240v-3048,1524,-4572,3048,-6096,4572c71628,22860,71628,25908,70104,28956v,3048,,7620,,13716l70104,210312r32004,c109728,210312,114300,210312,118872,207264v3048,-1524,7620,-4572,9144,-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164592,230124"/>
                </v:shape>
                <v:shape id="Shape 1821" o:spid="_x0000_s1207" style="position:absolute;left:23439;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" path="m,l167640,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2108,121920,97536,120396,91440,120396r-21336,l70104,210312r36576,c109728,210312,114300,210312,115824,210312v3048,,6096,-1524,7620,-3048c126492,205740,128016,204216,129540,202692v1524,-1524,4572,-4572,6096,-7620c137160,193548,138684,190500,140208,185928v1524,-4572,3048,-9144,4572,-16764l169164,169164r-3048,60960l,230124,,219456v3048,-1524,7620,-1524,9144,-3048c12192,214884,13716,213360,15240,210312v,-1524,1524,-4572,1524,-9144c16764,198120,16764,193548,16764,188976r,-146304c16764,38100,16764,33528,16764,28956v,-3048,,-6096,-1524,-7620c13716,18288,12192,16764,9144,15240,7620,13716,3048,12192,,12192l,xe" filled="f" strokecolor="#0f6fc6" strokeweight=".72pt">
                  <v:path arrowok="t" textboxrect="0,0,169164,230124"/>
                </v:shape>
                <v:shape id="Shape 1822" o:spid="_x0000_s1208" style="position:absolute;left:21092;top:16395;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" path="m,l97536,v13716,,25908,1524,35052,3048c141732,4572,149352,7620,156972,12192v4572,3048,10668,6096,13716,10668c175260,28956,178308,33528,181356,39624v1524,7620,3048,13716,3048,22860c184404,73152,181356,82296,178308,91440v-4572,7620,-9144,13716,-15240,19812c155448,115824,146304,120396,135636,124968r,1524c144780,131064,150876,135636,156972,141732v4572,6096,10668,13716,13716,22860l181356,187452v6096,10668,10668,18288,15240,22860c201168,214884,205740,217932,213360,219456r,10668l147828,230124v-6096,-7620,-13716,-21336,-22860,-39624l112776,161544v-4572,-7620,-7620,-13716,-10668,-18288c99060,140208,96012,137160,92964,135636v-1524,-1524,-6096,-1524,-13716,-1524l70104,134112r,54864c70104,196596,70104,202692,71628,205740v,3048,1524,6096,4572,9144c77724,216408,82296,217932,88392,219456r,10668l,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213360,230124"/>
                </v:shape>
                <v:shape id="Shape 1823" o:spid="_x0000_s1209" style="position:absolute;left:18897;top:16395;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" path="m,l97536,v28956,,50292,6096,64008,15240c175260,25908,182880,41148,182880,62484v,15240,-3048,27432,-9144,39624c166116,112776,156972,120396,144780,126492v-13716,6096,-28956,9144,-47244,9144c85344,135636,77724,135636,70104,134112r,54864c70104,196596,70104,201168,71628,204216v,3048,1524,6096,1524,7620c74676,213360,76200,214884,79248,216408v3048,1524,6096,3048,10668,3048l89916,230124,,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182880,230124"/>
                </v:shape>
                <v:shape id="Shape 1824" o:spid="_x0000_s1210" style="position:absolute;left:16002;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" path="m,l167640,r,53340l144780,53340c140208,42672,137160,36576,134112,32004v-1524,-3048,-4572,-6096,-9144,-9144c121920,21336,115824,19812,106680,19812r-36576,l70104,100584r22860,c97536,100584,102108,100584,103632,99060v3048,-1524,6096,-3048,7620,-7620c112776,88392,114300,83820,117348,76200r18288,l135636,144780r-18288,c114300,138684,112776,134112,111252,131064v-1524,-4572,-4572,-6096,-6096,-7620c102108,121920,97536,120396,92964,120396r-22860,l70104,210312r36576,c111252,210312,114300,210312,117348,210312v1524,,4572,-1524,6096,-3048c126492,205740,128016,204216,131064,202692v1524,-1524,3048,-4572,4572,-7620c137160,193548,138684,190500,140208,185928v1524,-4572,3048,-9144,6096,-16764l169164,169164r-3048,60960l,230124,,219456v4572,-1524,7620,-1524,9144,-3048c12192,214884,13716,213360,15240,210312v1524,-1524,1524,-4572,1524,-9144c18288,198120,18288,193548,18288,188976r,-146304c18288,38100,18288,33528,18288,28956,16764,25908,16764,22860,15240,21336,13716,18288,12192,16764,10668,15240,7620,13716,4572,12192,,12192l,xe" filled="f" strokecolor="#0f6fc6" strokeweight=".72pt">
                  <v:path arrowok="t" textboxrect="0,0,169164,230124"/>
                </v:shape>
                <v:shape id="Shape 1825" o:spid="_x0000_s1211" style="position:absolute;left:13502;top:16395;width:2103;height:2301;visibility:visible;mso-wrap-style:square;v-text-anchor:top" coordsize="21031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" path="m,l88392,v18288,,35052,1524,47244,4572c147828,7620,160020,12192,169164,18288v9144,6096,18288,13716,24384,22860c198120,50292,202692,59436,205740,71628v3048,12192,4572,24384,4572,39624c210312,128016,208788,143256,204216,158496v-4572,13716,-10668,25908,-18288,35052c178308,202692,169164,210312,158496,214884v-10668,6096,-22860,10668,-36576,12192c109728,230124,96012,230124,77724,230124l,230124,,219456v4572,-1524,7620,-1524,10668,-3048c13716,214884,15240,213360,15240,210312v1524,-1524,3048,-4572,3048,-9144c18288,198120,18288,193548,18288,188976r,-146304c18288,38100,18288,33528,18288,28956v,-3048,-1524,-6096,-1524,-7620c15240,18288,13716,16764,10668,15240,7620,13716,4572,12192,,12192l,xe" filled="f" strokecolor="#0f6fc6" strokeweight=".72pt">
                  <v:path arrowok="t" textboxrect="0,0,210312,230124"/>
                </v:shape>
                <v:shape id="Shape 1826" o:spid="_x0000_s1212" style="position:absolute;left:11079;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" path="m,l88392,r,12192c83820,12192,79248,13716,77724,15240v-1524,1524,-4572,3048,-4572,6096c71628,22860,70104,25908,70104,28956v,3048,,7620,,13716l70104,153924v,9144,,16764,1524,24384c73152,185928,74676,192024,77724,198120v3048,4572,7620,9144,12192,10668c94488,211836,102108,213360,109728,213360v12192,,21336,-1524,25908,-6096c141732,202692,146304,195072,147828,187452v3048,-7620,3048,-21336,3048,-36576l150876,42672v,-7620,,-13716,,-18288c149352,21336,147828,19812,146304,16764v-3048,-1524,-6096,-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ed="f" strokecolor="#0f6fc6" strokeweight=".72pt">
                  <v:path arrowok="t" textboxrect="0,0,207264,233172"/>
                </v:shape>
                <v:shape id="Shape 1827" o:spid="_x0000_s1213" style="position:absolute;left:8793;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" path="m,l198120,r,59436l175260,59436v-3048,-7620,-4572,-13716,-6096,-16764c169164,39624,167640,36576,166116,33528v-1524,-3048,-3048,-4572,-6096,-6096c158496,25908,156972,24384,155448,22860v-1524,,-4572,-1524,-7620,-1524c144780,19812,141732,19812,137160,19812r-12192,l124968,188976v,6096,,10668,,13716c124968,205740,126492,207264,126492,208788v1524,3048,3048,4572,4572,6096c131064,214884,134112,216408,135636,217932v3048,,6096,1524,9144,1524l144780,230124r-92964,l51816,219456v4572,,9144,-1524,12192,-3048c65532,214884,68580,213360,70104,210312v,-1524,1524,-4572,1524,-7620c71628,198120,73152,193548,73152,188976r,-169164l59436,19812v-7620,,-12192,1524,-16764,3048c39624,24384,36576,25908,33528,30480v-1524,3048,-4572,7620,-6096,13716c25908,48768,22860,54864,22860,59436l,59436,,xe" filled="f" strokecolor="#0f6fc6" strokeweight=".72pt">
                  <v:path arrowok="t" textboxrect="0,0,198120,230124"/>
                </v:shape>
                <v:shape id="Shape 1828" o:spid="_x0000_s1214" style="position:absolute;left:6781;top:16395;width:1677;height:2301;visibility:visible;mso-wrap-style:square;v-text-anchor:top" coordsize="1676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" path="m,l166116,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0584,121920,97536,120396,91440,120396r-21336,l70104,210312r36576,c109728,210312,114300,210312,115824,210312v3048,,6096,-1524,7620,-3048c124968,205740,128016,204216,129540,202692v1524,-1524,4572,-4572,6096,-7620c137160,193548,138684,190500,140208,185928v1524,-4572,3048,-9144,4572,-16764l167640,169164r-3048,60960l,230124,,219456v3048,-1524,6096,-1524,9144,-3048c12192,214884,13716,213360,15240,210312v,-1524,1524,-4572,1524,-9144c16764,198120,16764,193548,16764,188976r,-146304c16764,38100,16764,33528,16764,28956v,-3048,-1524,-6096,-1524,-7620c13716,18288,12192,16764,9144,15240,7620,13716,3048,12192,,12192l,xe" filled="f" strokecolor="#0f6fc6" strokeweight=".72pt">
                  <v:path arrowok="t" textboxrect="0,0,167640,230124"/>
                </v:shape>
                <v:shape id="Shape 1829" o:spid="_x0000_s1215" style="position:absolute;left:29611;top:16379;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" path="m97536,r45720,l198120,190500v3048,7620,4572,13716,6096,16764c207264,211836,208788,214884,211836,216408v1524,1524,6096,3048,10668,4572l222504,231648r-92964,l129540,220980v6096,,10668,-1524,13716,-4572c144780,213360,146304,210312,146304,205740v,-4572,,-7620,,-12192c144780,188976,143256,184404,141732,176784r-4572,-15240l65532,161544r-6096,15240c57912,181356,56388,185928,56388,190500v-1524,3048,-1524,7620,-1524,12192c54864,214884,59436,220980,71628,220980r,10668l,231648,,220980v3048,,7620,-1524,10668,-4572c13716,214884,16764,210312,19812,207264v1524,-4572,4572,-10668,7620,-18288l97536,xe" filled="f" strokecolor="#0f6fc6" strokeweight=".72pt">
                  <v:path arrowok="t" textboxrect="0,0,222504,231648"/>
                </v:shape>
                <v:shape id="Shape 1830" o:spid="_x0000_s1216" style="position:absolute;left:25313;top:16379;width:2240;height:2317;visibility:visible;mso-wrap-style:square;v-text-anchor:top" coordsize="22402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" path="m99060,r44196,l199644,190500v3048,7620,4572,13716,6096,16764c207264,211836,210312,214884,211836,216408v3048,1524,7620,3048,12192,4572l224028,231648r-92964,l131064,220980v6096,,9144,-1524,12192,-4572c146304,213360,147828,210312,147828,205740v,-4572,,-7620,-1524,-12192c146304,188976,144780,184404,143256,176784r-4572,-15240l65532,161544r-4572,15240c59436,181356,57912,185928,56388,190500v,3048,-1524,7620,-1524,12192c54864,214884,60960,220980,73152,220980r,10668l,231648,,220980v4572,,9144,-1524,12192,-4572c15240,214884,18288,210312,19812,207264v3048,-4572,6096,-10668,9144,-18288l99060,xe" filled="f" strokecolor="#0f6fc6" strokeweight=".72pt">
                  <v:path arrowok="t" textboxrect="0,0,224028,231648"/>
                </v:shape>
                <v:shape id="Shape 1831" o:spid="_x0000_s1217" style="position:absolute;left:44973;top:16364;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" path="m88392,v9144,,19812,1524,28956,3048c126492,3048,137160,4572,147828,7620r,48768l124968,56388v-1524,-7620,-4572,-15240,-7620,-21335c112776,30480,109728,27432,105156,24384,99060,21336,92964,19812,85344,19812v-6096,,-12192,1524,-16764,4572c64008,25908,59436,28956,56388,33528v-3048,4572,-4572,10668,-4572,16764c51816,56388,53340,62484,56388,67056v1524,4572,6096,9144,12192,13716c74676,85344,83820,91441,94488,96012v13716,7620,24384,15241,33528,21336c135636,124968,141732,132588,144780,140208v4572,7620,6096,18288,6096,28956c150876,182880,147828,195072,140208,204216v-6096,10668,-15240,18289,-27432,24384c100584,233172,86868,236220,70104,236220v-10668,,-22860,,-35052,-1524c21336,233172,10668,231648,,228600l,176784r22860,c25908,190500,30480,199644,36576,207264v6096,6096,16764,9144,28956,9144c71628,216408,77724,216408,83820,213360v4572,-1524,9144,-6096,12192,-10668c99060,198120,100584,190500,100584,184405v,-7621,-1524,-13717,-3048,-18289c94488,160020,89916,155448,85344,150876,79248,146305,71628,141732,60960,135636,51816,132588,44196,128016,36576,121920,30480,117348,24384,112776,18288,106680,13716,100584,9144,94488,7620,88392,4572,82296,3048,74676,3048,65532v,-13716,3048,-25908,10668,-35052c19812,21336,30480,13716,42672,7620,56388,3048,71628,,88392,xe" filled="f" strokecolor="#0f6fc6" strokeweight=".72pt">
                  <v:path arrowok="t" textboxrect="0,0,150876,236220"/>
                </v:shape>
                <w10:anchorlock/>
              </v:group>
            </w:pict>
          </mc:Fallback>
        </mc:AlternateContent>
      </w:r>
    </w:p>
    <w:p w14:paraId="66BC6502" w14:textId="647BDE4F" w:rsidR="00032E25" w:rsidRDefault="00032E25" w:rsidP="000C7F56">
      <w:pPr>
        <w:pStyle w:val="Sansinterligne"/>
        <w:jc w:val="both"/>
      </w:pPr>
    </w:p>
    <w:p w14:paraId="7F0C5BB4" w14:textId="182714E2" w:rsidR="00032E25" w:rsidRDefault="00032E25" w:rsidP="000C7F56">
      <w:pPr>
        <w:pStyle w:val="Sansinterligne"/>
        <w:jc w:val="both"/>
      </w:pPr>
    </w:p>
    <w:p w14:paraId="2E58EBC2" w14:textId="08E0C29B" w:rsidR="00032E25" w:rsidRDefault="00032E25" w:rsidP="000C7F56">
      <w:pPr>
        <w:pStyle w:val="Sansinterligne"/>
        <w:jc w:val="both"/>
      </w:pPr>
    </w:p>
    <w:p w14:paraId="319674C0" w14:textId="7409A551" w:rsidR="00906090" w:rsidRDefault="00906090" w:rsidP="000C7F56">
      <w:pPr>
        <w:pStyle w:val="Sansinterligne"/>
        <w:jc w:val="both"/>
      </w:pPr>
    </w:p>
    <w:p w14:paraId="1305B960" w14:textId="53E33BE2" w:rsidR="00906090" w:rsidRDefault="00906090" w:rsidP="000C7F56">
      <w:pPr>
        <w:pStyle w:val="Sansinterligne"/>
        <w:jc w:val="both"/>
      </w:pPr>
    </w:p>
    <w:p w14:paraId="2C3F6B3A" w14:textId="1158E1E5" w:rsidR="00906090" w:rsidRDefault="00906090" w:rsidP="000C7F56">
      <w:pPr>
        <w:pStyle w:val="Sansinterligne"/>
        <w:jc w:val="both"/>
      </w:pPr>
    </w:p>
    <w:p w14:paraId="19DED17B" w14:textId="14171382" w:rsidR="00163DC6" w:rsidRDefault="00163DC6" w:rsidP="000C7F56">
      <w:pPr>
        <w:pStyle w:val="Sansinterligne"/>
        <w:jc w:val="both"/>
      </w:pPr>
    </w:p>
    <w:p w14:paraId="54542211" w14:textId="3AABB6B9" w:rsidR="00163DC6" w:rsidRDefault="00163DC6" w:rsidP="000C7F56">
      <w:pPr>
        <w:pStyle w:val="Sansinterligne"/>
        <w:jc w:val="both"/>
      </w:pPr>
    </w:p>
    <w:p w14:paraId="688DBB29" w14:textId="2051F993" w:rsidR="00163DC6" w:rsidRDefault="00163DC6" w:rsidP="000C7F56">
      <w:pPr>
        <w:pStyle w:val="Sansinterligne"/>
        <w:jc w:val="both"/>
      </w:pPr>
    </w:p>
    <w:p w14:paraId="03E0428A" w14:textId="4D655C35" w:rsidR="00163DC6" w:rsidRDefault="00163DC6" w:rsidP="000C7F56">
      <w:pPr>
        <w:pStyle w:val="Sansinterligne"/>
        <w:jc w:val="both"/>
      </w:pPr>
    </w:p>
    <w:p w14:paraId="448F404F" w14:textId="46A2F57C" w:rsidR="00163DC6" w:rsidRDefault="00163DC6" w:rsidP="000C7F56">
      <w:pPr>
        <w:pStyle w:val="Sansinterligne"/>
        <w:jc w:val="both"/>
      </w:pPr>
    </w:p>
    <w:p w14:paraId="74B06744" w14:textId="2E769803" w:rsidR="00163DC6" w:rsidRDefault="00163DC6" w:rsidP="000C7F56">
      <w:pPr>
        <w:pStyle w:val="Sansinterligne"/>
        <w:jc w:val="both"/>
      </w:pPr>
    </w:p>
    <w:p w14:paraId="16B26BC1" w14:textId="55DC9B96" w:rsidR="00163DC6" w:rsidRDefault="00163DC6" w:rsidP="000C7F56">
      <w:pPr>
        <w:pStyle w:val="Sansinterligne"/>
        <w:jc w:val="both"/>
      </w:pPr>
    </w:p>
    <w:p w14:paraId="0B49A67B" w14:textId="2384801F" w:rsidR="00163DC6" w:rsidRDefault="00163DC6" w:rsidP="000C7F56">
      <w:pPr>
        <w:pStyle w:val="Sansinterligne"/>
        <w:jc w:val="both"/>
      </w:pPr>
    </w:p>
    <w:p w14:paraId="2D33EB05" w14:textId="3BCBFCC7" w:rsidR="00163DC6" w:rsidRDefault="00163DC6" w:rsidP="000C7F56">
      <w:pPr>
        <w:pStyle w:val="Sansinterligne"/>
        <w:jc w:val="both"/>
      </w:pPr>
    </w:p>
    <w:p w14:paraId="1BAD2F98" w14:textId="5E0790C4" w:rsidR="00163DC6" w:rsidRDefault="00163DC6" w:rsidP="000C7F56">
      <w:pPr>
        <w:pStyle w:val="Sansinterligne"/>
        <w:jc w:val="both"/>
      </w:pPr>
    </w:p>
    <w:p w14:paraId="63499208" w14:textId="18742D27" w:rsidR="00163DC6" w:rsidRDefault="00163DC6" w:rsidP="000C7F56">
      <w:pPr>
        <w:pStyle w:val="Sansinterligne"/>
        <w:jc w:val="both"/>
      </w:pPr>
    </w:p>
    <w:p w14:paraId="3BF4E864" w14:textId="3D841926" w:rsidR="00163DC6" w:rsidRDefault="00163DC6" w:rsidP="000C7F56">
      <w:pPr>
        <w:pStyle w:val="Sansinterligne"/>
        <w:jc w:val="both"/>
      </w:pPr>
    </w:p>
    <w:p w14:paraId="0FC591F6" w14:textId="297D44F6" w:rsidR="00163DC6" w:rsidRDefault="00163DC6" w:rsidP="000C7F56">
      <w:pPr>
        <w:pStyle w:val="Sansinterligne"/>
        <w:jc w:val="both"/>
      </w:pPr>
    </w:p>
    <w:p w14:paraId="45CB6CDB" w14:textId="77777777" w:rsidR="00163DC6" w:rsidRDefault="00163DC6" w:rsidP="000C7F56">
      <w:pPr>
        <w:pStyle w:val="Sansinterligne"/>
        <w:jc w:val="both"/>
      </w:pPr>
    </w:p>
    <w:p w14:paraId="0726B9E4" w14:textId="73B62296" w:rsidR="00906090" w:rsidRDefault="00906090" w:rsidP="000C7F56">
      <w:pPr>
        <w:pStyle w:val="Sansinterligne"/>
        <w:jc w:val="both"/>
      </w:pPr>
    </w:p>
    <w:p w14:paraId="2D59CEA0" w14:textId="6958ACF5" w:rsidR="00906090" w:rsidRDefault="00906090" w:rsidP="000C7F56">
      <w:pPr>
        <w:pStyle w:val="Sansinterligne"/>
        <w:jc w:val="both"/>
      </w:pPr>
    </w:p>
    <w:p w14:paraId="2F2CA5BF" w14:textId="4862DA44" w:rsidR="00032E25" w:rsidRDefault="00032E25" w:rsidP="000C7F56">
      <w:pPr>
        <w:pStyle w:val="Titre1"/>
        <w:numPr>
          <w:ilvl w:val="0"/>
          <w:numId w:val="20"/>
        </w:numPr>
        <w:jc w:val="both"/>
      </w:pPr>
      <w:r>
        <w:t>Etude de l’existant</w:t>
      </w:r>
    </w:p>
    <w:p w14:paraId="5367D7EB" w14:textId="49422587" w:rsidR="00032E25" w:rsidRDefault="00032E25" w:rsidP="000C7F56">
      <w:pPr>
        <w:pStyle w:val="Sansinterligne"/>
        <w:jc w:val="both"/>
      </w:pPr>
    </w:p>
    <w:p w14:paraId="79224047" w14:textId="1B265939" w:rsidR="001541E8" w:rsidRPr="00EC0A79" w:rsidRDefault="00C828F6" w:rsidP="000C7F56">
      <w:pPr>
        <w:pStyle w:val="Titre2"/>
        <w:numPr>
          <w:ilvl w:val="0"/>
          <w:numId w:val="23"/>
        </w:numPr>
        <w:jc w:val="both"/>
        <w:rPr>
          <w:u w:val="single"/>
        </w:rPr>
      </w:pPr>
      <w:r w:rsidRPr="00EC0A79">
        <w:rPr>
          <w:u w:val="single"/>
        </w:rPr>
        <w:t>Architect</w:t>
      </w:r>
      <w:r w:rsidR="00881BAD">
        <w:rPr>
          <w:u w:val="single"/>
        </w:rPr>
        <w:t xml:space="preserve">ure du Cloud computing de CERGI </w:t>
      </w:r>
      <w:r w:rsidRPr="00EC0A79">
        <w:rPr>
          <w:u w:val="single"/>
        </w:rPr>
        <w:t xml:space="preserve">SA </w:t>
      </w:r>
    </w:p>
    <w:p w14:paraId="625A1934" w14:textId="257A3385" w:rsidR="00C828F6" w:rsidRDefault="00C828F6" w:rsidP="000C7F56">
      <w:pPr>
        <w:pStyle w:val="Sansinterligne"/>
        <w:spacing w:line="360" w:lineRule="auto"/>
        <w:ind w:left="720"/>
        <w:jc w:val="both"/>
        <w:rPr>
          <w:b/>
        </w:rPr>
      </w:pPr>
    </w:p>
    <w:p w14:paraId="5625B22A" w14:textId="74F19A44" w:rsidR="00002CA9" w:rsidRPr="00757B8D" w:rsidRDefault="00757B8D" w:rsidP="000C7F56">
      <w:pPr>
        <w:pStyle w:val="Sansinterligne"/>
        <w:spacing w:line="360" w:lineRule="auto"/>
        <w:jc w:val="both"/>
      </w:pPr>
      <w:r w:rsidRPr="00757B8D">
        <w:t>Pour la prestation de ses diffé</w:t>
      </w:r>
      <w:r w:rsidR="009E144D">
        <w:t>rents services, la société CERGI</w:t>
      </w:r>
      <w:r w:rsidRPr="00757B8D">
        <w:t xml:space="preserve"> </w:t>
      </w:r>
      <w:r w:rsidR="00002CA9" w:rsidRPr="00757B8D">
        <w:t>SA dispose</w:t>
      </w:r>
      <w:r w:rsidRPr="00757B8D">
        <w:t xml:space="preserve"> d’une architecture de cloud computing </w:t>
      </w:r>
      <w:r w:rsidR="00464C01" w:rsidRPr="00757B8D">
        <w:t>hybride</w:t>
      </w:r>
      <w:r w:rsidR="00464C01">
        <w:t>. En effet,</w:t>
      </w:r>
      <w:r w:rsidR="0093425B">
        <w:t xml:space="preserve"> un </w:t>
      </w:r>
      <w:r w:rsidR="0093425B" w:rsidRPr="00464C01">
        <w:t>cloud</w:t>
      </w:r>
      <w:r w:rsidR="00464C01" w:rsidRPr="00464C01">
        <w:t xml:space="preserve"> hybride est la combinaison d'un prestataire de cloud public et d'une plate-forme de cloud privé, destinée à être utilisée par une seule entreprise</w:t>
      </w:r>
      <w:r w:rsidR="009E144D">
        <w:t>. CERGI</w:t>
      </w:r>
      <w:r w:rsidR="00464C01">
        <w:t xml:space="preserve"> SA </w:t>
      </w:r>
      <w:r w:rsidR="00464C01" w:rsidRPr="00837CE2">
        <w:t>associe</w:t>
      </w:r>
      <w:r w:rsidR="00464C01">
        <w:t xml:space="preserve"> donc </w:t>
      </w:r>
      <w:r w:rsidR="00464C01" w:rsidRPr="00837CE2">
        <w:t>un</w:t>
      </w:r>
      <w:r w:rsidR="00002CA9" w:rsidRPr="00837CE2">
        <w:t xml:space="preserve"> cloud privé</w:t>
      </w:r>
      <w:r w:rsidR="00002CA9">
        <w:t xml:space="preserve"> et des services cloud public </w:t>
      </w:r>
      <w:r w:rsidR="00002CA9" w:rsidRPr="00757B8D">
        <w:t>reparti</w:t>
      </w:r>
      <w:r w:rsidR="00464C01">
        <w:t xml:space="preserve"> sur </w:t>
      </w:r>
      <w:r w:rsidR="00464C01" w:rsidRPr="00757B8D">
        <w:t>deux</w:t>
      </w:r>
      <w:r w:rsidRPr="00757B8D">
        <w:t xml:space="preserve"> </w:t>
      </w:r>
      <w:r w:rsidR="00002CA9">
        <w:t>sites :</w:t>
      </w:r>
    </w:p>
    <w:p w14:paraId="2112EDF5" w14:textId="4E551381" w:rsidR="00837CE2" w:rsidRPr="001E12A7" w:rsidRDefault="00002CA9" w:rsidP="000C7F56">
      <w:pPr>
        <w:pStyle w:val="Sansinterligne"/>
        <w:numPr>
          <w:ilvl w:val="0"/>
          <w:numId w:val="9"/>
        </w:numPr>
        <w:spacing w:line="360" w:lineRule="auto"/>
        <w:jc w:val="both"/>
        <w:rPr>
          <w:b/>
        </w:rPr>
      </w:pPr>
      <w:r w:rsidRPr="001E12A7">
        <w:rPr>
          <w:b/>
        </w:rPr>
        <w:t>Le</w:t>
      </w:r>
      <w:r w:rsidR="00AF2D93" w:rsidRPr="001E12A7">
        <w:rPr>
          <w:b/>
        </w:rPr>
        <w:t xml:space="preserve"> cloud privé</w:t>
      </w:r>
      <w:r w:rsidR="00757B8D" w:rsidRPr="001E12A7">
        <w:rPr>
          <w:b/>
        </w:rPr>
        <w:t xml:space="preserve"> </w:t>
      </w:r>
      <w:r w:rsidR="001B593B">
        <w:rPr>
          <w:b/>
        </w:rPr>
        <w:t xml:space="preserve">de CERGI </w:t>
      </w:r>
      <w:r w:rsidRPr="001E12A7">
        <w:rPr>
          <w:b/>
        </w:rPr>
        <w:t xml:space="preserve">SA </w:t>
      </w:r>
    </w:p>
    <w:p w14:paraId="6C593C30" w14:textId="68D5C18D" w:rsidR="00AF2D93" w:rsidRDefault="00EC0A79" w:rsidP="000C7F56">
      <w:pPr>
        <w:pStyle w:val="Sansinterligne"/>
        <w:spacing w:line="360" w:lineRule="auto"/>
        <w:jc w:val="both"/>
      </w:pPr>
      <w:r>
        <w:t>Basé à Abidjan en côte d’ivoire, c</w:t>
      </w:r>
      <w:r w:rsidR="00E730AF">
        <w:t>’est</w:t>
      </w:r>
      <w:r w:rsidR="00AF2D93">
        <w:t xml:space="preserve"> </w:t>
      </w:r>
      <w:r w:rsidR="0010597E">
        <w:t>une infrastructure composée</w:t>
      </w:r>
      <w:r w:rsidR="00AF2D93">
        <w:t xml:space="preserve"> principalement de trois serveurs :</w:t>
      </w:r>
    </w:p>
    <w:p w14:paraId="7214CCEC" w14:textId="0B02F4DC" w:rsidR="00C8721F" w:rsidRDefault="0010597E" w:rsidP="000C7F56">
      <w:pPr>
        <w:pStyle w:val="Sansinterligne"/>
        <w:numPr>
          <w:ilvl w:val="0"/>
          <w:numId w:val="11"/>
        </w:numPr>
        <w:spacing w:line="360" w:lineRule="auto"/>
        <w:jc w:val="both"/>
      </w:pPr>
      <w:r w:rsidRPr="00C8721F">
        <w:rPr>
          <w:b/>
          <w:bCs/>
        </w:rPr>
        <w:t>Contrôleur</w:t>
      </w:r>
      <w:r w:rsidR="00AF2D93" w:rsidRPr="00C8721F">
        <w:rPr>
          <w:b/>
          <w:bCs/>
        </w:rPr>
        <w:t xml:space="preserve"> de domaine</w:t>
      </w:r>
      <w:r w:rsidR="00AF2D93">
        <w:t xml:space="preserve"> : </w:t>
      </w:r>
      <w:r>
        <w:t>c’est</w:t>
      </w:r>
      <w:r w:rsidR="00AF2D93" w:rsidRPr="00AF2D93">
        <w:t xml:space="preserve"> un serveur qui répond aux demandes d’authentification et contrôle les utilisateurs </w:t>
      </w:r>
      <w:r w:rsidR="00AF2D93">
        <w:t xml:space="preserve">du </w:t>
      </w:r>
      <w:r w:rsidR="001B593B">
        <w:t>réseau.</w:t>
      </w:r>
      <w:r w:rsidRPr="0010597E">
        <w:t xml:space="preserve"> La mission première du </w:t>
      </w:r>
      <w:r>
        <w:t>contrôleur de domaine e</w:t>
      </w:r>
      <w:r w:rsidRPr="0010597E">
        <w:t>st d’authentifier un utilisateur et de valider son accès au réseau.</w:t>
      </w:r>
      <w:r w:rsidR="00ED5641" w:rsidRPr="00ED5641">
        <w:rPr>
          <w:rFonts w:ascii="PT Sans" w:hAnsi="PT Sans"/>
          <w:color w:val="444444"/>
          <w:sz w:val="23"/>
          <w:szCs w:val="23"/>
          <w:shd w:val="clear" w:color="auto" w:fill="FFFFFF"/>
        </w:rPr>
        <w:t xml:space="preserve"> </w:t>
      </w:r>
      <w:r w:rsidR="00ED5641" w:rsidRPr="00ED5641">
        <w:t>Il vérifie donc les identifications des objets, traiter les demandes d’authentification et veiller à l’application des stratégies de groupe</w:t>
      </w:r>
      <w:r w:rsidRPr="0010597E">
        <w:t>.</w:t>
      </w:r>
      <w:r>
        <w:t xml:space="preserve"> Il contient </w:t>
      </w:r>
      <w:r w:rsidRPr="0010597E">
        <w:t>l’Active Directory (AD)</w:t>
      </w:r>
      <w:r>
        <w:t xml:space="preserve">, le DHCP, le DNS et tourne sur </w:t>
      </w:r>
      <w:r w:rsidR="00BE083C">
        <w:t xml:space="preserve">une machine de marque HP </w:t>
      </w:r>
      <w:r w:rsidR="005E5F0B">
        <w:t>Intel</w:t>
      </w:r>
      <w:r w:rsidR="00BE083C">
        <w:t>® pentium® CPU G630@ 2 ,70</w:t>
      </w:r>
      <w:r w:rsidR="005E5F0B">
        <w:t>GHz,</w:t>
      </w:r>
      <w:r w:rsidR="00BE083C">
        <w:t xml:space="preserve"> RAM 4</w:t>
      </w:r>
      <w:r w:rsidR="005E5F0B">
        <w:t>GB,</w:t>
      </w:r>
      <w:r w:rsidR="006512F6">
        <w:t xml:space="preserve"> SDD 1.</w:t>
      </w:r>
      <w:r w:rsidR="009012DE">
        <w:t>5T</w:t>
      </w:r>
      <w:r w:rsidR="004D67BE">
        <w:t>B</w:t>
      </w:r>
      <w:r w:rsidR="009012DE">
        <w:t xml:space="preserve"> </w:t>
      </w:r>
      <w:r w:rsidR="005E5F0B">
        <w:t>avec un</w:t>
      </w:r>
      <w:r>
        <w:t xml:space="preserve"> système d’exploitation Windows server entreprise 200</w:t>
      </w:r>
      <w:r w:rsidR="00BE083C">
        <w:t>8.</w:t>
      </w:r>
    </w:p>
    <w:p w14:paraId="400F4941" w14:textId="468D2CFD" w:rsidR="005E5F0B" w:rsidRDefault="005E5F0B" w:rsidP="000C7F56">
      <w:pPr>
        <w:pStyle w:val="Sansinterligne"/>
        <w:numPr>
          <w:ilvl w:val="0"/>
          <w:numId w:val="11"/>
        </w:numPr>
        <w:spacing w:line="360" w:lineRule="auto"/>
        <w:jc w:val="both"/>
      </w:pPr>
      <w:r w:rsidRPr="00C8721F">
        <w:rPr>
          <w:b/>
          <w:bCs/>
        </w:rPr>
        <w:t>Serveur d</w:t>
      </w:r>
      <w:r w:rsidR="00C8721F" w:rsidRPr="00C8721F">
        <w:rPr>
          <w:b/>
          <w:bCs/>
        </w:rPr>
        <w:t>e base de données</w:t>
      </w:r>
      <w:r w:rsidR="00C8721F">
        <w:t xml:space="preserve"> : </w:t>
      </w:r>
      <w:r w:rsidR="00825626">
        <w:t xml:space="preserve"> C’est un serveur dédié au stockage des bases de </w:t>
      </w:r>
      <w:r w:rsidR="005454DE">
        <w:t>données</w:t>
      </w:r>
      <w:r w:rsidR="00825626">
        <w:t xml:space="preserve"> des clients. Il extrait et gère</w:t>
      </w:r>
      <w:r w:rsidR="00C8721F" w:rsidRPr="00C8721F">
        <w:t xml:space="preserve"> la </w:t>
      </w:r>
      <w:r w:rsidR="009173C7">
        <w:t>mise à jour des données dans des</w:t>
      </w:r>
      <w:r w:rsidR="009173C7" w:rsidRPr="00C8721F">
        <w:t xml:space="preserve"> bases</w:t>
      </w:r>
      <w:r w:rsidR="009173C7">
        <w:t xml:space="preserve"> de données</w:t>
      </w:r>
      <w:r w:rsidR="0050739A">
        <w:t>.</w:t>
      </w:r>
      <w:r w:rsidR="009173C7">
        <w:t xml:space="preserve"> </w:t>
      </w:r>
      <w:r w:rsidR="00825626">
        <w:t xml:space="preserve">Et </w:t>
      </w:r>
      <w:r w:rsidR="009173C7">
        <w:t xml:space="preserve">fournit aux clients </w:t>
      </w:r>
      <w:r w:rsidR="0050739A" w:rsidRPr="0050739A">
        <w:t>l</w:t>
      </w:r>
      <w:r w:rsidR="009173C7">
        <w:t xml:space="preserve">a possibilité de manipuler leurs données à travers une plateforme </w:t>
      </w:r>
      <w:r w:rsidR="009173C7" w:rsidRPr="0050739A">
        <w:t>W</w:t>
      </w:r>
      <w:r w:rsidR="009173C7">
        <w:t>eb, tout en assurant l’intégrité des données</w:t>
      </w:r>
      <w:r w:rsidR="00512B1C">
        <w:t>. C</w:t>
      </w:r>
      <w:r w:rsidR="009173C7">
        <w:t xml:space="preserve">e serveur de base de donnée fonctionne </w:t>
      </w:r>
      <w:r w:rsidR="00512B1C">
        <w:t>sur</w:t>
      </w:r>
      <w:r w:rsidR="009173C7">
        <w:t xml:space="preserve"> le langage d’interrogation et </w:t>
      </w:r>
      <w:r w:rsidR="005454DE">
        <w:t>de manipulation</w:t>
      </w:r>
      <w:r w:rsidR="009173C7">
        <w:t xml:space="preserve"> de donnée  </w:t>
      </w:r>
      <w:r w:rsidR="00512B1C">
        <w:t xml:space="preserve"> </w:t>
      </w:r>
      <w:hyperlink r:id="rId28" w:anchor="fbid=8-7mODVoKFe" w:history="1">
        <w:r w:rsidR="00512B1C" w:rsidRPr="00512B1C">
          <w:t>SQL</w:t>
        </w:r>
        <w:r w:rsidR="0071652F">
          <w:t xml:space="preserve">( SQL server) </w:t>
        </w:r>
        <w:r w:rsidR="00512B1C" w:rsidRPr="00512B1C">
          <w:t xml:space="preserve"> </w:t>
        </w:r>
      </w:hyperlink>
      <w:r w:rsidR="00512B1C">
        <w:t xml:space="preserve"> et tourne sur une machine DELL  Intel</w:t>
      </w:r>
      <w:r w:rsidR="00972034">
        <w:t>® Xeon® Silver 4108 CPU @ 2.7</w:t>
      </w:r>
      <w:r w:rsidR="00512B1C">
        <w:t>0GHz</w:t>
      </w:r>
      <w:r w:rsidR="006304EC">
        <w:t xml:space="preserve"> RAM 320GB</w:t>
      </w:r>
      <w:r w:rsidR="00512B1C">
        <w:t xml:space="preserve"> </w:t>
      </w:r>
      <w:r w:rsidR="006304EC">
        <w:t xml:space="preserve"> SSD 2TB</w:t>
      </w:r>
      <w:r w:rsidR="00512B1C">
        <w:t>, avec comme système d’exploitation Win</w:t>
      </w:r>
      <w:r w:rsidR="006304EC">
        <w:t>dows server Datacenter 2012 R2</w:t>
      </w:r>
      <w:r w:rsidR="00C76847">
        <w:t>.</w:t>
      </w:r>
      <w:r w:rsidR="00512B1C">
        <w:t xml:space="preserve"> </w:t>
      </w:r>
    </w:p>
    <w:p w14:paraId="305518E3" w14:textId="002A3B35" w:rsidR="00512B1C" w:rsidRDefault="00C76847" w:rsidP="000C7F56">
      <w:pPr>
        <w:pStyle w:val="Sansinterligne"/>
        <w:numPr>
          <w:ilvl w:val="0"/>
          <w:numId w:val="12"/>
        </w:numPr>
        <w:spacing w:line="360" w:lineRule="auto"/>
        <w:jc w:val="both"/>
      </w:pPr>
      <w:r>
        <w:rPr>
          <w:b/>
        </w:rPr>
        <w:t xml:space="preserve">Serveur </w:t>
      </w:r>
      <w:r w:rsidR="002B346F">
        <w:rPr>
          <w:b/>
        </w:rPr>
        <w:t>de stockage</w:t>
      </w:r>
      <w:r w:rsidR="006512F6" w:rsidRPr="00C76847">
        <w:t> :</w:t>
      </w:r>
      <w:r w:rsidR="008936BA" w:rsidRPr="008936BA">
        <w:rPr>
          <w:rFonts w:ascii="Helvetica" w:hAnsi="Helvetica" w:cs="Helvetica"/>
          <w:color w:val="151515"/>
          <w:sz w:val="27"/>
          <w:szCs w:val="27"/>
          <w:shd w:val="clear" w:color="auto" w:fill="FFFFFF"/>
        </w:rPr>
        <w:t xml:space="preserve"> </w:t>
      </w:r>
      <w:r w:rsidR="00160CA4" w:rsidRPr="00972034">
        <w:t xml:space="preserve">C’est </w:t>
      </w:r>
      <w:r w:rsidR="008936BA" w:rsidRPr="00972034">
        <w:t>une </w:t>
      </w:r>
      <w:hyperlink r:id="rId29" w:history="1">
        <w:r w:rsidR="008936BA" w:rsidRPr="00972034">
          <w:t>architecture de stockage en mode fichier</w:t>
        </w:r>
      </w:hyperlink>
      <w:r w:rsidR="00C24E41">
        <w:t xml:space="preserve">. </w:t>
      </w:r>
      <w:r w:rsidR="004E0896">
        <w:t xml:space="preserve">Il permet </w:t>
      </w:r>
      <w:r w:rsidR="005454DE">
        <w:t>la sauvegarde</w:t>
      </w:r>
      <w:r w:rsidR="00972034">
        <w:t xml:space="preserve"> et la distribution</w:t>
      </w:r>
      <w:r w:rsidR="004E0896">
        <w:t xml:space="preserve"> des données à travers le </w:t>
      </w:r>
      <w:r w:rsidR="00972034" w:rsidRPr="00972034">
        <w:t> </w:t>
      </w:r>
      <w:hyperlink r:id="rId30" w:tooltip="Réseau (informatique)" w:history="1">
        <w:r w:rsidR="00972034" w:rsidRPr="00972034">
          <w:t>réseau</w:t>
        </w:r>
      </w:hyperlink>
      <w:r w:rsidR="00972034">
        <w:rPr>
          <w:rFonts w:cs="Arial"/>
          <w:color w:val="202122"/>
          <w:sz w:val="21"/>
          <w:szCs w:val="21"/>
          <w:shd w:val="clear" w:color="auto" w:fill="FFFFFF"/>
        </w:rPr>
        <w:t>.</w:t>
      </w:r>
      <w:r w:rsidR="006512F6">
        <w:t xml:space="preserve"> T</w:t>
      </w:r>
      <w:r w:rsidR="00C24E41">
        <w:t>ourn</w:t>
      </w:r>
      <w:r w:rsidR="006512F6">
        <w:t xml:space="preserve">ant </w:t>
      </w:r>
      <w:r w:rsidR="00C24E41">
        <w:t xml:space="preserve">sur une machine Lenovo </w:t>
      </w:r>
      <w:r w:rsidR="006512F6">
        <w:t>Intel® Xeon</w:t>
      </w:r>
      <w:r w:rsidR="006304EC">
        <w:t>® CPU E5-24</w:t>
      </w:r>
      <w:r w:rsidR="00972034">
        <w:t>20 V2 @ 2.20Ghz RAM 128GB, SSD 1</w:t>
      </w:r>
      <w:r w:rsidR="006304EC">
        <w:t>.5</w:t>
      </w:r>
      <w:r w:rsidR="006512F6">
        <w:t>TB avec</w:t>
      </w:r>
      <w:r w:rsidR="00C24E41">
        <w:t xml:space="preserve"> Windows server entreprise 2012 R2 comme </w:t>
      </w:r>
      <w:r w:rsidR="00C24E41">
        <w:lastRenderedPageBreak/>
        <w:t xml:space="preserve">système </w:t>
      </w:r>
      <w:r w:rsidR="006008EF">
        <w:t>d’exploit</w:t>
      </w:r>
      <w:r w:rsidR="004E0896">
        <w:t xml:space="preserve">ation, il interagit avec le compte de </w:t>
      </w:r>
      <w:r w:rsidR="00752F0D">
        <w:t>stockage du</w:t>
      </w:r>
      <w:r w:rsidR="009173C7">
        <w:t xml:space="preserve"> cloud public</w:t>
      </w:r>
      <w:r w:rsidR="00972034">
        <w:t xml:space="preserve"> pour assurer la réplication de donnée.</w:t>
      </w:r>
    </w:p>
    <w:p w14:paraId="25116BB2" w14:textId="3F7BD28B" w:rsidR="00482384" w:rsidRPr="001E12A7" w:rsidRDefault="00482384" w:rsidP="000C7F56">
      <w:pPr>
        <w:pStyle w:val="Sansinterligne"/>
        <w:spacing w:line="360" w:lineRule="auto"/>
        <w:jc w:val="both"/>
        <w:rPr>
          <w:b/>
        </w:rPr>
      </w:pPr>
    </w:p>
    <w:p w14:paraId="6EB1F2FA" w14:textId="585DDA05" w:rsidR="00482384" w:rsidRPr="001E12A7" w:rsidRDefault="00951D17" w:rsidP="000C7F56">
      <w:pPr>
        <w:pStyle w:val="Sansinterligne"/>
        <w:numPr>
          <w:ilvl w:val="0"/>
          <w:numId w:val="9"/>
        </w:numPr>
        <w:spacing w:line="360" w:lineRule="auto"/>
        <w:jc w:val="both"/>
        <w:rPr>
          <w:b/>
        </w:rPr>
      </w:pPr>
      <w:r w:rsidRPr="001E12A7">
        <w:rPr>
          <w:b/>
        </w:rPr>
        <w:t xml:space="preserve">Le cloud public </w:t>
      </w:r>
      <w:r w:rsidR="00524CA4">
        <w:rPr>
          <w:b/>
        </w:rPr>
        <w:t xml:space="preserve">de CERGI </w:t>
      </w:r>
      <w:r w:rsidR="00E730AF" w:rsidRPr="001E12A7">
        <w:rPr>
          <w:b/>
        </w:rPr>
        <w:t>SA :</w:t>
      </w:r>
    </w:p>
    <w:p w14:paraId="7A74086C" w14:textId="76ACE997" w:rsidR="009E434D" w:rsidRPr="009E434D" w:rsidRDefault="00482384" w:rsidP="000C7F56">
      <w:pPr>
        <w:pStyle w:val="Sansinterligne"/>
        <w:spacing w:line="360" w:lineRule="auto"/>
        <w:ind w:left="720"/>
        <w:jc w:val="both"/>
      </w:pPr>
      <w:r>
        <w:t xml:space="preserve">C’est </w:t>
      </w:r>
      <w:r w:rsidR="00345583">
        <w:t xml:space="preserve">une infrastructure de </w:t>
      </w:r>
      <w:r>
        <w:t>serveur dédi</w:t>
      </w:r>
      <w:r w:rsidR="002631E7">
        <w:t>é</w:t>
      </w:r>
      <w:r>
        <w:t xml:space="preserve"> virtuel </w:t>
      </w:r>
      <w:r w:rsidR="002631E7">
        <w:t xml:space="preserve">acquis chez l’hébergeur français </w:t>
      </w:r>
      <w:hyperlink r:id="rId31" w:history="1">
        <w:r w:rsidR="00E730AF" w:rsidRPr="002631E7">
          <w:rPr>
            <w:rStyle w:val="Lienhypertexte"/>
            <w:i/>
            <w:color w:val="4472C4" w:themeColor="accent1"/>
          </w:rPr>
          <w:t>www.godaddy.com</w:t>
        </w:r>
      </w:hyperlink>
      <w:r w:rsidR="00E730AF" w:rsidRPr="009E434D">
        <w:rPr>
          <w:rStyle w:val="h2"/>
        </w:rPr>
        <w:t>.</w:t>
      </w:r>
      <w:r w:rsidR="009E434D" w:rsidRPr="009E434D">
        <w:rPr>
          <w:rStyle w:val="h2"/>
        </w:rPr>
        <w:t xml:space="preserve"> Ce VPS   </w:t>
      </w:r>
      <w:r w:rsidR="009E434D" w:rsidRPr="009E434D">
        <w:t xml:space="preserve">de 32 GO de Ram et de 400 Go de stockage SSD tourne sur Windows server </w:t>
      </w:r>
      <w:r w:rsidR="00766A70">
        <w:t xml:space="preserve">2016 et </w:t>
      </w:r>
      <w:r w:rsidR="009E434D" w:rsidRPr="009E434D">
        <w:t>intègre les services :</w:t>
      </w:r>
    </w:p>
    <w:p w14:paraId="1EE0B832" w14:textId="0474DF7F" w:rsidR="009E434D" w:rsidRDefault="009E434D" w:rsidP="000C7F56">
      <w:pPr>
        <w:pStyle w:val="Sansinterligne"/>
        <w:numPr>
          <w:ilvl w:val="0"/>
          <w:numId w:val="19"/>
        </w:numPr>
        <w:spacing w:line="360" w:lineRule="auto"/>
        <w:jc w:val="both"/>
      </w:pPr>
      <w:r w:rsidRPr="00B40202">
        <w:rPr>
          <w:rStyle w:val="lang-en"/>
          <w:b/>
        </w:rPr>
        <w:t>Internet Information Services</w:t>
      </w:r>
      <w:r w:rsidRPr="00B40202">
        <w:rPr>
          <w:b/>
        </w:rPr>
        <w:t>(IIS)</w:t>
      </w:r>
      <w:r w:rsidR="00194EF1" w:rsidRPr="00194EF1">
        <w:t> : il joue le rôle de serveur web et permet d’héberger en toute fiabilité des sites, services et application Web</w:t>
      </w:r>
      <w:r w:rsidR="00194EF1">
        <w:t>.</w:t>
      </w:r>
    </w:p>
    <w:p w14:paraId="12AEBB9E" w14:textId="76B0A47C" w:rsidR="00194EF1" w:rsidRDefault="00243500" w:rsidP="000C7F56">
      <w:pPr>
        <w:pStyle w:val="Sansinterligne"/>
        <w:numPr>
          <w:ilvl w:val="0"/>
          <w:numId w:val="19"/>
        </w:numPr>
        <w:spacing w:line="360" w:lineRule="auto"/>
        <w:jc w:val="both"/>
      </w:pPr>
      <w:r>
        <w:rPr>
          <w:rStyle w:val="h2"/>
          <w:b/>
        </w:rPr>
        <w:t xml:space="preserve">Microsoft </w:t>
      </w:r>
      <w:r w:rsidR="00B40202" w:rsidRPr="00B40202">
        <w:rPr>
          <w:rStyle w:val="h2"/>
          <w:b/>
        </w:rPr>
        <w:t>SQL</w:t>
      </w:r>
      <w:r w:rsidR="00B40202">
        <w:rPr>
          <w:rStyle w:val="h2"/>
          <w:b/>
        </w:rPr>
        <w:t xml:space="preserve"> Server </w:t>
      </w:r>
      <w:r w:rsidR="00B40202" w:rsidRPr="00B40202">
        <w:rPr>
          <w:rStyle w:val="h2"/>
        </w:rPr>
        <w:t>:</w:t>
      </w:r>
      <w:r w:rsidR="00B40202" w:rsidRPr="00B40202">
        <w:t xml:space="preserve"> </w:t>
      </w:r>
      <w:r w:rsidR="005F03A9" w:rsidRPr="005F03A9">
        <w:t>c’est un </w:t>
      </w:r>
      <w:hyperlink r:id="rId32" w:tooltip="Système de gestion de base de données" w:history="1">
        <w:r w:rsidR="005F03A9" w:rsidRPr="005F03A9">
          <w:t>système de gestion de base de données</w:t>
        </w:r>
      </w:hyperlink>
      <w:r w:rsidR="005F03A9" w:rsidRPr="005F03A9">
        <w:t> (SGBD) en langage </w:t>
      </w:r>
      <w:hyperlink r:id="rId33" w:history="1">
        <w:r w:rsidR="005F03A9" w:rsidRPr="005F03A9">
          <w:t>SQL</w:t>
        </w:r>
      </w:hyperlink>
      <w:r w:rsidR="005F03A9" w:rsidRPr="005F03A9">
        <w:t xml:space="preserve"> </w:t>
      </w:r>
      <w:r w:rsidR="005F03A9">
        <w:t xml:space="preserve">.il est </w:t>
      </w:r>
      <w:r w:rsidR="00B40202" w:rsidRPr="005F03A9">
        <w:t xml:space="preserve">responsable de l'exécution des tâches et des travaux </w:t>
      </w:r>
      <w:r w:rsidR="003D5AAA" w:rsidRPr="005F03A9">
        <w:t>planifiés (</w:t>
      </w:r>
      <w:r w:rsidR="00A41FAC">
        <w:t xml:space="preserve"> création ,mise à jour ,</w:t>
      </w:r>
      <w:r w:rsidR="00B40202" w:rsidRPr="005F03A9">
        <w:t>Backup ...)</w:t>
      </w:r>
    </w:p>
    <w:p w14:paraId="296556DC" w14:textId="55873F48" w:rsidR="00BA3941" w:rsidRDefault="00D910C4" w:rsidP="000C7F56">
      <w:pPr>
        <w:pStyle w:val="Sansinterligne"/>
        <w:numPr>
          <w:ilvl w:val="0"/>
          <w:numId w:val="19"/>
        </w:numPr>
        <w:spacing w:line="360" w:lineRule="auto"/>
        <w:jc w:val="both"/>
      </w:pPr>
      <w:r>
        <w:rPr>
          <w:rStyle w:val="h2"/>
          <w:b/>
        </w:rPr>
        <w:t xml:space="preserve">Un espace </w:t>
      </w:r>
      <w:r w:rsidR="00BA3941" w:rsidRPr="00BA3941">
        <w:rPr>
          <w:rStyle w:val="h2"/>
          <w:b/>
        </w:rPr>
        <w:t>de stockage</w:t>
      </w:r>
      <w:r w:rsidR="00BA3941">
        <w:rPr>
          <w:rStyle w:val="h2"/>
          <w:b/>
        </w:rPr>
        <w:t> :</w:t>
      </w:r>
      <w:r>
        <w:rPr>
          <w:rStyle w:val="h2"/>
          <w:b/>
        </w:rPr>
        <w:t xml:space="preserve"> </w:t>
      </w:r>
      <w:r w:rsidRPr="00D910C4">
        <w:t>C’est une offre de service de t</w:t>
      </w:r>
      <w:r w:rsidR="00A92870">
        <w:t>ype PaaS qui permet de stocker l</w:t>
      </w:r>
      <w:r w:rsidRPr="00D910C4">
        <w:t>es</w:t>
      </w:r>
      <w:r w:rsidR="00A92870">
        <w:t xml:space="preserve"> fichiers de </w:t>
      </w:r>
      <w:r w:rsidR="00A92870" w:rsidRPr="00D910C4">
        <w:t>données</w:t>
      </w:r>
      <w:r w:rsidR="00A92870">
        <w:t xml:space="preserve"> des clients.</w:t>
      </w:r>
    </w:p>
    <w:p w14:paraId="40938F9D" w14:textId="77F9476F" w:rsidR="00EC477C" w:rsidRDefault="00EC477C" w:rsidP="000C7F56">
      <w:pPr>
        <w:pStyle w:val="Sansinterligne"/>
        <w:spacing w:line="360" w:lineRule="auto"/>
        <w:jc w:val="both"/>
      </w:pPr>
    </w:p>
    <w:p w14:paraId="75B6DD50" w14:textId="6120179B" w:rsidR="00EC477C" w:rsidRPr="00D910C4" w:rsidRDefault="00EC477C" w:rsidP="000C7F56">
      <w:pPr>
        <w:pStyle w:val="Sansinterligne"/>
        <w:spacing w:line="360" w:lineRule="auto"/>
        <w:jc w:val="both"/>
      </w:pPr>
      <w:r>
        <w:t xml:space="preserve">                      </w:t>
      </w:r>
      <w:r>
        <w:rPr>
          <w:noProof/>
          <w:lang w:eastAsia="fr-FR"/>
        </w:rPr>
        <w:drawing>
          <wp:inline distT="0" distB="0" distL="0" distR="0" wp14:anchorId="7E6F5C0C" wp14:editId="5AF4D1D0">
            <wp:extent cx="4263390" cy="1632557"/>
            <wp:effectExtent l="0" t="0" r="3810" b="6350"/>
            <wp:docPr id="1" name="Image 1" descr="cloud hybr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oud hybride"/>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18884" cy="1653807"/>
                    </a:xfrm>
                    <a:prstGeom prst="rect">
                      <a:avLst/>
                    </a:prstGeom>
                    <a:noFill/>
                    <a:ln>
                      <a:noFill/>
                    </a:ln>
                  </pic:spPr>
                </pic:pic>
              </a:graphicData>
            </a:graphic>
          </wp:inline>
        </w:drawing>
      </w:r>
    </w:p>
    <w:p w14:paraId="53F545D9" w14:textId="77777777" w:rsidR="0037297E" w:rsidRDefault="0037297E" w:rsidP="000C7F56">
      <w:pPr>
        <w:pStyle w:val="Sansinterligne"/>
        <w:spacing w:line="360" w:lineRule="auto"/>
        <w:ind w:left="720"/>
        <w:jc w:val="both"/>
      </w:pPr>
    </w:p>
    <w:p w14:paraId="33CBCC1E" w14:textId="77777777" w:rsidR="0037297E" w:rsidRDefault="0037297E" w:rsidP="000C7F56">
      <w:pPr>
        <w:pStyle w:val="Sansinterligne"/>
        <w:spacing w:line="360" w:lineRule="auto"/>
        <w:ind w:left="720"/>
        <w:jc w:val="both"/>
      </w:pPr>
    </w:p>
    <w:p w14:paraId="5955FA9F" w14:textId="77777777" w:rsidR="0037297E" w:rsidRDefault="0037297E" w:rsidP="000C7F56">
      <w:pPr>
        <w:pStyle w:val="Sansinterligne"/>
        <w:spacing w:line="360" w:lineRule="auto"/>
        <w:ind w:left="720"/>
        <w:jc w:val="both"/>
      </w:pPr>
    </w:p>
    <w:p w14:paraId="10AD60CA" w14:textId="77777777" w:rsidR="0037297E" w:rsidRDefault="0037297E" w:rsidP="000C7F56">
      <w:pPr>
        <w:pStyle w:val="Sansinterligne"/>
        <w:spacing w:line="360" w:lineRule="auto"/>
        <w:ind w:left="720"/>
        <w:jc w:val="both"/>
      </w:pPr>
    </w:p>
    <w:p w14:paraId="120A8810" w14:textId="77777777" w:rsidR="0037297E" w:rsidRDefault="0037297E" w:rsidP="000C7F56">
      <w:pPr>
        <w:pStyle w:val="Sansinterligne"/>
        <w:spacing w:line="360" w:lineRule="auto"/>
        <w:ind w:left="720"/>
        <w:jc w:val="both"/>
      </w:pPr>
    </w:p>
    <w:p w14:paraId="1807ADC3" w14:textId="77777777" w:rsidR="0037297E" w:rsidRDefault="0037297E" w:rsidP="000C7F56">
      <w:pPr>
        <w:pStyle w:val="Sansinterligne"/>
        <w:spacing w:line="360" w:lineRule="auto"/>
        <w:ind w:left="720"/>
        <w:jc w:val="both"/>
      </w:pPr>
    </w:p>
    <w:p w14:paraId="4F63375B" w14:textId="77777777" w:rsidR="0037297E" w:rsidRDefault="0037297E" w:rsidP="000C7F56">
      <w:pPr>
        <w:pStyle w:val="Sansinterligne"/>
        <w:spacing w:line="360" w:lineRule="auto"/>
        <w:ind w:left="720"/>
        <w:jc w:val="both"/>
      </w:pPr>
    </w:p>
    <w:p w14:paraId="7E3C154B" w14:textId="77777777" w:rsidR="0037297E" w:rsidRDefault="0037297E" w:rsidP="000C7F56">
      <w:pPr>
        <w:pStyle w:val="Sansinterligne"/>
        <w:spacing w:line="360" w:lineRule="auto"/>
        <w:ind w:left="720"/>
        <w:jc w:val="both"/>
      </w:pPr>
    </w:p>
    <w:p w14:paraId="309EE867" w14:textId="12547504" w:rsidR="0037297E" w:rsidRDefault="0037297E" w:rsidP="000C7F56">
      <w:pPr>
        <w:pStyle w:val="Sansinterligne"/>
        <w:spacing w:line="360" w:lineRule="auto"/>
        <w:ind w:left="720"/>
        <w:jc w:val="both"/>
      </w:pPr>
    </w:p>
    <w:p w14:paraId="4D19C649" w14:textId="70D8C252" w:rsidR="009E144D" w:rsidRDefault="009E144D" w:rsidP="000C7F56">
      <w:pPr>
        <w:pStyle w:val="Sansinterligne"/>
        <w:spacing w:line="360" w:lineRule="auto"/>
        <w:ind w:left="720"/>
        <w:jc w:val="both"/>
      </w:pPr>
    </w:p>
    <w:p w14:paraId="46A3C1E5" w14:textId="77777777" w:rsidR="009E144D" w:rsidRDefault="009E144D" w:rsidP="000C7F56">
      <w:pPr>
        <w:pStyle w:val="Sansinterligne"/>
        <w:spacing w:line="360" w:lineRule="auto"/>
        <w:ind w:left="720"/>
        <w:jc w:val="both"/>
      </w:pPr>
    </w:p>
    <w:p w14:paraId="3CDAC72D" w14:textId="77777777" w:rsidR="0037297E" w:rsidRDefault="0037297E" w:rsidP="000C7F56">
      <w:pPr>
        <w:pStyle w:val="Sansinterligne"/>
        <w:spacing w:line="360" w:lineRule="auto"/>
        <w:ind w:left="720"/>
        <w:jc w:val="both"/>
      </w:pPr>
    </w:p>
    <w:p w14:paraId="71A32A72" w14:textId="5B468EA2" w:rsidR="00BA3941" w:rsidRDefault="00EC477C" w:rsidP="000C7F56">
      <w:pPr>
        <w:pStyle w:val="Sansinterligne"/>
        <w:spacing w:line="360" w:lineRule="auto"/>
        <w:ind w:left="720"/>
        <w:jc w:val="both"/>
      </w:pPr>
      <w:r>
        <w:lastRenderedPageBreak/>
        <w:t xml:space="preserve">   </w:t>
      </w:r>
    </w:p>
    <w:p w14:paraId="56B5BB49" w14:textId="4C07099F" w:rsidR="00EC0A79" w:rsidRDefault="002C1648" w:rsidP="000C7F56">
      <w:pPr>
        <w:pStyle w:val="Sansinterligne"/>
        <w:numPr>
          <w:ilvl w:val="0"/>
          <w:numId w:val="23"/>
        </w:numPr>
        <w:spacing w:line="360" w:lineRule="auto"/>
        <w:jc w:val="both"/>
      </w:pPr>
      <w:r>
        <w:t xml:space="preserve">Architecture </w:t>
      </w:r>
    </w:p>
    <w:p w14:paraId="537EA21A" w14:textId="23E03851" w:rsidR="00EC0A79" w:rsidRDefault="002C1648" w:rsidP="000C7F56">
      <w:pPr>
        <w:pStyle w:val="Sansinterligne"/>
        <w:spacing w:line="360" w:lineRule="auto"/>
        <w:jc w:val="both"/>
      </w:pPr>
      <w:r>
        <w:t>L’architecture Cloud</w:t>
      </w:r>
      <w:r w:rsidR="00464C01">
        <w:t xml:space="preserve"> </w:t>
      </w:r>
      <w:r w:rsidR="0093425B">
        <w:t>Hybride de</w:t>
      </w:r>
      <w:r w:rsidR="00CE54DF">
        <w:t xml:space="preserve"> CERGI</w:t>
      </w:r>
      <w:r w:rsidR="00464C01">
        <w:t xml:space="preserve"> SA s’</w:t>
      </w:r>
      <w:r w:rsidR="0093425B">
        <w:t>illustre</w:t>
      </w:r>
      <w:r w:rsidR="00464C01">
        <w:t xml:space="preserve"> comme le </w:t>
      </w:r>
      <w:r w:rsidR="0093425B">
        <w:t>présente</w:t>
      </w:r>
      <w:r w:rsidR="00464C01">
        <w:t xml:space="preserve"> la figure suivante :</w:t>
      </w:r>
    </w:p>
    <w:p w14:paraId="6F994CD6" w14:textId="21B61F23" w:rsidR="00464C01" w:rsidRDefault="00547C7F" w:rsidP="000C7F56">
      <w:pPr>
        <w:pStyle w:val="Sansinterligne"/>
        <w:spacing w:line="360" w:lineRule="auto"/>
        <w:jc w:val="both"/>
      </w:pPr>
      <w:r>
        <w:object w:dxaOrig="28590" w:dyaOrig="12810" w14:anchorId="4C551270">
          <v:shape id="_x0000_i1025" type="#_x0000_t75" style="width:494.7pt;height:235pt" o:ole="">
            <v:imagedata r:id="rId35" o:title=""/>
          </v:shape>
          <o:OLEObject Type="Embed" ProgID="Visio.Drawing.15" ShapeID="_x0000_i1025" DrawAspect="Content" ObjectID="_1660497323" r:id="rId36"/>
        </w:object>
      </w:r>
    </w:p>
    <w:p w14:paraId="5252086D" w14:textId="42B0166A" w:rsidR="000421A0" w:rsidRDefault="000421A0" w:rsidP="000C7F56">
      <w:pPr>
        <w:pStyle w:val="Sansinterligne"/>
        <w:jc w:val="both"/>
      </w:pPr>
    </w:p>
    <w:p w14:paraId="16716313" w14:textId="05EB3ED4" w:rsidR="000421A0" w:rsidRDefault="000421A0" w:rsidP="000C7F56">
      <w:pPr>
        <w:pStyle w:val="Titre1"/>
        <w:numPr>
          <w:ilvl w:val="0"/>
          <w:numId w:val="20"/>
        </w:numPr>
        <w:jc w:val="both"/>
      </w:pPr>
      <w:r>
        <w:t>Critique de l’existant</w:t>
      </w:r>
    </w:p>
    <w:p w14:paraId="10BCA287" w14:textId="58833976" w:rsidR="000421A0" w:rsidRDefault="000421A0" w:rsidP="000C7F56">
      <w:pPr>
        <w:pStyle w:val="Sansinterligne"/>
        <w:jc w:val="both"/>
      </w:pPr>
    </w:p>
    <w:p w14:paraId="2383D021" w14:textId="573298B7" w:rsidR="00F0077C" w:rsidRPr="004F44E9" w:rsidRDefault="00FE3812" w:rsidP="000C7F56">
      <w:pPr>
        <w:pStyle w:val="Sansinterligne"/>
        <w:spacing w:line="360" w:lineRule="auto"/>
        <w:jc w:val="both"/>
      </w:pPr>
      <w:r>
        <w:t xml:space="preserve">Le cloud computing de </w:t>
      </w:r>
      <w:r w:rsidR="001B593B">
        <w:t>CERGI SA</w:t>
      </w:r>
      <w:r w:rsidR="003D1D69" w:rsidRPr="004F44E9">
        <w:t xml:space="preserve"> </w:t>
      </w:r>
      <w:r>
        <w:t xml:space="preserve">est une solution de </w:t>
      </w:r>
      <w:r w:rsidR="006304EC" w:rsidRPr="004F44E9">
        <w:t>cloud Hybri</w:t>
      </w:r>
      <w:r>
        <w:t xml:space="preserve">de puisque </w:t>
      </w:r>
      <w:r w:rsidRPr="004F44E9">
        <w:t>les</w:t>
      </w:r>
      <w:r w:rsidR="006304EC" w:rsidRPr="004F44E9">
        <w:t xml:space="preserve"> données transitent entre ses clients, </w:t>
      </w:r>
      <w:r w:rsidR="00E75699" w:rsidRPr="004F44E9">
        <w:t>son infrastructure privée et</w:t>
      </w:r>
      <w:r w:rsidR="006304EC" w:rsidRPr="004F44E9">
        <w:t xml:space="preserve"> son Infrastructure louée dans le cloud </w:t>
      </w:r>
      <w:r w:rsidR="00B54DD1" w:rsidRPr="004F44E9">
        <w:t xml:space="preserve">public. </w:t>
      </w:r>
    </w:p>
    <w:p w14:paraId="4010CD22" w14:textId="1BFBA1C8" w:rsidR="00FE3812" w:rsidRPr="004F44E9" w:rsidRDefault="00A34557" w:rsidP="000C7F56">
      <w:pPr>
        <w:pStyle w:val="Sansinterligne"/>
        <w:spacing w:line="360" w:lineRule="auto"/>
        <w:jc w:val="both"/>
      </w:pPr>
      <w:r w:rsidRPr="004F44E9">
        <w:t xml:space="preserve">Le serveur privé contient un serveur de </w:t>
      </w:r>
      <w:r w:rsidR="00F0077C" w:rsidRPr="004F44E9">
        <w:t>domaine,</w:t>
      </w:r>
      <w:r w:rsidRPr="004F44E9">
        <w:t xml:space="preserve"> un serveur de base de </w:t>
      </w:r>
      <w:r w:rsidR="005454DE" w:rsidRPr="004F44E9">
        <w:t>données</w:t>
      </w:r>
      <w:r w:rsidR="00F0077C" w:rsidRPr="004F44E9">
        <w:t xml:space="preserve"> et un serveur de de stockage. Il offre éclusement </w:t>
      </w:r>
      <w:r w:rsidR="005454DE" w:rsidRPr="004F44E9">
        <w:t>des services</w:t>
      </w:r>
      <w:r w:rsidR="00F0077C" w:rsidRPr="004F44E9">
        <w:t xml:space="preserve"> d’infrastructure à ses clients (espace de stockage, base donnée</w:t>
      </w:r>
      <w:r w:rsidR="00403097">
        <w:t xml:space="preserve"> …), mais interagi avec un hébergeur (cloud public) afin d’utiliser pleinement les ressources serveurs pour la disponibilité des bases de données et de bénéficier d’une bonne bande passante garantissant un meilleur temps de réponse pour les requetés HTTPS venant de des clients vers les services WEB.</w:t>
      </w:r>
    </w:p>
    <w:p w14:paraId="46EC1EB8" w14:textId="7F5E5EAA" w:rsidR="004F44E9" w:rsidRPr="004F44E9" w:rsidRDefault="00F0077C" w:rsidP="000C7F56">
      <w:pPr>
        <w:pStyle w:val="Sansinterligne"/>
        <w:spacing w:line="360" w:lineRule="auto"/>
        <w:jc w:val="both"/>
      </w:pPr>
      <w:r w:rsidRPr="004F44E9">
        <w:t>En effet, Le</w:t>
      </w:r>
      <w:r w:rsidR="00203299" w:rsidRPr="004F44E9">
        <w:t xml:space="preserve"> serveur dédié virtuel</w:t>
      </w:r>
      <w:r w:rsidRPr="004F44E9">
        <w:t>(VPS)</w:t>
      </w:r>
      <w:r w:rsidR="00203299" w:rsidRPr="004F44E9">
        <w:t xml:space="preserve"> </w:t>
      </w:r>
      <w:r w:rsidR="00B54DD1" w:rsidRPr="004F44E9">
        <w:t>offre des</w:t>
      </w:r>
      <w:r w:rsidR="00905617">
        <w:t xml:space="preserve"> services </w:t>
      </w:r>
      <w:r w:rsidR="009754A5">
        <w:t xml:space="preserve">Saas (Software as a service) </w:t>
      </w:r>
      <w:r w:rsidR="009754A5" w:rsidRPr="004F44E9">
        <w:t>pour</w:t>
      </w:r>
      <w:r w:rsidR="00203299" w:rsidRPr="004F44E9">
        <w:t xml:space="preserve"> l’</w:t>
      </w:r>
      <w:r w:rsidR="00B54DD1" w:rsidRPr="004F44E9">
        <w:t>hébergement</w:t>
      </w:r>
      <w:r w:rsidR="00203299" w:rsidRPr="004F44E9">
        <w:t xml:space="preserve"> des </w:t>
      </w:r>
      <w:r w:rsidR="00403097">
        <w:t>applications web,</w:t>
      </w:r>
      <w:r w:rsidR="00B54DD1" w:rsidRPr="004F44E9">
        <w:t xml:space="preserve"> </w:t>
      </w:r>
      <w:r w:rsidR="00403097">
        <w:t xml:space="preserve">ainsi que </w:t>
      </w:r>
      <w:r w:rsidR="00B54DD1" w:rsidRPr="004F44E9">
        <w:t xml:space="preserve">pour le stockage des données clients. </w:t>
      </w:r>
    </w:p>
    <w:p w14:paraId="135489A8" w14:textId="5AC61EE6" w:rsidR="00D10280" w:rsidRDefault="004F44E9" w:rsidP="000C7F56">
      <w:pPr>
        <w:pStyle w:val="Sansinterligne"/>
        <w:spacing w:line="360" w:lineRule="auto"/>
        <w:jc w:val="both"/>
      </w:pPr>
      <w:r w:rsidRPr="00D10280">
        <w:lastRenderedPageBreak/>
        <w:t xml:space="preserve">Les avantages de la stratégie cloud </w:t>
      </w:r>
      <w:r w:rsidR="00765BC2">
        <w:t>hybride de CERGI</w:t>
      </w:r>
      <w:r w:rsidR="00A82784" w:rsidRPr="00D10280">
        <w:t xml:space="preserve"> SA résidente</w:t>
      </w:r>
      <w:r w:rsidR="00D10280" w:rsidRPr="00D10280">
        <w:t xml:space="preserve"> principalement dans</w:t>
      </w:r>
      <w:r w:rsidRPr="00D10280">
        <w:t xml:space="preserve"> la capacité de cette solution à fournir</w:t>
      </w:r>
      <w:r w:rsidR="00A82784" w:rsidRPr="00D10280">
        <w:t xml:space="preserve"> à ces</w:t>
      </w:r>
      <w:r w:rsidRPr="00D10280">
        <w:t xml:space="preserve"> clients un contrôle </w:t>
      </w:r>
      <w:r w:rsidR="00D10280" w:rsidRPr="00D10280">
        <w:t>facile, flexible et sécurisé sur</w:t>
      </w:r>
      <w:r w:rsidRPr="00D10280">
        <w:t xml:space="preserve"> leurs données</w:t>
      </w:r>
      <w:r w:rsidR="00A82784" w:rsidRPr="00D10280">
        <w:t xml:space="preserve"> à travers des applications de gestion </w:t>
      </w:r>
      <w:r w:rsidR="00D10280">
        <w:t>bancaire :</w:t>
      </w:r>
    </w:p>
    <w:p w14:paraId="39A3CD3D" w14:textId="115BF0C3" w:rsidR="006304EC" w:rsidRDefault="00D10280" w:rsidP="000C7F56">
      <w:pPr>
        <w:pStyle w:val="Sansinterligne"/>
        <w:numPr>
          <w:ilvl w:val="0"/>
          <w:numId w:val="12"/>
        </w:numPr>
        <w:spacing w:line="360" w:lineRule="auto"/>
        <w:jc w:val="both"/>
      </w:pPr>
      <w:r w:rsidRPr="00D10280">
        <w:t xml:space="preserve">Le serveur web intègre des Certificat SSL, </w:t>
      </w:r>
      <w:r w:rsidR="00287174">
        <w:t xml:space="preserve">qui activent le protocole HTTPS </w:t>
      </w:r>
      <w:r w:rsidRPr="00D10280">
        <w:t>pour une liaison chiffrée</w:t>
      </w:r>
      <w:r w:rsidR="00287174">
        <w:t>,</w:t>
      </w:r>
      <w:r w:rsidRPr="00D10280">
        <w:t xml:space="preserve"> entre un serveur Web et un client Web</w:t>
      </w:r>
    </w:p>
    <w:p w14:paraId="1C7EAC3A" w14:textId="4E26DDC4" w:rsidR="00D10280" w:rsidRPr="0071652F" w:rsidRDefault="00FB3BD8" w:rsidP="000C7F56">
      <w:pPr>
        <w:pStyle w:val="Sansinterligne"/>
        <w:numPr>
          <w:ilvl w:val="0"/>
          <w:numId w:val="12"/>
        </w:numPr>
        <w:spacing w:line="360" w:lineRule="auto"/>
        <w:jc w:val="both"/>
      </w:pPr>
      <w:r>
        <w:t>Le SSMS</w:t>
      </w:r>
      <w:r w:rsidR="00D10280">
        <w:t xml:space="preserve"> SQL Server incorpore une politique de </w:t>
      </w:r>
      <w:r w:rsidR="0071652F">
        <w:t>Backup, dans le but d’</w:t>
      </w:r>
      <w:r w:rsidR="0071652F">
        <w:rPr>
          <w:rFonts w:cs="Arial"/>
          <w:color w:val="222222"/>
          <w:shd w:val="clear" w:color="auto" w:fill="FFFFFF"/>
        </w:rPr>
        <w:t>empêcher la perte de données en assurant des sauvegardes régulières et automatiques ainsi qu'une restauration fiable des sauvegardes.</w:t>
      </w:r>
    </w:p>
    <w:p w14:paraId="5DD8C87E" w14:textId="1369401B" w:rsidR="002B489A" w:rsidRPr="004F44E9" w:rsidRDefault="00DF4AAF" w:rsidP="000C7F56">
      <w:pPr>
        <w:pStyle w:val="Sansinterligne"/>
        <w:numPr>
          <w:ilvl w:val="0"/>
          <w:numId w:val="24"/>
        </w:numPr>
        <w:spacing w:line="360" w:lineRule="auto"/>
        <w:jc w:val="both"/>
      </w:pPr>
      <w:r w:rsidRPr="00DF4AAF">
        <w:t xml:space="preserve">Le contrôleur de domaine </w:t>
      </w:r>
      <w:r>
        <w:t>garanti l’authentification des clients, veille</w:t>
      </w:r>
      <w:r w:rsidRPr="00DF4AAF">
        <w:t xml:space="preserve"> à l’application des straté</w:t>
      </w:r>
      <w:r>
        <w:t>gies de groupe et stocke</w:t>
      </w:r>
      <w:r w:rsidRPr="00DF4AAF">
        <w:t xml:space="preserve"> une copie de l’annuaire Active Directory.</w:t>
      </w:r>
    </w:p>
    <w:p w14:paraId="39820291" w14:textId="59EC6B3D" w:rsidR="00096C4B" w:rsidRDefault="009657DF" w:rsidP="000C7F56">
      <w:pPr>
        <w:pStyle w:val="Titre1"/>
        <w:jc w:val="both"/>
      </w:pPr>
      <w:r w:rsidRPr="004F44E9">
        <w:t>Problématique</w:t>
      </w:r>
    </w:p>
    <w:p w14:paraId="13542DF9" w14:textId="5E1E64F9" w:rsidR="000B6419" w:rsidRDefault="000B6419" w:rsidP="000C7F56">
      <w:pPr>
        <w:pStyle w:val="Sansinterligne"/>
        <w:spacing w:line="360" w:lineRule="auto"/>
        <w:jc w:val="both"/>
      </w:pPr>
    </w:p>
    <w:p w14:paraId="4F148544" w14:textId="2D483720" w:rsidR="00CA5C1C" w:rsidRDefault="00CA5C1C" w:rsidP="000C7F56">
      <w:pPr>
        <w:pStyle w:val="Sansinterligne"/>
        <w:spacing w:line="360" w:lineRule="auto"/>
        <w:ind w:left="708"/>
        <w:jc w:val="both"/>
      </w:pPr>
      <w:r>
        <w:t xml:space="preserve">CERGI SA fournit aux banques et établissements financiers des progiciels de gestion bancaire intégrés, complets, performant et fortement paramétrable.  Ses solutions sont utilisées par plusieurs institution financières dans plusieurs pays d’Afrique. Par conséquent, son architecture cloud devrais :  </w:t>
      </w:r>
    </w:p>
    <w:p w14:paraId="46778A23" w14:textId="2586B5E7" w:rsidR="00CA5C1C" w:rsidRDefault="00FF335F" w:rsidP="000C7F56">
      <w:pPr>
        <w:pStyle w:val="Sansinterligne"/>
        <w:numPr>
          <w:ilvl w:val="0"/>
          <w:numId w:val="27"/>
        </w:numPr>
        <w:spacing w:line="360" w:lineRule="auto"/>
        <w:jc w:val="both"/>
      </w:pPr>
      <w:r>
        <w:t>Être</w:t>
      </w:r>
      <w:r w:rsidR="00CA5C1C">
        <w:t xml:space="preserve"> Hautement disponible</w:t>
      </w:r>
    </w:p>
    <w:p w14:paraId="76F7878A" w14:textId="713F8CF5" w:rsidR="00CA5C1C" w:rsidRDefault="00FF335F" w:rsidP="000C7F56">
      <w:pPr>
        <w:pStyle w:val="Sansinterligne"/>
        <w:numPr>
          <w:ilvl w:val="0"/>
          <w:numId w:val="27"/>
        </w:numPr>
        <w:spacing w:line="360" w:lineRule="auto"/>
        <w:jc w:val="both"/>
      </w:pPr>
      <w:r>
        <w:t>Être</w:t>
      </w:r>
      <w:r w:rsidR="00CA5C1C">
        <w:t xml:space="preserve"> résilient c’est-à-dire assurer</w:t>
      </w:r>
      <w:r w:rsidR="00CA5C1C" w:rsidRPr="00CA5C1C">
        <w:t xml:space="preserve"> la continuité de son système d’information, même en cas de panne matérielle, de surcharge d’activité, de piratage informatique ou de tout autre incident</w:t>
      </w:r>
      <w:r w:rsidR="00CA5C1C">
        <w:rPr>
          <w:rFonts w:cs="Arial"/>
          <w:color w:val="555555"/>
          <w:shd w:val="clear" w:color="auto" w:fill="FFFFFF"/>
        </w:rPr>
        <w:t>.</w:t>
      </w:r>
    </w:p>
    <w:p w14:paraId="57F5779A" w14:textId="08973723" w:rsidR="00CA5C1C" w:rsidRDefault="00FF335F" w:rsidP="000C7F56">
      <w:pPr>
        <w:pStyle w:val="Sansinterligne"/>
        <w:numPr>
          <w:ilvl w:val="0"/>
          <w:numId w:val="27"/>
        </w:numPr>
        <w:spacing w:line="360" w:lineRule="auto"/>
        <w:jc w:val="both"/>
      </w:pPr>
      <w:r>
        <w:t>Offrir</w:t>
      </w:r>
      <w:r w:rsidR="00CA5C1C">
        <w:t xml:space="preserve"> une bonne reprise d’activité</w:t>
      </w:r>
    </w:p>
    <w:p w14:paraId="112E8F92" w14:textId="3663227F" w:rsidR="002B489A" w:rsidRDefault="00FF335F" w:rsidP="000C7F56">
      <w:pPr>
        <w:pStyle w:val="Sansinterligne"/>
        <w:numPr>
          <w:ilvl w:val="0"/>
          <w:numId w:val="27"/>
        </w:numPr>
        <w:spacing w:line="360" w:lineRule="auto"/>
        <w:jc w:val="both"/>
      </w:pPr>
      <w:r>
        <w:t>Et</w:t>
      </w:r>
      <w:r w:rsidR="002B489A">
        <w:t xml:space="preserve"> être évolutive </w:t>
      </w:r>
    </w:p>
    <w:p w14:paraId="11E7B003" w14:textId="013FA97C" w:rsidR="002B489A" w:rsidRDefault="00D74220" w:rsidP="00547C7F">
      <w:pPr>
        <w:pStyle w:val="Sansinterligne"/>
        <w:spacing w:line="360" w:lineRule="auto"/>
        <w:ind w:left="1416"/>
        <w:jc w:val="both"/>
      </w:pPr>
      <w:r>
        <w:object w:dxaOrig="10215" w:dyaOrig="7066" w14:anchorId="762B7BD4">
          <v:shape id="_x0000_i1026" type="#_x0000_t75" style="width:339.25pt;height:129pt" o:ole="">
            <v:imagedata r:id="rId37" o:title=""/>
          </v:shape>
          <o:OLEObject Type="Embed" ProgID="Visio.Drawing.15" ShapeID="_x0000_i1026" DrawAspect="Content" ObjectID="_1660497324" r:id="rId38"/>
        </w:object>
      </w:r>
    </w:p>
    <w:p w14:paraId="12295A20" w14:textId="76BAC52E" w:rsidR="002B489A" w:rsidRDefault="002B489A" w:rsidP="000C7F56">
      <w:pPr>
        <w:pStyle w:val="Sansinterligne"/>
        <w:spacing w:line="360" w:lineRule="auto"/>
        <w:jc w:val="both"/>
      </w:pPr>
    </w:p>
    <w:p w14:paraId="49184791" w14:textId="4AA77EDD" w:rsidR="00E846DD" w:rsidRPr="00E846DD" w:rsidRDefault="00FC78B5" w:rsidP="000C7F56">
      <w:pPr>
        <w:pStyle w:val="Sansinterligne"/>
        <w:spacing w:line="360" w:lineRule="auto"/>
        <w:jc w:val="both"/>
      </w:pPr>
      <w:r>
        <w:t>Cependant,</w:t>
      </w:r>
      <w:r w:rsidR="00096BDF">
        <w:t xml:space="preserve"> Avec l’augmentation de ses clients, la demande de </w:t>
      </w:r>
      <w:r w:rsidR="007E0BD7">
        <w:t xml:space="preserve">ressource informatique à accrus, </w:t>
      </w:r>
      <w:r w:rsidR="00096BDF">
        <w:t>CERGI</w:t>
      </w:r>
      <w:r>
        <w:t xml:space="preserve"> </w:t>
      </w:r>
      <w:r w:rsidR="007E0BD7">
        <w:t>SA fait face à une explosion du besoin de la puissance de calcul et de stockage des données.</w:t>
      </w:r>
      <w:r>
        <w:t xml:space="preserve"> Le</w:t>
      </w:r>
      <w:r w:rsidR="00E846DD">
        <w:t xml:space="preserve"> temps de latence des applications devient trop élevé, or </w:t>
      </w:r>
      <w:r w:rsidR="00E846DD">
        <w:lastRenderedPageBreak/>
        <w:t>l</w:t>
      </w:r>
      <w:r w:rsidR="00E846DD" w:rsidRPr="00E846DD">
        <w:t xml:space="preserve">es affaires se basent sur </w:t>
      </w:r>
      <w:r w:rsidR="00E846DD">
        <w:t>la rapidité des échanges, et les</w:t>
      </w:r>
      <w:r w:rsidR="00E846DD" w:rsidRPr="00E846DD">
        <w:t xml:space="preserve"> cl</w:t>
      </w:r>
      <w:r>
        <w:t xml:space="preserve">ients n’en demandent pas moins ; </w:t>
      </w:r>
      <w:r w:rsidRPr="00E846DD">
        <w:t>chaque</w:t>
      </w:r>
      <w:r w:rsidR="00E846DD" w:rsidRPr="00E846DD">
        <w:t xml:space="preserve"> moment perdu aura des répercussions sur leurs revenus</w:t>
      </w:r>
      <w:r w:rsidR="00E846DD">
        <w:t>.</w:t>
      </w:r>
    </w:p>
    <w:p w14:paraId="0A7479DD" w14:textId="77777777" w:rsidR="00FC78B5" w:rsidRDefault="00A42D85" w:rsidP="000C7F56">
      <w:pPr>
        <w:pStyle w:val="Sansinterligne"/>
        <w:numPr>
          <w:ilvl w:val="0"/>
          <w:numId w:val="24"/>
        </w:numPr>
        <w:spacing w:line="360" w:lineRule="auto"/>
        <w:jc w:val="both"/>
      </w:pPr>
      <w:r>
        <w:t xml:space="preserve">Le </w:t>
      </w:r>
      <w:r w:rsidR="00982955">
        <w:t xml:space="preserve">stockage disponible se </w:t>
      </w:r>
      <w:r w:rsidR="00FC78B5">
        <w:t>saturent</w:t>
      </w:r>
    </w:p>
    <w:p w14:paraId="42776EAF" w14:textId="120F7E3F" w:rsidR="00FC78B5" w:rsidRDefault="00FC78B5" w:rsidP="000C7F56">
      <w:pPr>
        <w:pStyle w:val="Sansinterligne"/>
        <w:numPr>
          <w:ilvl w:val="0"/>
          <w:numId w:val="24"/>
        </w:numPr>
        <w:spacing w:line="360" w:lineRule="auto"/>
        <w:jc w:val="both"/>
        <w:rPr>
          <w:rFonts w:cs="Arial"/>
          <w:color w:val="666666"/>
          <w:sz w:val="27"/>
          <w:szCs w:val="27"/>
          <w:shd w:val="clear" w:color="auto" w:fill="FFFFFF"/>
        </w:rPr>
      </w:pPr>
      <w:r>
        <w:t>Le</w:t>
      </w:r>
      <w:r w:rsidR="00A42D85" w:rsidRPr="00A42D85">
        <w:t xml:space="preserve"> Délais de réponses s’accrois</w:t>
      </w:r>
      <w:r w:rsidR="00A42D85">
        <w:t xml:space="preserve"> </w:t>
      </w:r>
      <w:r w:rsidR="00E846DD">
        <w:t xml:space="preserve">entrainant parfois </w:t>
      </w:r>
      <w:r w:rsidR="00A42D85">
        <w:t xml:space="preserve">à une </w:t>
      </w:r>
      <w:r w:rsidR="00A42D85" w:rsidRPr="00A42D85">
        <w:t xml:space="preserve">perte de </w:t>
      </w:r>
      <w:r w:rsidR="001E2EB1" w:rsidRPr="00A42D85">
        <w:t>connectivité</w:t>
      </w:r>
      <w:r w:rsidR="001E2EB1">
        <w:rPr>
          <w:rFonts w:cs="Arial"/>
          <w:color w:val="666666"/>
          <w:sz w:val="27"/>
          <w:szCs w:val="27"/>
          <w:shd w:val="clear" w:color="auto" w:fill="FFFFFF"/>
        </w:rPr>
        <w:t>.</w:t>
      </w:r>
    </w:p>
    <w:p w14:paraId="321944D2" w14:textId="0759B53C" w:rsidR="00FC78B5" w:rsidRDefault="001E2EB1" w:rsidP="000C7F56">
      <w:pPr>
        <w:pStyle w:val="Sansinterligne"/>
        <w:numPr>
          <w:ilvl w:val="0"/>
          <w:numId w:val="24"/>
        </w:numPr>
        <w:spacing w:line="360" w:lineRule="auto"/>
        <w:jc w:val="both"/>
      </w:pPr>
      <w:r>
        <w:t>La</w:t>
      </w:r>
      <w:r w:rsidR="00A42D85">
        <w:t xml:space="preserve"> </w:t>
      </w:r>
      <w:r>
        <w:t>performance,</w:t>
      </w:r>
      <w:r>
        <w:rPr>
          <w:rFonts w:cs="Arial"/>
          <w:color w:val="444444"/>
          <w:shd w:val="clear" w:color="auto" w:fill="FFFFFF"/>
        </w:rPr>
        <w:t xml:space="preserve"> la </w:t>
      </w:r>
      <w:r w:rsidRPr="001E2EB1">
        <w:t xml:space="preserve">qualité et la continuité de </w:t>
      </w:r>
      <w:r w:rsidR="00D15098" w:rsidRPr="001E2EB1">
        <w:t>service</w:t>
      </w:r>
      <w:r w:rsidR="00D15098">
        <w:t xml:space="preserve"> est</w:t>
      </w:r>
      <w:r w:rsidR="00A42D85">
        <w:t xml:space="preserve"> mis en </w:t>
      </w:r>
      <w:r w:rsidR="00D15098">
        <w:t>cause.</w:t>
      </w:r>
    </w:p>
    <w:p w14:paraId="178A7F76" w14:textId="0D44DAEC" w:rsidR="00421DE2" w:rsidRDefault="00421DE2" w:rsidP="000C7F56">
      <w:pPr>
        <w:pStyle w:val="Sansinterligne"/>
        <w:spacing w:line="360" w:lineRule="auto"/>
        <w:jc w:val="both"/>
      </w:pPr>
      <w:r>
        <w:t>Face ces défis, l’ordre du jour serai de r</w:t>
      </w:r>
      <w:r w:rsidR="00EB4296">
        <w:t>echercher des solutions pouvant</w:t>
      </w:r>
      <w:r>
        <w:t xml:space="preserve"> boosté le fonctionnement du système d’information de CERGI SA.</w:t>
      </w:r>
    </w:p>
    <w:p w14:paraId="1B46F9B7" w14:textId="649612A8" w:rsidR="00CA5C1C" w:rsidRDefault="00D15098" w:rsidP="000C7F56">
      <w:pPr>
        <w:pStyle w:val="Sansinterligne"/>
        <w:spacing w:line="360" w:lineRule="auto"/>
        <w:jc w:val="both"/>
      </w:pPr>
      <w:r>
        <w:t xml:space="preserve"> D’où</w:t>
      </w:r>
      <w:r w:rsidR="008B3719">
        <w:t xml:space="preserve"> le besoin « d’optimisation de l’architectur</w:t>
      </w:r>
      <w:r w:rsidR="006004B9">
        <w:t>e cloud Computing de CERGI</w:t>
      </w:r>
      <w:r w:rsidR="008B3719">
        <w:t xml:space="preserve"> SA </w:t>
      </w:r>
      <w:r w:rsidR="00421DE2">
        <w:t>», de migrer vers</w:t>
      </w:r>
      <w:r>
        <w:t xml:space="preserve"> une solution </w:t>
      </w:r>
      <w:r w:rsidR="00421DE2">
        <w:t xml:space="preserve">de cloud computing </w:t>
      </w:r>
      <w:r>
        <w:t>assurant</w:t>
      </w:r>
      <w:r w:rsidR="00421DE2">
        <w:t xml:space="preserve"> les exigences des clients actuel</w:t>
      </w:r>
      <w:r w:rsidR="00865553">
        <w:t>s</w:t>
      </w:r>
      <w:r w:rsidR="00421DE2">
        <w:t xml:space="preserve"> et ceux futur</w:t>
      </w:r>
      <w:r w:rsidR="00865553">
        <w:t>s</w:t>
      </w:r>
      <w:r w:rsidR="00421DE2">
        <w:t>.</w:t>
      </w:r>
    </w:p>
    <w:p w14:paraId="080988DB" w14:textId="77777777" w:rsidR="00CA5C1C" w:rsidRDefault="00CA5C1C" w:rsidP="000C7F56">
      <w:pPr>
        <w:pStyle w:val="Sansinterligne"/>
        <w:spacing w:line="360" w:lineRule="auto"/>
        <w:jc w:val="both"/>
      </w:pPr>
    </w:p>
    <w:p w14:paraId="27B3DD66" w14:textId="42B32CD6" w:rsidR="00934E9F" w:rsidRPr="0089721D" w:rsidRDefault="00934E9F" w:rsidP="000C7F56">
      <w:pPr>
        <w:pStyle w:val="Titre1"/>
        <w:jc w:val="both"/>
      </w:pPr>
      <w:r w:rsidRPr="00934E9F">
        <w:rPr>
          <w:u w:val="none"/>
        </w:rPr>
        <w:t xml:space="preserve">       </w:t>
      </w:r>
      <w:r>
        <w:t>Intérêt du sujet</w:t>
      </w:r>
      <w:r w:rsidR="007B10A5">
        <w:rPr>
          <w:u w:val="none"/>
        </w:rPr>
        <w:t xml:space="preserve">          </w:t>
      </w:r>
      <w:r w:rsidR="007B10A5" w:rsidRPr="007B10A5">
        <w:rPr>
          <w:u w:val="none"/>
        </w:rPr>
        <w:t xml:space="preserve">   </w:t>
      </w:r>
    </w:p>
    <w:p w14:paraId="277BB5BC" w14:textId="1B36CCFF" w:rsidR="004368B3" w:rsidRDefault="00934E9F" w:rsidP="000C7F56">
      <w:pPr>
        <w:pStyle w:val="Titre1"/>
        <w:jc w:val="both"/>
      </w:pPr>
      <w:r>
        <w:rPr>
          <w:u w:val="none"/>
        </w:rPr>
        <w:t xml:space="preserve"> </w:t>
      </w:r>
      <w:r w:rsidR="007B10A5">
        <w:t>Objectif</w:t>
      </w:r>
      <w:r w:rsidR="007B10A5" w:rsidRPr="007B10A5">
        <w:rPr>
          <w:u w:val="none"/>
        </w:rPr>
        <w:t xml:space="preserve">              </w:t>
      </w:r>
    </w:p>
    <w:p w14:paraId="313E5527" w14:textId="4D56DAE2" w:rsidR="004F0BF1" w:rsidRPr="004F0BF1" w:rsidRDefault="004368B3" w:rsidP="000C7F56">
      <w:pPr>
        <w:pStyle w:val="Sansinterligne"/>
        <w:spacing w:line="360" w:lineRule="auto"/>
        <w:jc w:val="both"/>
      </w:pPr>
      <w:r w:rsidRPr="004368B3">
        <w:t xml:space="preserve">L'optimisation du cloud </w:t>
      </w:r>
      <w:r w:rsidR="004F3694">
        <w:t>computing de CERGI SA</w:t>
      </w:r>
      <w:r>
        <w:t>, signifie</w:t>
      </w:r>
      <w:r w:rsidRPr="004368B3">
        <w:t xml:space="preserve"> réduire les dépenses liées au cloud et amé</w:t>
      </w:r>
      <w:r>
        <w:t>liorer ses performances</w:t>
      </w:r>
      <w:r w:rsidRPr="004368B3">
        <w:t xml:space="preserve">, tout en garantissant le maintien d'un environnement informatique </w:t>
      </w:r>
      <w:r w:rsidR="007E0BD7" w:rsidRPr="004368B3">
        <w:t>sécurisé.</w:t>
      </w:r>
      <w:r w:rsidR="007E0BD7" w:rsidRPr="007E0BD7">
        <w:t xml:space="preserve"> En effet, le cloud doit fournir un très haut niveau de service et </w:t>
      </w:r>
      <w:r w:rsidR="007B10A5">
        <w:t xml:space="preserve">une meilleure disponibilité. </w:t>
      </w:r>
      <w:r w:rsidR="00934E9F">
        <w:t>La</w:t>
      </w:r>
      <w:r>
        <w:t xml:space="preserve"> vision</w:t>
      </w:r>
      <w:r w:rsidR="00934E9F">
        <w:t xml:space="preserve"> sera</w:t>
      </w:r>
      <w:r w:rsidR="007B10A5">
        <w:t xml:space="preserve"> </w:t>
      </w:r>
      <w:r w:rsidR="00934E9F">
        <w:t>donc de</w:t>
      </w:r>
      <w:r w:rsidR="003D689C">
        <w:t xml:space="preserve"> </w:t>
      </w:r>
      <w:r w:rsidR="003D689C" w:rsidRPr="004F0BF1">
        <w:t>mettre</w:t>
      </w:r>
      <w:r w:rsidR="00805DB7" w:rsidRPr="004F0BF1">
        <w:t xml:space="preserve"> en place </w:t>
      </w:r>
      <w:r w:rsidR="004F0BF1" w:rsidRPr="004F0BF1">
        <w:t>une meilleure solution de Datacenter ou de cloud computing offrant un meilleur rapport performance/prix. Cette solution devrait pouvoir répondre au</w:t>
      </w:r>
      <w:r w:rsidR="004F0BF1">
        <w:t xml:space="preserve">x objectifs </w:t>
      </w:r>
      <w:r w:rsidR="004F0BF1" w:rsidRPr="004F0BF1">
        <w:t>suivant</w:t>
      </w:r>
      <w:r w:rsidR="004F0BF1">
        <w:t>s</w:t>
      </w:r>
      <w:r w:rsidR="004F0BF1" w:rsidRPr="004F0BF1">
        <w:t> :</w:t>
      </w:r>
    </w:p>
    <w:p w14:paraId="51C47C16" w14:textId="00A592CE" w:rsidR="004F0BF1" w:rsidRPr="004F0BF1" w:rsidRDefault="004F0BF1" w:rsidP="000C7F56">
      <w:pPr>
        <w:pStyle w:val="Sansinterligne"/>
        <w:numPr>
          <w:ilvl w:val="0"/>
          <w:numId w:val="14"/>
        </w:numPr>
        <w:spacing w:line="360" w:lineRule="auto"/>
        <w:jc w:val="both"/>
      </w:pPr>
      <w:r w:rsidRPr="004F0BF1">
        <w:t xml:space="preserve">Optimiser les ressources de </w:t>
      </w:r>
      <w:r w:rsidR="00AC7B57" w:rsidRPr="004F0BF1">
        <w:t>stockage</w:t>
      </w:r>
      <w:r w:rsidR="00AC7B57">
        <w:t xml:space="preserve"> des serveurs</w:t>
      </w:r>
    </w:p>
    <w:p w14:paraId="66B848A0" w14:textId="6F23E9B5" w:rsidR="00455488" w:rsidRPr="004F0BF1" w:rsidRDefault="00AC7B57" w:rsidP="00CD17D1">
      <w:pPr>
        <w:pStyle w:val="Sansinterligne"/>
        <w:numPr>
          <w:ilvl w:val="0"/>
          <w:numId w:val="14"/>
        </w:numPr>
        <w:spacing w:line="360" w:lineRule="auto"/>
        <w:jc w:val="both"/>
      </w:pPr>
      <w:r>
        <w:t>Optimiser</w:t>
      </w:r>
      <w:r w:rsidR="004F0BF1" w:rsidRPr="001F7709">
        <w:t xml:space="preserve"> </w:t>
      </w:r>
      <w:r w:rsidR="004368B3" w:rsidRPr="001F7709">
        <w:t>l</w:t>
      </w:r>
      <w:r w:rsidR="004F0BF1" w:rsidRPr="001F7709">
        <w:t>es qualités des services</w:t>
      </w:r>
      <w:r w:rsidR="00CD17D1">
        <w:t xml:space="preserve"> Web et de base de données</w:t>
      </w:r>
      <w:r w:rsidR="00DE6FB6">
        <w:t xml:space="preserve">  </w:t>
      </w:r>
    </w:p>
    <w:p w14:paraId="3BBA9CA6" w14:textId="10049FA3" w:rsidR="004F0BF1" w:rsidRDefault="004F0BF1" w:rsidP="000C7F56">
      <w:pPr>
        <w:pStyle w:val="Sansinterligne"/>
        <w:numPr>
          <w:ilvl w:val="0"/>
          <w:numId w:val="14"/>
        </w:numPr>
        <w:spacing w:line="360" w:lineRule="auto"/>
        <w:jc w:val="both"/>
      </w:pPr>
      <w:r w:rsidRPr="004F0BF1">
        <w:t>Mettre en place des meilleures mesures</w:t>
      </w:r>
      <w:r w:rsidR="00805DB7" w:rsidRPr="004F0BF1">
        <w:t xml:space="preserve"> de sécurité informatique pour protéger les données. A minima, il convient de chiffrer les flux de données entrants et sortants du Cloud. </w:t>
      </w:r>
    </w:p>
    <w:p w14:paraId="1348AF17" w14:textId="3ED25A2D" w:rsidR="00E11854" w:rsidRDefault="00E11854" w:rsidP="00E11854">
      <w:pPr>
        <w:pStyle w:val="Sansinterligne"/>
        <w:numPr>
          <w:ilvl w:val="0"/>
          <w:numId w:val="14"/>
        </w:numPr>
        <w:spacing w:line="360" w:lineRule="auto"/>
        <w:jc w:val="both"/>
      </w:pPr>
      <w:r>
        <w:t>Instaurer des mesures de détections de performance et d’anomalies.</w:t>
      </w:r>
    </w:p>
    <w:p w14:paraId="26DA36C8" w14:textId="65D4DB43" w:rsidR="00E11854" w:rsidRDefault="00E11854" w:rsidP="00E11854">
      <w:pPr>
        <w:pStyle w:val="Sansinterligne"/>
        <w:numPr>
          <w:ilvl w:val="0"/>
          <w:numId w:val="14"/>
        </w:numPr>
        <w:spacing w:line="360" w:lineRule="auto"/>
        <w:jc w:val="both"/>
      </w:pPr>
      <w:r>
        <w:t xml:space="preserve">Mettre en œuvre des méthodes de migration et </w:t>
      </w:r>
      <w:r w:rsidR="00C05A4C">
        <w:t>de backup sur les instances SQL</w:t>
      </w:r>
    </w:p>
    <w:p w14:paraId="3B2DBD7D" w14:textId="71A9C33A" w:rsidR="00C05A4C" w:rsidRDefault="00C05A4C" w:rsidP="00E11854">
      <w:pPr>
        <w:pStyle w:val="Sansinterligne"/>
        <w:numPr>
          <w:ilvl w:val="0"/>
          <w:numId w:val="14"/>
        </w:numPr>
        <w:spacing w:line="360" w:lineRule="auto"/>
        <w:jc w:val="both"/>
      </w:pPr>
      <w:r>
        <w:t xml:space="preserve">Optimiser les ressources allouées aux instances SQL en fonction des demandes </w:t>
      </w:r>
    </w:p>
    <w:p w14:paraId="134D3613" w14:textId="7E5FA2A5" w:rsidR="00D934BF" w:rsidRDefault="00D934BF" w:rsidP="000C7F56">
      <w:pPr>
        <w:pStyle w:val="Sansinterligne"/>
        <w:numPr>
          <w:ilvl w:val="0"/>
          <w:numId w:val="14"/>
        </w:numPr>
        <w:spacing w:line="360" w:lineRule="auto"/>
        <w:jc w:val="both"/>
      </w:pPr>
      <w:r>
        <w:t xml:space="preserve">Migrer les systèmes d’exploitations des serveurs vers des versions plus récente </w:t>
      </w:r>
    </w:p>
    <w:p w14:paraId="592D6016" w14:textId="7AA5D064" w:rsidR="0040119B" w:rsidRDefault="0040119B" w:rsidP="000C7F56">
      <w:pPr>
        <w:pStyle w:val="Sansinterligne"/>
        <w:numPr>
          <w:ilvl w:val="0"/>
          <w:numId w:val="26"/>
        </w:numPr>
        <w:spacing w:line="360" w:lineRule="auto"/>
        <w:jc w:val="both"/>
        <w:rPr>
          <w:rStyle w:val="lev"/>
          <w:b w:val="0"/>
          <w:bCs w:val="0"/>
        </w:rPr>
      </w:pPr>
      <w:r>
        <w:rPr>
          <w:rStyle w:val="lev"/>
          <w:b w:val="0"/>
          <w:bCs w:val="0"/>
        </w:rPr>
        <w:t xml:space="preserve">Installer des mécanismes </w:t>
      </w:r>
      <w:r w:rsidRPr="0040119B">
        <w:rPr>
          <w:rStyle w:val="lev"/>
          <w:b w:val="0"/>
          <w:bCs w:val="0"/>
        </w:rPr>
        <w:t xml:space="preserve">de </w:t>
      </w:r>
      <w:r>
        <w:rPr>
          <w:rStyle w:val="lev"/>
          <w:b w:val="0"/>
          <w:bCs w:val="0"/>
        </w:rPr>
        <w:t>redondance</w:t>
      </w:r>
      <w:r w:rsidRPr="0040119B">
        <w:rPr>
          <w:rStyle w:val="lev"/>
          <w:b w:val="0"/>
          <w:bCs w:val="0"/>
        </w:rPr>
        <w:t xml:space="preserve"> approprié</w:t>
      </w:r>
      <w:r>
        <w:rPr>
          <w:rStyle w:val="lev"/>
          <w:b w:val="0"/>
          <w:bCs w:val="0"/>
        </w:rPr>
        <w:t>, afin</w:t>
      </w:r>
      <w:r w:rsidR="00437CFA">
        <w:rPr>
          <w:rStyle w:val="lev"/>
          <w:b w:val="0"/>
          <w:bCs w:val="0"/>
        </w:rPr>
        <w:t xml:space="preserve"> d’anticiper</w:t>
      </w:r>
      <w:r>
        <w:rPr>
          <w:rStyle w:val="lev"/>
          <w:b w:val="0"/>
          <w:bCs w:val="0"/>
        </w:rPr>
        <w:t xml:space="preserve"> toute perte de donnée</w:t>
      </w:r>
      <w:r w:rsidR="00437CFA">
        <w:rPr>
          <w:rStyle w:val="lev"/>
          <w:b w:val="0"/>
          <w:bCs w:val="0"/>
        </w:rPr>
        <w:t>s</w:t>
      </w:r>
      <w:r>
        <w:rPr>
          <w:rStyle w:val="lev"/>
          <w:b w:val="0"/>
          <w:bCs w:val="0"/>
        </w:rPr>
        <w:t>.</w:t>
      </w:r>
    </w:p>
    <w:p w14:paraId="69CB3E1E" w14:textId="25A1A78E" w:rsidR="00765BC2" w:rsidRDefault="00934E9F" w:rsidP="000C7F56">
      <w:pPr>
        <w:pStyle w:val="Titre1"/>
        <w:jc w:val="both"/>
        <w:rPr>
          <w:rStyle w:val="lev"/>
          <w:b/>
          <w:bCs w:val="0"/>
        </w:rPr>
      </w:pPr>
      <w:r>
        <w:lastRenderedPageBreak/>
        <w:t>Résultats attendus</w:t>
      </w:r>
    </w:p>
    <w:p w14:paraId="3B77FCE2" w14:textId="0750D764" w:rsidR="00E237F6" w:rsidRDefault="00D0774D" w:rsidP="000C7F56">
      <w:pPr>
        <w:pStyle w:val="Sansinterligne"/>
        <w:spacing w:line="360" w:lineRule="auto"/>
        <w:jc w:val="both"/>
        <w:rPr>
          <w:rFonts w:ascii="LMRoman12-Regular" w:hAnsi="LMRoman12-Regular" w:cs="LMRoman12-Regular"/>
          <w:szCs w:val="24"/>
        </w:rPr>
      </w:pPr>
      <w:r w:rsidRPr="00FF34BD">
        <w:rPr>
          <w:rFonts w:ascii="LMRoman12-Regular" w:hAnsi="LMRoman12-Regular" w:cs="LMRoman12-Regular"/>
          <w:szCs w:val="24"/>
        </w:rPr>
        <w:t>Face aux défis et aux problématiques auxquels</w:t>
      </w:r>
      <w:r w:rsidR="005D2C06">
        <w:rPr>
          <w:rFonts w:ascii="LMRoman12-Regular" w:hAnsi="LMRoman12-Regular" w:cs="LMRoman12-Regular"/>
          <w:szCs w:val="24"/>
        </w:rPr>
        <w:t xml:space="preserve"> fait face CERGI </w:t>
      </w:r>
      <w:r w:rsidR="004F2174">
        <w:rPr>
          <w:rFonts w:ascii="LMRoman12-Regular" w:hAnsi="LMRoman12-Regular" w:cs="LMRoman12-Regular"/>
          <w:szCs w:val="24"/>
        </w:rPr>
        <w:t>SA, les finalités dans le processus d’amélioration de son Cloud computing sont les suivantes :</w:t>
      </w:r>
    </w:p>
    <w:p w14:paraId="64711A78" w14:textId="60DBB242" w:rsidR="008304BA" w:rsidRDefault="003959A7" w:rsidP="000C7F56">
      <w:pPr>
        <w:pStyle w:val="Sansinterligne"/>
        <w:numPr>
          <w:ilvl w:val="0"/>
          <w:numId w:val="9"/>
        </w:numPr>
        <w:spacing w:line="360" w:lineRule="auto"/>
        <w:jc w:val="both"/>
      </w:pPr>
      <w:r>
        <w:t>Offrir une e</w:t>
      </w:r>
      <w:r w:rsidR="004F2174">
        <w:t>xpérience utilisateur inégalée</w:t>
      </w:r>
      <w:r>
        <w:t xml:space="preserve"> à ses clients : cela passe par l’amélioration du temps de réponse des applications, ainsi que l’extension des baies de stockage.</w:t>
      </w:r>
    </w:p>
    <w:p w14:paraId="521D0BFC" w14:textId="6140E50D" w:rsidR="003959A7" w:rsidRPr="008304BA" w:rsidRDefault="00CE42FB" w:rsidP="000C7F56">
      <w:pPr>
        <w:pStyle w:val="Sansinterligne"/>
        <w:numPr>
          <w:ilvl w:val="0"/>
          <w:numId w:val="9"/>
        </w:numPr>
        <w:spacing w:line="360" w:lineRule="auto"/>
        <w:jc w:val="both"/>
      </w:pPr>
      <w:r>
        <w:rPr>
          <w:rFonts w:cs="Arial"/>
          <w:color w:val="222222"/>
          <w:shd w:val="clear" w:color="auto" w:fill="FFFFFF"/>
        </w:rPr>
        <w:t xml:space="preserve">Procurer à son cloud une bonne flexibilité : Il convient pour se faire de mettre à jour les serveurs vers des versions de système d’exploitation offrant plus de fonctionnalités </w:t>
      </w:r>
    </w:p>
    <w:p w14:paraId="11A0061B" w14:textId="77777777" w:rsidR="008304BA" w:rsidRPr="00CE42FB" w:rsidRDefault="008304BA" w:rsidP="000C7F56">
      <w:pPr>
        <w:pStyle w:val="Sansinterligne"/>
        <w:spacing w:line="360" w:lineRule="auto"/>
        <w:ind w:left="720"/>
        <w:jc w:val="both"/>
      </w:pPr>
    </w:p>
    <w:p w14:paraId="1FD557DD" w14:textId="796395A6" w:rsidR="00CE42FB" w:rsidRDefault="00CE42FB" w:rsidP="000C7F56">
      <w:pPr>
        <w:pStyle w:val="Sansinterligne"/>
        <w:numPr>
          <w:ilvl w:val="0"/>
          <w:numId w:val="9"/>
        </w:numPr>
        <w:spacing w:line="360" w:lineRule="auto"/>
        <w:jc w:val="both"/>
      </w:pPr>
      <w:r w:rsidRPr="00CE42FB">
        <w:t xml:space="preserve">Se </w:t>
      </w:r>
      <w:r>
        <w:t>réapproprie</w:t>
      </w:r>
      <w:r w:rsidR="008304BA">
        <w:t>r</w:t>
      </w:r>
      <w:r>
        <w:t xml:space="preserve"> certains </w:t>
      </w:r>
      <w:r w:rsidRPr="00CE42FB">
        <w:t>services</w:t>
      </w:r>
      <w:r>
        <w:t xml:space="preserve"> héberger dans son cloud </w:t>
      </w:r>
      <w:r w:rsidR="008304BA">
        <w:t>public par</w:t>
      </w:r>
      <w:r>
        <w:t xml:space="preserve"> </w:t>
      </w:r>
      <w:r w:rsidR="008304BA">
        <w:t>la mise</w:t>
      </w:r>
      <w:r>
        <w:t xml:space="preserve"> en place éventuelle </w:t>
      </w:r>
      <w:r w:rsidR="008304BA">
        <w:t>de nouveaux</w:t>
      </w:r>
      <w:r>
        <w:t xml:space="preserve"> serveur</w:t>
      </w:r>
      <w:r w:rsidR="008304BA">
        <w:t>s</w:t>
      </w:r>
      <w:r>
        <w:t xml:space="preserve"> de stockage</w:t>
      </w:r>
      <w:r w:rsidR="008304BA">
        <w:t xml:space="preserve"> et de base de donnée en vue d’</w:t>
      </w:r>
      <w:r w:rsidR="00CD1246">
        <w:t>avoir mains mise sur l’ensemble des informations souvent sensible</w:t>
      </w:r>
      <w:r w:rsidR="00A67878">
        <w:t>. Au</w:t>
      </w:r>
      <w:r w:rsidR="008304BA">
        <w:t xml:space="preserve"> cas contraire </w:t>
      </w:r>
      <w:r w:rsidR="00A67878">
        <w:t xml:space="preserve">opter pour un hébergement cloud public permettant l’évolutivité de son infrastructure. </w:t>
      </w:r>
    </w:p>
    <w:p w14:paraId="3956CCB2" w14:textId="40D47BAD" w:rsidR="003267C2" w:rsidRDefault="008304BA" w:rsidP="000C7F56">
      <w:pPr>
        <w:pStyle w:val="Sansinterligne"/>
        <w:numPr>
          <w:ilvl w:val="0"/>
          <w:numId w:val="9"/>
        </w:numPr>
        <w:spacing w:line="360" w:lineRule="auto"/>
        <w:jc w:val="both"/>
      </w:pPr>
      <w:r>
        <w:t xml:space="preserve">Avoir un flux données </w:t>
      </w:r>
      <w:r w:rsidR="008F5030">
        <w:t xml:space="preserve">cryptés notamment </w:t>
      </w:r>
      <w:r>
        <w:t xml:space="preserve">par la mise en place d’un tunnel VPN entre son cloud privé et sont hébergement public </w:t>
      </w:r>
    </w:p>
    <w:p w14:paraId="6735DE35" w14:textId="4A76F637" w:rsidR="007628FD" w:rsidRDefault="008304BA" w:rsidP="007628FD">
      <w:pPr>
        <w:pStyle w:val="Sansinterligne"/>
        <w:numPr>
          <w:ilvl w:val="0"/>
          <w:numId w:val="9"/>
        </w:numPr>
        <w:spacing w:line="360" w:lineRule="auto"/>
        <w:jc w:val="both"/>
      </w:pPr>
      <w:r>
        <w:t xml:space="preserve"> </w:t>
      </w:r>
      <w:r w:rsidR="00A67878">
        <w:t>Et en fin baisser les dépenses liées au maintien de son cloud computing :</w:t>
      </w:r>
      <w:r w:rsidR="003267C2">
        <w:t xml:space="preserve"> en adoptant des solutions performantes et économique dans le temps.   </w:t>
      </w:r>
    </w:p>
    <w:p w14:paraId="5FF3FCC3" w14:textId="2E34BB14" w:rsidR="0084557B" w:rsidRPr="00CE42FB" w:rsidRDefault="0084557B" w:rsidP="0084557B">
      <w:pPr>
        <w:pStyle w:val="Sansinterligne"/>
        <w:spacing w:line="360" w:lineRule="auto"/>
        <w:ind w:left="360"/>
        <w:jc w:val="both"/>
      </w:pPr>
    </w:p>
    <w:p w14:paraId="42B89494" w14:textId="4FC878AD" w:rsidR="00CF7DCB" w:rsidRDefault="00490FF6" w:rsidP="00EB65AE">
      <w:pPr>
        <w:pStyle w:val="Titre1"/>
      </w:pPr>
      <w:r>
        <w:t>Solutions Proposées</w:t>
      </w:r>
    </w:p>
    <w:p w14:paraId="58CA662E" w14:textId="67BECAAD" w:rsidR="000C74C5" w:rsidRPr="0019530D" w:rsidRDefault="000C74C5" w:rsidP="00B6537F">
      <w:pPr>
        <w:pStyle w:val="Sansinterligne"/>
        <w:jc w:val="both"/>
      </w:pPr>
    </w:p>
    <w:p w14:paraId="1C077DF0" w14:textId="52F7CD10" w:rsidR="009D4EA2" w:rsidRDefault="000C74C5" w:rsidP="00520130">
      <w:pPr>
        <w:pStyle w:val="Sansinterligne"/>
        <w:spacing w:line="360" w:lineRule="auto"/>
        <w:jc w:val="both"/>
      </w:pPr>
      <w:r w:rsidRPr="00B6537F">
        <w:t>L</w:t>
      </w:r>
      <w:r w:rsidR="0019530D" w:rsidRPr="00B6537F">
        <w:t>’</w:t>
      </w:r>
      <w:r w:rsidR="00B6537F" w:rsidRPr="00B6537F">
        <w:t xml:space="preserve">adoption </w:t>
      </w:r>
      <w:r w:rsidR="0019530D" w:rsidRPr="00B6537F">
        <w:t>du</w:t>
      </w:r>
      <w:r w:rsidRPr="00B6537F">
        <w:t> </w:t>
      </w:r>
      <w:hyperlink r:id="rId39" w:history="1">
        <w:r w:rsidR="0019530D" w:rsidRPr="00B6537F">
          <w:rPr>
            <w:rStyle w:val="Lienhypertexte"/>
            <w:color w:val="auto"/>
            <w:u w:val="none"/>
          </w:rPr>
          <w:t xml:space="preserve">Cloud </w:t>
        </w:r>
      </w:hyperlink>
      <w:hyperlink r:id="rId40" w:history="1">
        <w:r w:rsidRPr="00B6537F">
          <w:rPr>
            <w:rStyle w:val="Lienhypertexte"/>
            <w:color w:val="auto"/>
            <w:u w:val="none"/>
          </w:rPr>
          <w:t>hybride</w:t>
        </w:r>
      </w:hyperlink>
      <w:r w:rsidRPr="00B6537F">
        <w:t> </w:t>
      </w:r>
      <w:r w:rsidR="00B6537F">
        <w:t xml:space="preserve">a </w:t>
      </w:r>
      <w:r w:rsidRPr="00B6537F">
        <w:t>d'importantes rép</w:t>
      </w:r>
      <w:r w:rsidR="00B6537F">
        <w:t xml:space="preserve">ercussions sur la </w:t>
      </w:r>
      <w:r w:rsidR="0019530D" w:rsidRPr="00B6537F">
        <w:t xml:space="preserve">conception </w:t>
      </w:r>
      <w:r w:rsidRPr="00B6537F">
        <w:t> </w:t>
      </w:r>
      <w:hyperlink r:id="rId41" w:history="1">
        <w:r w:rsidRPr="00B6537F">
          <w:rPr>
            <w:rStyle w:val="Lienhypertexte"/>
            <w:color w:val="auto"/>
            <w:u w:val="none"/>
          </w:rPr>
          <w:t>réseau</w:t>
        </w:r>
      </w:hyperlink>
      <w:r w:rsidR="007D68F3">
        <w:rPr>
          <w:rStyle w:val="Lienhypertexte"/>
          <w:color w:val="auto"/>
          <w:u w:val="none"/>
        </w:rPr>
        <w:t xml:space="preserve"> et système </w:t>
      </w:r>
      <w:r w:rsidR="007D68F3" w:rsidRPr="00B6537F">
        <w:t>de</w:t>
      </w:r>
      <w:r w:rsidR="0019530D" w:rsidRPr="00B6537F">
        <w:t xml:space="preserve"> CERGI </w:t>
      </w:r>
      <w:r w:rsidR="007D68F3" w:rsidRPr="00B6537F">
        <w:t>SA.</w:t>
      </w:r>
      <w:r w:rsidRPr="00B6537F">
        <w:t xml:space="preserve"> L'émergence de nouveaux goulets d'étranglem</w:t>
      </w:r>
      <w:r w:rsidR="00B6537F" w:rsidRPr="00B6537F">
        <w:t>ent oblige l’entreprise à améliorer la configuration de son architecture en vue d’</w:t>
      </w:r>
      <w:r w:rsidRPr="00B6537F">
        <w:t xml:space="preserve">obtenir les performances </w:t>
      </w:r>
      <w:r w:rsidR="00E53267" w:rsidRPr="00B6537F">
        <w:t>attendues.</w:t>
      </w:r>
      <w:r w:rsidR="007D5177">
        <w:t xml:space="preserve"> Dans cette perceptive, nous proposons deux niveaux d’optimisation :</w:t>
      </w:r>
    </w:p>
    <w:p w14:paraId="1AD17DCD" w14:textId="58DD2D6C" w:rsidR="002C7B14" w:rsidRDefault="002C7B14" w:rsidP="002C7B14">
      <w:pPr>
        <w:pStyle w:val="Sansinterligne"/>
        <w:numPr>
          <w:ilvl w:val="0"/>
          <w:numId w:val="29"/>
        </w:numPr>
        <w:spacing w:line="360" w:lineRule="auto"/>
        <w:jc w:val="both"/>
      </w:pPr>
      <w:r>
        <w:t>Optimisation de la disponibilité</w:t>
      </w:r>
    </w:p>
    <w:p w14:paraId="38246D04" w14:textId="216BD5C9" w:rsidR="002C7B14" w:rsidRDefault="002C7B14" w:rsidP="002C7B14">
      <w:pPr>
        <w:pStyle w:val="Sansinterligne"/>
        <w:spacing w:line="360" w:lineRule="auto"/>
        <w:jc w:val="both"/>
      </w:pPr>
      <w:r w:rsidRPr="002C7B14">
        <w:t xml:space="preserve">La haute disponibilité (HA ou High Availability) est un mécanisme qui permet d’assurer la continuité de la fourniture d’un service en qualité normale ou dégradée, même en cas de défaillance d’un équipement ou d’une brique logiciel. </w:t>
      </w:r>
      <w:r>
        <w:t xml:space="preserve">Nous décomposons </w:t>
      </w:r>
      <w:r w:rsidRPr="002C7B14">
        <w:t>la haute disponibilité en deux éléments : le Loadbalancing</w:t>
      </w:r>
      <w:r w:rsidR="00DE2297">
        <w:t xml:space="preserve"> </w:t>
      </w:r>
      <w:r>
        <w:t xml:space="preserve">(la répartition de </w:t>
      </w:r>
      <w:r w:rsidR="00DE2297">
        <w:t>charge)</w:t>
      </w:r>
      <w:r>
        <w:t xml:space="preserve"> </w:t>
      </w:r>
      <w:r w:rsidR="00DE2297">
        <w:t xml:space="preserve">et </w:t>
      </w:r>
      <w:r w:rsidR="00DE2297" w:rsidRPr="002C7B14">
        <w:t>le</w:t>
      </w:r>
      <w:r>
        <w:t xml:space="preserve"> Fail</w:t>
      </w:r>
      <w:r w:rsidR="00DE2297">
        <w:t>over</w:t>
      </w:r>
      <w:r w:rsidR="004E665D">
        <w:t xml:space="preserve"> Clustering (</w:t>
      </w:r>
      <w:r w:rsidR="00DE2297">
        <w:t>le</w:t>
      </w:r>
      <w:r w:rsidR="004E665D">
        <w:t xml:space="preserve"> Clustering de basculement</w:t>
      </w:r>
      <w:r w:rsidR="00DE2297">
        <w:t>).</w:t>
      </w:r>
    </w:p>
    <w:p w14:paraId="26C8E942" w14:textId="76264D58" w:rsidR="00DE2297" w:rsidRDefault="00DE2297" w:rsidP="00DE2297">
      <w:pPr>
        <w:pStyle w:val="Sansinterligne"/>
        <w:numPr>
          <w:ilvl w:val="0"/>
          <w:numId w:val="30"/>
        </w:numPr>
        <w:spacing w:line="360" w:lineRule="auto"/>
        <w:jc w:val="both"/>
      </w:pPr>
      <w:r>
        <w:t xml:space="preserve">Le Loadbalancing </w:t>
      </w:r>
    </w:p>
    <w:p w14:paraId="36720E59" w14:textId="2EC0D631" w:rsidR="00DE2297" w:rsidRDefault="00DE2297" w:rsidP="00DE2297">
      <w:pPr>
        <w:pStyle w:val="Sansinterligne"/>
        <w:spacing w:line="360" w:lineRule="auto"/>
        <w:ind w:left="720"/>
        <w:jc w:val="both"/>
      </w:pPr>
      <w:r>
        <w:lastRenderedPageBreak/>
        <w:t>C’</w:t>
      </w:r>
      <w:r w:rsidRPr="00DE2297">
        <w:t>est un ensemble de techniques permettant de distribuer l’ensemble des requêtes sur plusieurs équipements de façon intelligente</w:t>
      </w:r>
      <w:r>
        <w:t xml:space="preserve">. Dans notre </w:t>
      </w:r>
      <w:r w:rsidR="00D105E5">
        <w:t>cas,</w:t>
      </w:r>
      <w:r>
        <w:t xml:space="preserve"> il va s’appliquer au Cloud </w:t>
      </w:r>
      <w:r w:rsidR="00D105E5">
        <w:t>public.</w:t>
      </w:r>
      <w:r>
        <w:t xml:space="preserve"> Nous considérons que si le temps de </w:t>
      </w:r>
      <w:r w:rsidR="00D105E5">
        <w:t>réponse des applications est</w:t>
      </w:r>
      <w:r>
        <w:t xml:space="preserve"> long</w:t>
      </w:r>
      <w:r w:rsidR="00D105E5">
        <w:t xml:space="preserve"> ou que parfois les applications sont inaccessibles,</w:t>
      </w:r>
      <w:r>
        <w:t xml:space="preserve"> c’est que le nombre de requêtes adresser au serveur Web est </w:t>
      </w:r>
      <w:r w:rsidR="00D105E5">
        <w:t xml:space="preserve">énorme, entrainant donc le surcharge de ce dernier. Les clients malheureusement doivent patienter au cas contraire recevoir un message </w:t>
      </w:r>
      <w:r w:rsidR="006A0DBB">
        <w:t>d’erreur. C’est ici qu’intervient le Load</w:t>
      </w:r>
      <w:r w:rsidR="006A0DBB" w:rsidRPr="006A0DBB">
        <w:t>balancing</w:t>
      </w:r>
      <w:r w:rsidR="006A0DBB">
        <w:t>.</w:t>
      </w:r>
      <w:r w:rsidR="006A0DBB" w:rsidRPr="006A0DBB">
        <w:t xml:space="preserve"> </w:t>
      </w:r>
      <w:r w:rsidR="006A0DBB">
        <w:t xml:space="preserve">Grâce à un load </w:t>
      </w:r>
      <w:r w:rsidR="006A0DBB" w:rsidRPr="006A0DBB">
        <w:t xml:space="preserve">balancer en amont, il est possible d’affecter un domaine à plusieurs serveurs sans créer de conflit avec les </w:t>
      </w:r>
      <w:r w:rsidR="006A0DBB">
        <w:t xml:space="preserve">adresses. Par la suite, le load </w:t>
      </w:r>
      <w:r w:rsidR="006A0DBB" w:rsidRPr="006A0DBB">
        <w:t xml:space="preserve">balancer est accessible dans le domaine public. </w:t>
      </w:r>
      <w:r w:rsidR="006A0DBB">
        <w:t>Ainsi, les requêtes au serveur Web, s’exécutent</w:t>
      </w:r>
      <w:r w:rsidR="006A0DBB" w:rsidRPr="006A0DBB">
        <w:t xml:space="preserve"> d’abord sur le load balancer</w:t>
      </w:r>
      <w:r w:rsidR="002537FC">
        <w:t>.</w:t>
      </w:r>
      <w:r w:rsidR="002537FC" w:rsidRPr="002537FC">
        <w:t xml:space="preserve"> Celui-ci prend alors en charge la répartition de la charge en transférant les accès aux différents serveurs. L’équilibreur de charge lui-même peut être mis en œuvre sous forme de matériel ou de logiciel, mais le principe reste le même : une requête atteint l’équilibreur de charge et, selon la méthode utilisée, l’appareil ou le logiciel transmet les données au serveur approprié.</w:t>
      </w:r>
    </w:p>
    <w:p w14:paraId="36E5E9A5" w14:textId="0BC16AC5" w:rsidR="002537FC" w:rsidRDefault="003C3E9D" w:rsidP="002537FC">
      <w:pPr>
        <w:pStyle w:val="Sansinterligne"/>
        <w:numPr>
          <w:ilvl w:val="0"/>
          <w:numId w:val="30"/>
        </w:numPr>
        <w:spacing w:line="360" w:lineRule="auto"/>
        <w:jc w:val="both"/>
      </w:pPr>
      <w:r>
        <w:t>Le Fail</w:t>
      </w:r>
      <w:r w:rsidR="004E665D">
        <w:t>over Clustering :</w:t>
      </w:r>
    </w:p>
    <w:p w14:paraId="4B43A7BE" w14:textId="1CF37511" w:rsidR="003C3E9D" w:rsidRDefault="003C3E9D" w:rsidP="007B4424">
      <w:pPr>
        <w:pStyle w:val="Sansinterligne"/>
        <w:spacing w:line="360" w:lineRule="auto"/>
        <w:ind w:left="360"/>
        <w:jc w:val="both"/>
      </w:pPr>
      <w:r w:rsidRPr="003C3E9D">
        <w:t>Le Failover consiste à réaffecter automatiquement les tâches à un système de secours, de telle sorte que la procédure soit aussi transparente que possible pour l'utilisateur final. Ce basculement peut s'appliquer à n'importe quel a</w:t>
      </w:r>
      <w:r>
        <w:t>spect d'un système informatique, mais dans notre cas, il s’applique</w:t>
      </w:r>
      <w:r w:rsidR="007B4424">
        <w:t>ra</w:t>
      </w:r>
      <w:r>
        <w:t xml:space="preserve"> au serveur de base de </w:t>
      </w:r>
      <w:r w:rsidR="004E665D">
        <w:t>données</w:t>
      </w:r>
      <w:r>
        <w:t xml:space="preserve"> dans notre cloud priv</w:t>
      </w:r>
      <w:r w:rsidR="009E40BF">
        <w:t>é puisse que nous dispos</w:t>
      </w:r>
      <w:r w:rsidR="007B4424">
        <w:t xml:space="preserve">ons d’un serveur DB primaire en </w:t>
      </w:r>
      <w:r w:rsidR="008809E4">
        <w:t>Mirroring</w:t>
      </w:r>
      <w:r w:rsidR="007B4424">
        <w:t xml:space="preserve"> (réplication de base de données) avec le serveur secondaire.  </w:t>
      </w:r>
    </w:p>
    <w:p w14:paraId="71E88C6D" w14:textId="419F9B97" w:rsidR="00BF3AC9" w:rsidRDefault="00BF3AC9" w:rsidP="007B4424">
      <w:pPr>
        <w:pStyle w:val="Sansinterligne"/>
        <w:spacing w:line="360" w:lineRule="auto"/>
        <w:ind w:left="360"/>
        <w:jc w:val="both"/>
      </w:pPr>
      <w:r w:rsidRPr="00BF3AC9">
        <w:t>Un cluster de basculement est une combinaison d'un ou plusieurs disques physiques dans un groupe de clusters Microsoft Cluster Service (MSCS), appelé groupe de ressources, qui sont des nœuds participants du cluster. Le groupe de ressources est configuré en tant qu'instance en cluster de basculement qui héberge une instance de SQL Server. Une instance en cluster de basculement SQL Server apparaît sur le réseau comme s'il s'agissait d'un seul ordinateur, mais possède des fonctionnalités qui permettent le basculement d'un nœud à un autre si un nœud devient indisponible. Les clusters de basculement fournissent une prise en charge de haute disponibilité pour une instance Microsoft SQL Server entière, contrairement à la mise en miroir de bases de données, qui fournit une prise en charge de haute disponibilité pour une seule base de données.</w:t>
      </w:r>
    </w:p>
    <w:p w14:paraId="2320C86C" w14:textId="77777777" w:rsidR="00A77107" w:rsidRDefault="00A77107" w:rsidP="007B4424">
      <w:pPr>
        <w:pStyle w:val="Sansinterligne"/>
        <w:spacing w:line="360" w:lineRule="auto"/>
        <w:ind w:left="360"/>
        <w:jc w:val="both"/>
      </w:pPr>
    </w:p>
    <w:p w14:paraId="592E8B78" w14:textId="0EDECF56" w:rsidR="008809E4" w:rsidRDefault="008809E4" w:rsidP="008809E4">
      <w:pPr>
        <w:pStyle w:val="Sansinterligne"/>
        <w:numPr>
          <w:ilvl w:val="0"/>
          <w:numId w:val="29"/>
        </w:numPr>
        <w:spacing w:line="360" w:lineRule="auto"/>
        <w:jc w:val="both"/>
      </w:pPr>
      <w:r>
        <w:t>Optimisation de la sécurité</w:t>
      </w:r>
    </w:p>
    <w:p w14:paraId="14C4C8E6" w14:textId="17B96984" w:rsidR="00AF7605" w:rsidRDefault="00DD7C33" w:rsidP="00EE1987">
      <w:pPr>
        <w:pStyle w:val="Sansinterligne"/>
        <w:spacing w:line="360" w:lineRule="auto"/>
        <w:ind w:left="720"/>
        <w:jc w:val="both"/>
      </w:pPr>
      <w:r>
        <w:t>La sécurité est un aspect très important dans</w:t>
      </w:r>
      <w:r w:rsidR="00EE1987">
        <w:t xml:space="preserve"> tout</w:t>
      </w:r>
      <w:r>
        <w:t xml:space="preserve"> systèmes d’information</w:t>
      </w:r>
      <w:r w:rsidR="00EE1987">
        <w:t xml:space="preserve">, il convient de veiller à sa mise en place surtout les niveaux du SI : </w:t>
      </w:r>
      <w:r>
        <w:t xml:space="preserve"> </w:t>
      </w:r>
    </w:p>
    <w:p w14:paraId="432910FA" w14:textId="6CEB9E1C" w:rsidR="008809E4" w:rsidRDefault="005E7FBF" w:rsidP="00BE3839">
      <w:pPr>
        <w:pStyle w:val="Sansinterligne"/>
        <w:numPr>
          <w:ilvl w:val="0"/>
          <w:numId w:val="31"/>
        </w:numPr>
        <w:spacing w:line="360" w:lineRule="auto"/>
        <w:jc w:val="both"/>
      </w:pPr>
      <w:r>
        <w:t>La migration et la</w:t>
      </w:r>
      <w:r w:rsidR="00BE3839">
        <w:t xml:space="preserve"> mise à jour des systèmes </w:t>
      </w:r>
    </w:p>
    <w:p w14:paraId="54254AC8" w14:textId="2686230F" w:rsidR="00BE3839" w:rsidRDefault="00665D9C" w:rsidP="00BE3839">
      <w:pPr>
        <w:pStyle w:val="Sansinterligne"/>
        <w:spacing w:line="360" w:lineRule="auto"/>
      </w:pPr>
      <w:r>
        <w:t xml:space="preserve">La migration des serveurs, </w:t>
      </w:r>
      <w:r w:rsidR="00BE3839" w:rsidRPr="00BE3839">
        <w:t>est sans doute la tâche la plus efficace et la plus importante car il corrige les failles</w:t>
      </w:r>
      <w:r>
        <w:t xml:space="preserve"> et intègre des nouvelles fonctionnalités pouvant amélioré les performances et la sécurité du serveur. </w:t>
      </w:r>
    </w:p>
    <w:p w14:paraId="02FBB04C" w14:textId="77289E28" w:rsidR="00665D9C" w:rsidRDefault="00FA00E1" w:rsidP="00665D9C">
      <w:pPr>
        <w:pStyle w:val="Sansinterligne"/>
        <w:numPr>
          <w:ilvl w:val="0"/>
          <w:numId w:val="31"/>
        </w:numPr>
        <w:spacing w:line="360" w:lineRule="auto"/>
      </w:pPr>
      <w:r>
        <w:t xml:space="preserve">La </w:t>
      </w:r>
      <w:r w:rsidR="006177E2">
        <w:t xml:space="preserve">Mise en place d’un pare-feu </w:t>
      </w:r>
      <w:r w:rsidR="00902B72">
        <w:t>nouvelle génération</w:t>
      </w:r>
    </w:p>
    <w:p w14:paraId="5EA583B8" w14:textId="77777777" w:rsidR="00FA00E1" w:rsidRPr="00FA00E1" w:rsidRDefault="00FA00E1" w:rsidP="00FA00E1">
      <w:pPr>
        <w:pStyle w:val="Sansinterligne"/>
        <w:spacing w:line="360" w:lineRule="auto"/>
        <w:rPr>
          <w:lang w:eastAsia="fr-FR"/>
        </w:rPr>
      </w:pPr>
      <w:r w:rsidRPr="00FA00E1">
        <w:rPr>
          <w:lang w:eastAsia="fr-FR"/>
        </w:rPr>
        <w:t>Un pare-feu nouvelle génération (NGFW) est un pare-feu qui inclut de nouvelles technologies qui n'étaient pas disponibles dans les produits de pare-feu antérieurs, tels que :</w:t>
      </w:r>
    </w:p>
    <w:p w14:paraId="0EBB16B8" w14:textId="7C8DE7A3" w:rsidR="00FA00E1" w:rsidRPr="00FA00E1" w:rsidRDefault="00AF7605" w:rsidP="00FA00E1">
      <w:pPr>
        <w:pStyle w:val="Sansinterligne"/>
        <w:spacing w:line="360" w:lineRule="auto"/>
        <w:rPr>
          <w:lang w:eastAsia="fr-FR"/>
        </w:rPr>
      </w:pPr>
      <w:r>
        <w:rPr>
          <w:lang w:eastAsia="fr-FR"/>
        </w:rPr>
        <w:t>-</w:t>
      </w:r>
      <w:r w:rsidR="00FA00E1" w:rsidRPr="00FA00E1">
        <w:rPr>
          <w:lang w:eastAsia="fr-FR"/>
        </w:rPr>
        <w:t>Le système de prévention d'intrusion (IPS) : un système de prévention d'intrusion détecte et bloque les cyberattaques.</w:t>
      </w:r>
    </w:p>
    <w:p w14:paraId="3A634166" w14:textId="6AFC5B1D" w:rsidR="00FA00E1" w:rsidRPr="00FA00E1" w:rsidRDefault="00AF7605" w:rsidP="00FA00E1">
      <w:pPr>
        <w:pStyle w:val="Sansinterligne"/>
        <w:spacing w:line="360" w:lineRule="auto"/>
        <w:rPr>
          <w:lang w:eastAsia="fr-FR"/>
        </w:rPr>
      </w:pPr>
      <w:r>
        <w:rPr>
          <w:lang w:eastAsia="fr-FR"/>
        </w:rPr>
        <w:t>-</w:t>
      </w:r>
      <w:r w:rsidR="00FA00E1" w:rsidRPr="00FA00E1">
        <w:rPr>
          <w:lang w:eastAsia="fr-FR"/>
        </w:rPr>
        <w:t>L'inspection approfondie des paquets (DPI) : les NGFW inspectent les en-têtes et la payload des paquets de données, et non simplement les en-têtes. Cette inspection permet de détecter les logiciels malveillants et d'autres types de données malveillantes.</w:t>
      </w:r>
    </w:p>
    <w:p w14:paraId="0CD0B482" w14:textId="33FBBBE5" w:rsidR="00FA00E1" w:rsidRDefault="00AF7605" w:rsidP="00FA00E1">
      <w:pPr>
        <w:pStyle w:val="Sansinterligne"/>
        <w:spacing w:line="360" w:lineRule="auto"/>
        <w:rPr>
          <w:lang w:eastAsia="fr-FR"/>
        </w:rPr>
      </w:pPr>
      <w:r>
        <w:rPr>
          <w:lang w:eastAsia="fr-FR"/>
        </w:rPr>
        <w:t>-</w:t>
      </w:r>
      <w:r w:rsidR="00FA00E1" w:rsidRPr="00FA00E1">
        <w:rPr>
          <w:lang w:eastAsia="fr-FR"/>
        </w:rPr>
        <w:t>Le contrôle des applications : les NGFW peuvent contrôler l'accès aux applications individuelles ou bloquer complètement les applications.</w:t>
      </w:r>
    </w:p>
    <w:p w14:paraId="5B641ED3" w14:textId="481A9B6D" w:rsidR="00AF7605" w:rsidRPr="00FA00E1" w:rsidRDefault="00AF7605" w:rsidP="00FA00E1">
      <w:pPr>
        <w:pStyle w:val="Sansinterligne"/>
        <w:spacing w:line="360" w:lineRule="auto"/>
        <w:rPr>
          <w:lang w:eastAsia="fr-FR"/>
        </w:rPr>
      </w:pPr>
      <w:r>
        <w:rPr>
          <w:lang w:eastAsia="fr-FR"/>
        </w:rPr>
        <w:t xml:space="preserve">Nous implémenterons donc ce genre de firewall entre le réseau CERGI SA Lomé et le Cloud privé d’Abidjan </w:t>
      </w:r>
      <w:r w:rsidR="00EE1987">
        <w:rPr>
          <w:lang w:eastAsia="fr-FR"/>
        </w:rPr>
        <w:t xml:space="preserve">afin de sécuriser les échanges entre les deux </w:t>
      </w:r>
      <w:r w:rsidR="006D552C">
        <w:rPr>
          <w:lang w:eastAsia="fr-FR"/>
        </w:rPr>
        <w:t>SI.</w:t>
      </w:r>
      <w:bookmarkStart w:id="0" w:name="_GoBack"/>
      <w:bookmarkEnd w:id="0"/>
    </w:p>
    <w:p w14:paraId="533A7C8D" w14:textId="05C8FCE0" w:rsidR="00E237F6" w:rsidRPr="00FA00E1" w:rsidRDefault="00E237F6" w:rsidP="00FA00E1">
      <w:pPr>
        <w:pStyle w:val="Sansinterligne"/>
      </w:pPr>
    </w:p>
    <w:p w14:paraId="0A99D414" w14:textId="4A69A74E" w:rsidR="00E237F6" w:rsidRDefault="00E237F6" w:rsidP="00FA00E1">
      <w:pPr>
        <w:pStyle w:val="Sansinterligne"/>
      </w:pPr>
    </w:p>
    <w:p w14:paraId="52444356" w14:textId="1FD81894" w:rsidR="00E237F6" w:rsidRDefault="00E237F6" w:rsidP="000C7F56">
      <w:pPr>
        <w:ind w:firstLine="708"/>
        <w:jc w:val="both"/>
      </w:pPr>
    </w:p>
    <w:sectPr w:rsidR="00E237F6">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82A7F6" w14:textId="77777777" w:rsidR="00F558F8" w:rsidRDefault="00F558F8" w:rsidP="004D67BE">
      <w:pPr>
        <w:spacing w:after="0" w:line="240" w:lineRule="auto"/>
      </w:pPr>
      <w:r>
        <w:separator/>
      </w:r>
    </w:p>
  </w:endnote>
  <w:endnote w:type="continuationSeparator" w:id="0">
    <w:p w14:paraId="55422500" w14:textId="77777777" w:rsidR="00F558F8" w:rsidRDefault="00F558F8" w:rsidP="004D67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PT Sans">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LMRoman12-Regular">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103EFE" w14:textId="77777777" w:rsidR="00F558F8" w:rsidRDefault="00F558F8" w:rsidP="004D67BE">
      <w:pPr>
        <w:spacing w:after="0" w:line="240" w:lineRule="auto"/>
      </w:pPr>
      <w:r>
        <w:separator/>
      </w:r>
    </w:p>
  </w:footnote>
  <w:footnote w:type="continuationSeparator" w:id="0">
    <w:p w14:paraId="716B07D7" w14:textId="77777777" w:rsidR="00F558F8" w:rsidRDefault="00F558F8" w:rsidP="004D67B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2084E"/>
    <w:multiLevelType w:val="hybridMultilevel"/>
    <w:tmpl w:val="BBBEDD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EA638C9"/>
    <w:multiLevelType w:val="hybridMultilevel"/>
    <w:tmpl w:val="8B62C22E"/>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14536981"/>
    <w:multiLevelType w:val="hybridMultilevel"/>
    <w:tmpl w:val="B3E01BA6"/>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4E834EA"/>
    <w:multiLevelType w:val="hybridMultilevel"/>
    <w:tmpl w:val="7AF0C1A2"/>
    <w:lvl w:ilvl="0" w:tplc="F0B886D6">
      <w:numFmt w:val="bullet"/>
      <w:lvlText w:val="-"/>
      <w:lvlJc w:val="left"/>
      <w:pPr>
        <w:ind w:left="720" w:hanging="360"/>
      </w:pPr>
      <w:rPr>
        <w:rFonts w:ascii="Arial" w:eastAsiaTheme="minorHAns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9087903"/>
    <w:multiLevelType w:val="hybridMultilevel"/>
    <w:tmpl w:val="E3722968"/>
    <w:lvl w:ilvl="0" w:tplc="00000001">
      <w:start w:val="1"/>
      <w:numFmt w:val="bullet"/>
      <w:lvlText w:val=""/>
      <w:lvlJc w:val="left"/>
      <w:pPr>
        <w:ind w:left="720" w:hanging="360"/>
      </w:pPr>
      <w:rPr>
        <w:rFonts w:ascii="Symbol" w:hAnsi="Symbol"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5" w15:restartNumberingAfterBreak="0">
    <w:nsid w:val="221946E3"/>
    <w:multiLevelType w:val="hybridMultilevel"/>
    <w:tmpl w:val="66F08076"/>
    <w:lvl w:ilvl="0" w:tplc="040C0009">
      <w:start w:val="1"/>
      <w:numFmt w:val="bullet"/>
      <w:lvlText w:val=""/>
      <w:lvlJc w:val="left"/>
      <w:pPr>
        <w:ind w:left="1786" w:hanging="360"/>
      </w:pPr>
      <w:rPr>
        <w:rFonts w:ascii="Wingdings" w:hAnsi="Wingdings" w:hint="default"/>
      </w:rPr>
    </w:lvl>
    <w:lvl w:ilvl="1" w:tplc="040C0003" w:tentative="1">
      <w:start w:val="1"/>
      <w:numFmt w:val="bullet"/>
      <w:lvlText w:val="o"/>
      <w:lvlJc w:val="left"/>
      <w:pPr>
        <w:ind w:left="2506" w:hanging="360"/>
      </w:pPr>
      <w:rPr>
        <w:rFonts w:ascii="Courier New" w:hAnsi="Courier New" w:cs="Courier New" w:hint="default"/>
      </w:rPr>
    </w:lvl>
    <w:lvl w:ilvl="2" w:tplc="040C0005" w:tentative="1">
      <w:start w:val="1"/>
      <w:numFmt w:val="bullet"/>
      <w:lvlText w:val=""/>
      <w:lvlJc w:val="left"/>
      <w:pPr>
        <w:ind w:left="3226" w:hanging="360"/>
      </w:pPr>
      <w:rPr>
        <w:rFonts w:ascii="Wingdings" w:hAnsi="Wingdings" w:hint="default"/>
      </w:rPr>
    </w:lvl>
    <w:lvl w:ilvl="3" w:tplc="040C0001" w:tentative="1">
      <w:start w:val="1"/>
      <w:numFmt w:val="bullet"/>
      <w:lvlText w:val=""/>
      <w:lvlJc w:val="left"/>
      <w:pPr>
        <w:ind w:left="3946" w:hanging="360"/>
      </w:pPr>
      <w:rPr>
        <w:rFonts w:ascii="Symbol" w:hAnsi="Symbol" w:hint="default"/>
      </w:rPr>
    </w:lvl>
    <w:lvl w:ilvl="4" w:tplc="040C0003" w:tentative="1">
      <w:start w:val="1"/>
      <w:numFmt w:val="bullet"/>
      <w:lvlText w:val="o"/>
      <w:lvlJc w:val="left"/>
      <w:pPr>
        <w:ind w:left="4666" w:hanging="360"/>
      </w:pPr>
      <w:rPr>
        <w:rFonts w:ascii="Courier New" w:hAnsi="Courier New" w:cs="Courier New" w:hint="default"/>
      </w:rPr>
    </w:lvl>
    <w:lvl w:ilvl="5" w:tplc="040C0005" w:tentative="1">
      <w:start w:val="1"/>
      <w:numFmt w:val="bullet"/>
      <w:lvlText w:val=""/>
      <w:lvlJc w:val="left"/>
      <w:pPr>
        <w:ind w:left="5386" w:hanging="360"/>
      </w:pPr>
      <w:rPr>
        <w:rFonts w:ascii="Wingdings" w:hAnsi="Wingdings" w:hint="default"/>
      </w:rPr>
    </w:lvl>
    <w:lvl w:ilvl="6" w:tplc="040C0001" w:tentative="1">
      <w:start w:val="1"/>
      <w:numFmt w:val="bullet"/>
      <w:lvlText w:val=""/>
      <w:lvlJc w:val="left"/>
      <w:pPr>
        <w:ind w:left="6106" w:hanging="360"/>
      </w:pPr>
      <w:rPr>
        <w:rFonts w:ascii="Symbol" w:hAnsi="Symbol" w:hint="default"/>
      </w:rPr>
    </w:lvl>
    <w:lvl w:ilvl="7" w:tplc="040C0003" w:tentative="1">
      <w:start w:val="1"/>
      <w:numFmt w:val="bullet"/>
      <w:lvlText w:val="o"/>
      <w:lvlJc w:val="left"/>
      <w:pPr>
        <w:ind w:left="6826" w:hanging="360"/>
      </w:pPr>
      <w:rPr>
        <w:rFonts w:ascii="Courier New" w:hAnsi="Courier New" w:cs="Courier New" w:hint="default"/>
      </w:rPr>
    </w:lvl>
    <w:lvl w:ilvl="8" w:tplc="040C0005" w:tentative="1">
      <w:start w:val="1"/>
      <w:numFmt w:val="bullet"/>
      <w:lvlText w:val=""/>
      <w:lvlJc w:val="left"/>
      <w:pPr>
        <w:ind w:left="7546" w:hanging="360"/>
      </w:pPr>
      <w:rPr>
        <w:rFonts w:ascii="Wingdings" w:hAnsi="Wingdings" w:hint="default"/>
      </w:rPr>
    </w:lvl>
  </w:abstractNum>
  <w:abstractNum w:abstractNumId="6" w15:restartNumberingAfterBreak="0">
    <w:nsid w:val="2A734358"/>
    <w:multiLevelType w:val="hybridMultilevel"/>
    <w:tmpl w:val="96D2674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FCD7608"/>
    <w:multiLevelType w:val="hybridMultilevel"/>
    <w:tmpl w:val="7FD0E326"/>
    <w:lvl w:ilvl="0" w:tplc="F0B886D6">
      <w:numFmt w:val="bullet"/>
      <w:lvlText w:val="-"/>
      <w:lvlJc w:val="left"/>
      <w:pPr>
        <w:ind w:left="2070" w:hanging="360"/>
      </w:pPr>
      <w:rPr>
        <w:rFonts w:ascii="Arial" w:eastAsiaTheme="minorHAnsi" w:hAnsi="Arial" w:cs="Arial" w:hint="default"/>
      </w:rPr>
    </w:lvl>
    <w:lvl w:ilvl="1" w:tplc="040C0003" w:tentative="1">
      <w:start w:val="1"/>
      <w:numFmt w:val="bullet"/>
      <w:lvlText w:val="o"/>
      <w:lvlJc w:val="left"/>
      <w:pPr>
        <w:ind w:left="2790" w:hanging="360"/>
      </w:pPr>
      <w:rPr>
        <w:rFonts w:ascii="Courier New" w:hAnsi="Courier New" w:cs="Courier New" w:hint="default"/>
      </w:rPr>
    </w:lvl>
    <w:lvl w:ilvl="2" w:tplc="040C0005" w:tentative="1">
      <w:start w:val="1"/>
      <w:numFmt w:val="bullet"/>
      <w:lvlText w:val=""/>
      <w:lvlJc w:val="left"/>
      <w:pPr>
        <w:ind w:left="3510" w:hanging="360"/>
      </w:pPr>
      <w:rPr>
        <w:rFonts w:ascii="Wingdings" w:hAnsi="Wingdings" w:hint="default"/>
      </w:rPr>
    </w:lvl>
    <w:lvl w:ilvl="3" w:tplc="040C0001" w:tentative="1">
      <w:start w:val="1"/>
      <w:numFmt w:val="bullet"/>
      <w:lvlText w:val=""/>
      <w:lvlJc w:val="left"/>
      <w:pPr>
        <w:ind w:left="4230" w:hanging="360"/>
      </w:pPr>
      <w:rPr>
        <w:rFonts w:ascii="Symbol" w:hAnsi="Symbol" w:hint="default"/>
      </w:rPr>
    </w:lvl>
    <w:lvl w:ilvl="4" w:tplc="040C0003" w:tentative="1">
      <w:start w:val="1"/>
      <w:numFmt w:val="bullet"/>
      <w:lvlText w:val="o"/>
      <w:lvlJc w:val="left"/>
      <w:pPr>
        <w:ind w:left="4950" w:hanging="360"/>
      </w:pPr>
      <w:rPr>
        <w:rFonts w:ascii="Courier New" w:hAnsi="Courier New" w:cs="Courier New" w:hint="default"/>
      </w:rPr>
    </w:lvl>
    <w:lvl w:ilvl="5" w:tplc="040C0005" w:tentative="1">
      <w:start w:val="1"/>
      <w:numFmt w:val="bullet"/>
      <w:lvlText w:val=""/>
      <w:lvlJc w:val="left"/>
      <w:pPr>
        <w:ind w:left="5670" w:hanging="360"/>
      </w:pPr>
      <w:rPr>
        <w:rFonts w:ascii="Wingdings" w:hAnsi="Wingdings" w:hint="default"/>
      </w:rPr>
    </w:lvl>
    <w:lvl w:ilvl="6" w:tplc="040C0001" w:tentative="1">
      <w:start w:val="1"/>
      <w:numFmt w:val="bullet"/>
      <w:lvlText w:val=""/>
      <w:lvlJc w:val="left"/>
      <w:pPr>
        <w:ind w:left="6390" w:hanging="360"/>
      </w:pPr>
      <w:rPr>
        <w:rFonts w:ascii="Symbol" w:hAnsi="Symbol" w:hint="default"/>
      </w:rPr>
    </w:lvl>
    <w:lvl w:ilvl="7" w:tplc="040C0003" w:tentative="1">
      <w:start w:val="1"/>
      <w:numFmt w:val="bullet"/>
      <w:lvlText w:val="o"/>
      <w:lvlJc w:val="left"/>
      <w:pPr>
        <w:ind w:left="7110" w:hanging="360"/>
      </w:pPr>
      <w:rPr>
        <w:rFonts w:ascii="Courier New" w:hAnsi="Courier New" w:cs="Courier New" w:hint="default"/>
      </w:rPr>
    </w:lvl>
    <w:lvl w:ilvl="8" w:tplc="040C0005" w:tentative="1">
      <w:start w:val="1"/>
      <w:numFmt w:val="bullet"/>
      <w:lvlText w:val=""/>
      <w:lvlJc w:val="left"/>
      <w:pPr>
        <w:ind w:left="7830" w:hanging="360"/>
      </w:pPr>
      <w:rPr>
        <w:rFonts w:ascii="Wingdings" w:hAnsi="Wingdings" w:hint="default"/>
      </w:rPr>
    </w:lvl>
  </w:abstractNum>
  <w:abstractNum w:abstractNumId="8" w15:restartNumberingAfterBreak="0">
    <w:nsid w:val="310C6892"/>
    <w:multiLevelType w:val="hybridMultilevel"/>
    <w:tmpl w:val="7186AE28"/>
    <w:lvl w:ilvl="0" w:tplc="F0B886D6">
      <w:numFmt w:val="bullet"/>
      <w:lvlText w:val="-"/>
      <w:lvlJc w:val="left"/>
      <w:pPr>
        <w:ind w:left="990" w:hanging="360"/>
      </w:pPr>
      <w:rPr>
        <w:rFonts w:ascii="Arial" w:eastAsiaTheme="minorHAnsi" w:hAnsi="Arial" w:cs="Arial" w:hint="default"/>
      </w:rPr>
    </w:lvl>
    <w:lvl w:ilvl="1" w:tplc="040C0003" w:tentative="1">
      <w:start w:val="1"/>
      <w:numFmt w:val="bullet"/>
      <w:lvlText w:val="o"/>
      <w:lvlJc w:val="left"/>
      <w:pPr>
        <w:ind w:left="1710" w:hanging="360"/>
      </w:pPr>
      <w:rPr>
        <w:rFonts w:ascii="Courier New" w:hAnsi="Courier New" w:cs="Courier New" w:hint="default"/>
      </w:rPr>
    </w:lvl>
    <w:lvl w:ilvl="2" w:tplc="040C0005" w:tentative="1">
      <w:start w:val="1"/>
      <w:numFmt w:val="bullet"/>
      <w:lvlText w:val=""/>
      <w:lvlJc w:val="left"/>
      <w:pPr>
        <w:ind w:left="2430" w:hanging="360"/>
      </w:pPr>
      <w:rPr>
        <w:rFonts w:ascii="Wingdings" w:hAnsi="Wingdings" w:hint="default"/>
      </w:rPr>
    </w:lvl>
    <w:lvl w:ilvl="3" w:tplc="040C0001" w:tentative="1">
      <w:start w:val="1"/>
      <w:numFmt w:val="bullet"/>
      <w:lvlText w:val=""/>
      <w:lvlJc w:val="left"/>
      <w:pPr>
        <w:ind w:left="3150" w:hanging="360"/>
      </w:pPr>
      <w:rPr>
        <w:rFonts w:ascii="Symbol" w:hAnsi="Symbol" w:hint="default"/>
      </w:rPr>
    </w:lvl>
    <w:lvl w:ilvl="4" w:tplc="040C0003" w:tentative="1">
      <w:start w:val="1"/>
      <w:numFmt w:val="bullet"/>
      <w:lvlText w:val="o"/>
      <w:lvlJc w:val="left"/>
      <w:pPr>
        <w:ind w:left="3870" w:hanging="360"/>
      </w:pPr>
      <w:rPr>
        <w:rFonts w:ascii="Courier New" w:hAnsi="Courier New" w:cs="Courier New" w:hint="default"/>
      </w:rPr>
    </w:lvl>
    <w:lvl w:ilvl="5" w:tplc="040C0005" w:tentative="1">
      <w:start w:val="1"/>
      <w:numFmt w:val="bullet"/>
      <w:lvlText w:val=""/>
      <w:lvlJc w:val="left"/>
      <w:pPr>
        <w:ind w:left="4590" w:hanging="360"/>
      </w:pPr>
      <w:rPr>
        <w:rFonts w:ascii="Wingdings" w:hAnsi="Wingdings" w:hint="default"/>
      </w:rPr>
    </w:lvl>
    <w:lvl w:ilvl="6" w:tplc="040C0001" w:tentative="1">
      <w:start w:val="1"/>
      <w:numFmt w:val="bullet"/>
      <w:lvlText w:val=""/>
      <w:lvlJc w:val="left"/>
      <w:pPr>
        <w:ind w:left="5310" w:hanging="360"/>
      </w:pPr>
      <w:rPr>
        <w:rFonts w:ascii="Symbol" w:hAnsi="Symbol" w:hint="default"/>
      </w:rPr>
    </w:lvl>
    <w:lvl w:ilvl="7" w:tplc="040C0003" w:tentative="1">
      <w:start w:val="1"/>
      <w:numFmt w:val="bullet"/>
      <w:lvlText w:val="o"/>
      <w:lvlJc w:val="left"/>
      <w:pPr>
        <w:ind w:left="6030" w:hanging="360"/>
      </w:pPr>
      <w:rPr>
        <w:rFonts w:ascii="Courier New" w:hAnsi="Courier New" w:cs="Courier New" w:hint="default"/>
      </w:rPr>
    </w:lvl>
    <w:lvl w:ilvl="8" w:tplc="040C0005" w:tentative="1">
      <w:start w:val="1"/>
      <w:numFmt w:val="bullet"/>
      <w:lvlText w:val=""/>
      <w:lvlJc w:val="left"/>
      <w:pPr>
        <w:ind w:left="6750" w:hanging="360"/>
      </w:pPr>
      <w:rPr>
        <w:rFonts w:ascii="Wingdings" w:hAnsi="Wingdings" w:hint="default"/>
      </w:rPr>
    </w:lvl>
  </w:abstractNum>
  <w:abstractNum w:abstractNumId="9" w15:restartNumberingAfterBreak="0">
    <w:nsid w:val="31CE6FC3"/>
    <w:multiLevelType w:val="hybridMultilevel"/>
    <w:tmpl w:val="1E1EB02E"/>
    <w:lvl w:ilvl="0" w:tplc="00000019">
      <w:start w:val="1"/>
      <w:numFmt w:val="lowerLetter"/>
      <w:lvlText w:val="%1."/>
      <w:lvlJc w:val="left"/>
      <w:pPr>
        <w:ind w:left="720" w:hanging="360"/>
      </w:pPr>
    </w:lvl>
    <w:lvl w:ilvl="1" w:tplc="00000019" w:tentative="1">
      <w:start w:val="1"/>
      <w:numFmt w:val="lowerLetter"/>
      <w:lvlText w:val="%2."/>
      <w:lvlJc w:val="left"/>
      <w:pPr>
        <w:ind w:left="1440" w:hanging="360"/>
      </w:pPr>
    </w:lvl>
    <w:lvl w:ilvl="2" w:tplc="0000001B" w:tentative="1">
      <w:start w:val="1"/>
      <w:numFmt w:val="lowerRoman"/>
      <w:lvlText w:val="%3."/>
      <w:lvlJc w:val="right"/>
      <w:pPr>
        <w:ind w:left="2160" w:hanging="180"/>
      </w:pPr>
    </w:lvl>
    <w:lvl w:ilvl="3" w:tplc="0000000F" w:tentative="1">
      <w:start w:val="1"/>
      <w:numFmt w:val="decimal"/>
      <w:lvlText w:val="%4."/>
      <w:lvlJc w:val="left"/>
      <w:pPr>
        <w:ind w:left="2880" w:hanging="360"/>
      </w:pPr>
    </w:lvl>
    <w:lvl w:ilvl="4" w:tplc="00000019" w:tentative="1">
      <w:start w:val="1"/>
      <w:numFmt w:val="lowerLetter"/>
      <w:lvlText w:val="%5."/>
      <w:lvlJc w:val="left"/>
      <w:pPr>
        <w:ind w:left="3600" w:hanging="360"/>
      </w:pPr>
    </w:lvl>
    <w:lvl w:ilvl="5" w:tplc="0000001B" w:tentative="1">
      <w:start w:val="1"/>
      <w:numFmt w:val="lowerRoman"/>
      <w:lvlText w:val="%6."/>
      <w:lvlJc w:val="right"/>
      <w:pPr>
        <w:ind w:left="4320" w:hanging="180"/>
      </w:pPr>
    </w:lvl>
    <w:lvl w:ilvl="6" w:tplc="0000000F" w:tentative="1">
      <w:start w:val="1"/>
      <w:numFmt w:val="decimal"/>
      <w:lvlText w:val="%7."/>
      <w:lvlJc w:val="left"/>
      <w:pPr>
        <w:ind w:left="5040" w:hanging="360"/>
      </w:pPr>
    </w:lvl>
    <w:lvl w:ilvl="7" w:tplc="00000019" w:tentative="1">
      <w:start w:val="1"/>
      <w:numFmt w:val="lowerLetter"/>
      <w:lvlText w:val="%8."/>
      <w:lvlJc w:val="left"/>
      <w:pPr>
        <w:ind w:left="5760" w:hanging="360"/>
      </w:pPr>
    </w:lvl>
    <w:lvl w:ilvl="8" w:tplc="0000001B" w:tentative="1">
      <w:start w:val="1"/>
      <w:numFmt w:val="lowerRoman"/>
      <w:lvlText w:val="%9."/>
      <w:lvlJc w:val="right"/>
      <w:pPr>
        <w:ind w:left="6480" w:hanging="180"/>
      </w:pPr>
    </w:lvl>
  </w:abstractNum>
  <w:abstractNum w:abstractNumId="10" w15:restartNumberingAfterBreak="0">
    <w:nsid w:val="38444FEB"/>
    <w:multiLevelType w:val="hybridMultilevel"/>
    <w:tmpl w:val="6E1A438E"/>
    <w:lvl w:ilvl="0" w:tplc="040C0017">
      <w:start w:val="1"/>
      <w:numFmt w:val="lowerLetter"/>
      <w:lvlText w:val="%1)"/>
      <w:lvlJc w:val="left"/>
      <w:pPr>
        <w:ind w:left="1440" w:hanging="360"/>
      </w:p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11" w15:restartNumberingAfterBreak="0">
    <w:nsid w:val="385E2B54"/>
    <w:multiLevelType w:val="hybridMultilevel"/>
    <w:tmpl w:val="9970F9EA"/>
    <w:lvl w:ilvl="0" w:tplc="F460D130">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3BDD3AC5"/>
    <w:multiLevelType w:val="hybridMultilevel"/>
    <w:tmpl w:val="1D18A862"/>
    <w:lvl w:ilvl="0" w:tplc="040C000D">
      <w:start w:val="1"/>
      <w:numFmt w:val="bullet"/>
      <w:lvlText w:val=""/>
      <w:lvlJc w:val="left"/>
      <w:pPr>
        <w:ind w:left="1496" w:hanging="360"/>
      </w:pPr>
      <w:rPr>
        <w:rFonts w:ascii="Wingdings" w:hAnsi="Wingdings" w:hint="default"/>
      </w:rPr>
    </w:lvl>
    <w:lvl w:ilvl="1" w:tplc="040C0003" w:tentative="1">
      <w:start w:val="1"/>
      <w:numFmt w:val="bullet"/>
      <w:lvlText w:val="o"/>
      <w:lvlJc w:val="left"/>
      <w:pPr>
        <w:ind w:left="2216" w:hanging="360"/>
      </w:pPr>
      <w:rPr>
        <w:rFonts w:ascii="Courier New" w:hAnsi="Courier New" w:cs="Courier New" w:hint="default"/>
      </w:rPr>
    </w:lvl>
    <w:lvl w:ilvl="2" w:tplc="040C0005" w:tentative="1">
      <w:start w:val="1"/>
      <w:numFmt w:val="bullet"/>
      <w:lvlText w:val=""/>
      <w:lvlJc w:val="left"/>
      <w:pPr>
        <w:ind w:left="2936" w:hanging="360"/>
      </w:pPr>
      <w:rPr>
        <w:rFonts w:ascii="Wingdings" w:hAnsi="Wingdings" w:hint="default"/>
      </w:rPr>
    </w:lvl>
    <w:lvl w:ilvl="3" w:tplc="040C0001" w:tentative="1">
      <w:start w:val="1"/>
      <w:numFmt w:val="bullet"/>
      <w:lvlText w:val=""/>
      <w:lvlJc w:val="left"/>
      <w:pPr>
        <w:ind w:left="3656" w:hanging="360"/>
      </w:pPr>
      <w:rPr>
        <w:rFonts w:ascii="Symbol" w:hAnsi="Symbol" w:hint="default"/>
      </w:rPr>
    </w:lvl>
    <w:lvl w:ilvl="4" w:tplc="040C0003" w:tentative="1">
      <w:start w:val="1"/>
      <w:numFmt w:val="bullet"/>
      <w:lvlText w:val="o"/>
      <w:lvlJc w:val="left"/>
      <w:pPr>
        <w:ind w:left="4376" w:hanging="360"/>
      </w:pPr>
      <w:rPr>
        <w:rFonts w:ascii="Courier New" w:hAnsi="Courier New" w:cs="Courier New" w:hint="default"/>
      </w:rPr>
    </w:lvl>
    <w:lvl w:ilvl="5" w:tplc="040C0005" w:tentative="1">
      <w:start w:val="1"/>
      <w:numFmt w:val="bullet"/>
      <w:lvlText w:val=""/>
      <w:lvlJc w:val="left"/>
      <w:pPr>
        <w:ind w:left="5096" w:hanging="360"/>
      </w:pPr>
      <w:rPr>
        <w:rFonts w:ascii="Wingdings" w:hAnsi="Wingdings" w:hint="default"/>
      </w:rPr>
    </w:lvl>
    <w:lvl w:ilvl="6" w:tplc="040C0001" w:tentative="1">
      <w:start w:val="1"/>
      <w:numFmt w:val="bullet"/>
      <w:lvlText w:val=""/>
      <w:lvlJc w:val="left"/>
      <w:pPr>
        <w:ind w:left="5816" w:hanging="360"/>
      </w:pPr>
      <w:rPr>
        <w:rFonts w:ascii="Symbol" w:hAnsi="Symbol" w:hint="default"/>
      </w:rPr>
    </w:lvl>
    <w:lvl w:ilvl="7" w:tplc="040C0003" w:tentative="1">
      <w:start w:val="1"/>
      <w:numFmt w:val="bullet"/>
      <w:lvlText w:val="o"/>
      <w:lvlJc w:val="left"/>
      <w:pPr>
        <w:ind w:left="6536" w:hanging="360"/>
      </w:pPr>
      <w:rPr>
        <w:rFonts w:ascii="Courier New" w:hAnsi="Courier New" w:cs="Courier New" w:hint="default"/>
      </w:rPr>
    </w:lvl>
    <w:lvl w:ilvl="8" w:tplc="040C0005" w:tentative="1">
      <w:start w:val="1"/>
      <w:numFmt w:val="bullet"/>
      <w:lvlText w:val=""/>
      <w:lvlJc w:val="left"/>
      <w:pPr>
        <w:ind w:left="7256" w:hanging="360"/>
      </w:pPr>
      <w:rPr>
        <w:rFonts w:ascii="Wingdings" w:hAnsi="Wingdings" w:hint="default"/>
      </w:rPr>
    </w:lvl>
  </w:abstractNum>
  <w:abstractNum w:abstractNumId="13" w15:restartNumberingAfterBreak="0">
    <w:nsid w:val="3CFE1335"/>
    <w:multiLevelType w:val="hybridMultilevel"/>
    <w:tmpl w:val="26CCB412"/>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3D1513E9"/>
    <w:multiLevelType w:val="multilevel"/>
    <w:tmpl w:val="07AEE4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20207FB"/>
    <w:multiLevelType w:val="hybridMultilevel"/>
    <w:tmpl w:val="73781E76"/>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15:restartNumberingAfterBreak="0">
    <w:nsid w:val="42AF778D"/>
    <w:multiLevelType w:val="hybridMultilevel"/>
    <w:tmpl w:val="AFA83142"/>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7" w15:restartNumberingAfterBreak="0">
    <w:nsid w:val="438B6221"/>
    <w:multiLevelType w:val="hybridMultilevel"/>
    <w:tmpl w:val="DBDE7D26"/>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43C51547"/>
    <w:multiLevelType w:val="hybridMultilevel"/>
    <w:tmpl w:val="11F2EC6E"/>
    <w:lvl w:ilvl="0" w:tplc="FD265AE6">
      <w:start w:val="1"/>
      <w:numFmt w:val="upperRoman"/>
      <w:lvlText w:val="%1.1"/>
      <w:lvlJc w:val="righ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15:restartNumberingAfterBreak="0">
    <w:nsid w:val="47333E23"/>
    <w:multiLevelType w:val="hybridMultilevel"/>
    <w:tmpl w:val="F0C205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477E698C"/>
    <w:multiLevelType w:val="hybridMultilevel"/>
    <w:tmpl w:val="D0F6FD3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80654D6"/>
    <w:multiLevelType w:val="hybridMultilevel"/>
    <w:tmpl w:val="A1141950"/>
    <w:lvl w:ilvl="0" w:tplc="040C0003">
      <w:start w:val="1"/>
      <w:numFmt w:val="bullet"/>
      <w:lvlText w:val="o"/>
      <w:lvlJc w:val="left"/>
      <w:pPr>
        <w:ind w:left="1350" w:hanging="360"/>
      </w:pPr>
      <w:rPr>
        <w:rFonts w:ascii="Courier New" w:hAnsi="Courier New" w:cs="Courier New" w:hint="default"/>
      </w:rPr>
    </w:lvl>
    <w:lvl w:ilvl="1" w:tplc="040C0003" w:tentative="1">
      <w:start w:val="1"/>
      <w:numFmt w:val="bullet"/>
      <w:lvlText w:val="o"/>
      <w:lvlJc w:val="left"/>
      <w:pPr>
        <w:ind w:left="2070" w:hanging="360"/>
      </w:pPr>
      <w:rPr>
        <w:rFonts w:ascii="Courier New" w:hAnsi="Courier New" w:cs="Courier New" w:hint="default"/>
      </w:rPr>
    </w:lvl>
    <w:lvl w:ilvl="2" w:tplc="040C0005" w:tentative="1">
      <w:start w:val="1"/>
      <w:numFmt w:val="bullet"/>
      <w:lvlText w:val=""/>
      <w:lvlJc w:val="left"/>
      <w:pPr>
        <w:ind w:left="2790" w:hanging="360"/>
      </w:pPr>
      <w:rPr>
        <w:rFonts w:ascii="Wingdings" w:hAnsi="Wingdings" w:hint="default"/>
      </w:rPr>
    </w:lvl>
    <w:lvl w:ilvl="3" w:tplc="040C0001" w:tentative="1">
      <w:start w:val="1"/>
      <w:numFmt w:val="bullet"/>
      <w:lvlText w:val=""/>
      <w:lvlJc w:val="left"/>
      <w:pPr>
        <w:ind w:left="3510" w:hanging="360"/>
      </w:pPr>
      <w:rPr>
        <w:rFonts w:ascii="Symbol" w:hAnsi="Symbol" w:hint="default"/>
      </w:rPr>
    </w:lvl>
    <w:lvl w:ilvl="4" w:tplc="040C0003" w:tentative="1">
      <w:start w:val="1"/>
      <w:numFmt w:val="bullet"/>
      <w:lvlText w:val="o"/>
      <w:lvlJc w:val="left"/>
      <w:pPr>
        <w:ind w:left="4230" w:hanging="360"/>
      </w:pPr>
      <w:rPr>
        <w:rFonts w:ascii="Courier New" w:hAnsi="Courier New" w:cs="Courier New" w:hint="default"/>
      </w:rPr>
    </w:lvl>
    <w:lvl w:ilvl="5" w:tplc="040C0005" w:tentative="1">
      <w:start w:val="1"/>
      <w:numFmt w:val="bullet"/>
      <w:lvlText w:val=""/>
      <w:lvlJc w:val="left"/>
      <w:pPr>
        <w:ind w:left="4950" w:hanging="360"/>
      </w:pPr>
      <w:rPr>
        <w:rFonts w:ascii="Wingdings" w:hAnsi="Wingdings" w:hint="default"/>
      </w:rPr>
    </w:lvl>
    <w:lvl w:ilvl="6" w:tplc="040C0001" w:tentative="1">
      <w:start w:val="1"/>
      <w:numFmt w:val="bullet"/>
      <w:lvlText w:val=""/>
      <w:lvlJc w:val="left"/>
      <w:pPr>
        <w:ind w:left="5670" w:hanging="360"/>
      </w:pPr>
      <w:rPr>
        <w:rFonts w:ascii="Symbol" w:hAnsi="Symbol" w:hint="default"/>
      </w:rPr>
    </w:lvl>
    <w:lvl w:ilvl="7" w:tplc="040C0003" w:tentative="1">
      <w:start w:val="1"/>
      <w:numFmt w:val="bullet"/>
      <w:lvlText w:val="o"/>
      <w:lvlJc w:val="left"/>
      <w:pPr>
        <w:ind w:left="6390" w:hanging="360"/>
      </w:pPr>
      <w:rPr>
        <w:rFonts w:ascii="Courier New" w:hAnsi="Courier New" w:cs="Courier New" w:hint="default"/>
      </w:rPr>
    </w:lvl>
    <w:lvl w:ilvl="8" w:tplc="040C0005" w:tentative="1">
      <w:start w:val="1"/>
      <w:numFmt w:val="bullet"/>
      <w:lvlText w:val=""/>
      <w:lvlJc w:val="left"/>
      <w:pPr>
        <w:ind w:left="7110" w:hanging="360"/>
      </w:pPr>
      <w:rPr>
        <w:rFonts w:ascii="Wingdings" w:hAnsi="Wingdings" w:hint="default"/>
      </w:rPr>
    </w:lvl>
  </w:abstractNum>
  <w:abstractNum w:abstractNumId="22" w15:restartNumberingAfterBreak="0">
    <w:nsid w:val="54950FA1"/>
    <w:multiLevelType w:val="hybridMultilevel"/>
    <w:tmpl w:val="43F2110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3" w15:restartNumberingAfterBreak="0">
    <w:nsid w:val="55B428F3"/>
    <w:multiLevelType w:val="hybridMultilevel"/>
    <w:tmpl w:val="E45ADF3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5E954C9B"/>
    <w:multiLevelType w:val="hybridMultilevel"/>
    <w:tmpl w:val="9D32233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5" w15:restartNumberingAfterBreak="0">
    <w:nsid w:val="5FA4732C"/>
    <w:multiLevelType w:val="hybridMultilevel"/>
    <w:tmpl w:val="746610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6000361E"/>
    <w:multiLevelType w:val="hybridMultilevel"/>
    <w:tmpl w:val="B3F41EC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63A75AB3"/>
    <w:multiLevelType w:val="hybridMultilevel"/>
    <w:tmpl w:val="4CD646E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A1E426D"/>
    <w:multiLevelType w:val="hybridMultilevel"/>
    <w:tmpl w:val="2F3A3E08"/>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9" w15:restartNumberingAfterBreak="0">
    <w:nsid w:val="6B8937D4"/>
    <w:multiLevelType w:val="hybridMultilevel"/>
    <w:tmpl w:val="79923E2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15:restartNumberingAfterBreak="0">
    <w:nsid w:val="737530CD"/>
    <w:multiLevelType w:val="hybridMultilevel"/>
    <w:tmpl w:val="6A5EF9C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7B0B1D41"/>
    <w:multiLevelType w:val="hybridMultilevel"/>
    <w:tmpl w:val="0930B4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11"/>
  </w:num>
  <w:num w:numId="4">
    <w:abstractNumId w:val="29"/>
  </w:num>
  <w:num w:numId="5">
    <w:abstractNumId w:val="22"/>
  </w:num>
  <w:num w:numId="6">
    <w:abstractNumId w:val="24"/>
  </w:num>
  <w:num w:numId="7">
    <w:abstractNumId w:val="28"/>
  </w:num>
  <w:num w:numId="8">
    <w:abstractNumId w:val="18"/>
  </w:num>
  <w:num w:numId="9">
    <w:abstractNumId w:val="27"/>
  </w:num>
  <w:num w:numId="10">
    <w:abstractNumId w:val="19"/>
  </w:num>
  <w:num w:numId="11">
    <w:abstractNumId w:val="31"/>
  </w:num>
  <w:num w:numId="12">
    <w:abstractNumId w:val="0"/>
  </w:num>
  <w:num w:numId="13">
    <w:abstractNumId w:val="26"/>
  </w:num>
  <w:num w:numId="14">
    <w:abstractNumId w:val="23"/>
  </w:num>
  <w:num w:numId="15">
    <w:abstractNumId w:val="8"/>
  </w:num>
  <w:num w:numId="16">
    <w:abstractNumId w:val="21"/>
  </w:num>
  <w:num w:numId="17">
    <w:abstractNumId w:val="7"/>
  </w:num>
  <w:num w:numId="18">
    <w:abstractNumId w:val="3"/>
  </w:num>
  <w:num w:numId="19">
    <w:abstractNumId w:val="30"/>
  </w:num>
  <w:num w:numId="20">
    <w:abstractNumId w:val="15"/>
  </w:num>
  <w:num w:numId="21">
    <w:abstractNumId w:val="20"/>
  </w:num>
  <w:num w:numId="22">
    <w:abstractNumId w:val="10"/>
  </w:num>
  <w:num w:numId="23">
    <w:abstractNumId w:val="17"/>
  </w:num>
  <w:num w:numId="24">
    <w:abstractNumId w:val="25"/>
  </w:num>
  <w:num w:numId="25">
    <w:abstractNumId w:val="6"/>
  </w:num>
  <w:num w:numId="26">
    <w:abstractNumId w:val="13"/>
  </w:num>
  <w:num w:numId="27">
    <w:abstractNumId w:val="12"/>
  </w:num>
  <w:num w:numId="28">
    <w:abstractNumId w:val="5"/>
  </w:num>
  <w:num w:numId="29">
    <w:abstractNumId w:val="9"/>
  </w:num>
  <w:num w:numId="30">
    <w:abstractNumId w:val="4"/>
  </w:num>
  <w:num w:numId="31">
    <w:abstractNumId w:val="16"/>
  </w:num>
  <w:num w:numId="3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activeWritingStyle w:appName="MSWord" w:lang="fr-FR" w:vendorID="64" w:dllVersion="131078" w:nlCheck="1" w:checkStyle="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74C8"/>
    <w:rsid w:val="00002CA9"/>
    <w:rsid w:val="00006834"/>
    <w:rsid w:val="000203F4"/>
    <w:rsid w:val="00032E25"/>
    <w:rsid w:val="000421A0"/>
    <w:rsid w:val="00055AB6"/>
    <w:rsid w:val="000579D5"/>
    <w:rsid w:val="000667AB"/>
    <w:rsid w:val="000667B3"/>
    <w:rsid w:val="00096BDF"/>
    <w:rsid w:val="00096C4B"/>
    <w:rsid w:val="000A4F73"/>
    <w:rsid w:val="000A6000"/>
    <w:rsid w:val="000B6419"/>
    <w:rsid w:val="000C510B"/>
    <w:rsid w:val="000C74C5"/>
    <w:rsid w:val="000C7F56"/>
    <w:rsid w:val="000D0858"/>
    <w:rsid w:val="000D1EFB"/>
    <w:rsid w:val="000D6794"/>
    <w:rsid w:val="000F4FEE"/>
    <w:rsid w:val="0010597E"/>
    <w:rsid w:val="0010660F"/>
    <w:rsid w:val="00107A02"/>
    <w:rsid w:val="00113143"/>
    <w:rsid w:val="00143FC4"/>
    <w:rsid w:val="001541E8"/>
    <w:rsid w:val="00154CF2"/>
    <w:rsid w:val="00157BB5"/>
    <w:rsid w:val="00160CA4"/>
    <w:rsid w:val="00163DC6"/>
    <w:rsid w:val="001800AB"/>
    <w:rsid w:val="00194EF1"/>
    <w:rsid w:val="0019530D"/>
    <w:rsid w:val="001B593B"/>
    <w:rsid w:val="001C0F84"/>
    <w:rsid w:val="001E12A7"/>
    <w:rsid w:val="001E2EB1"/>
    <w:rsid w:val="001F7709"/>
    <w:rsid w:val="00203299"/>
    <w:rsid w:val="002064BB"/>
    <w:rsid w:val="0022266D"/>
    <w:rsid w:val="0022779C"/>
    <w:rsid w:val="00236865"/>
    <w:rsid w:val="00243500"/>
    <w:rsid w:val="002537FC"/>
    <w:rsid w:val="00255CBA"/>
    <w:rsid w:val="002631E7"/>
    <w:rsid w:val="00287174"/>
    <w:rsid w:val="002B346F"/>
    <w:rsid w:val="002B489A"/>
    <w:rsid w:val="002C1648"/>
    <w:rsid w:val="002C7B14"/>
    <w:rsid w:val="002F087F"/>
    <w:rsid w:val="00315155"/>
    <w:rsid w:val="003267C2"/>
    <w:rsid w:val="00327467"/>
    <w:rsid w:val="00345583"/>
    <w:rsid w:val="0037297E"/>
    <w:rsid w:val="003959A7"/>
    <w:rsid w:val="003968F1"/>
    <w:rsid w:val="003A0B61"/>
    <w:rsid w:val="003A3039"/>
    <w:rsid w:val="003C3E9D"/>
    <w:rsid w:val="003D1D69"/>
    <w:rsid w:val="003D2ED5"/>
    <w:rsid w:val="003D37B5"/>
    <w:rsid w:val="003D5AAA"/>
    <w:rsid w:val="003D689C"/>
    <w:rsid w:val="003F401D"/>
    <w:rsid w:val="0040119B"/>
    <w:rsid w:val="00403097"/>
    <w:rsid w:val="004074C8"/>
    <w:rsid w:val="00421DE2"/>
    <w:rsid w:val="004324A9"/>
    <w:rsid w:val="004368B3"/>
    <w:rsid w:val="00437CFA"/>
    <w:rsid w:val="00455488"/>
    <w:rsid w:val="00460728"/>
    <w:rsid w:val="00464C01"/>
    <w:rsid w:val="00482384"/>
    <w:rsid w:val="004831F5"/>
    <w:rsid w:val="00485860"/>
    <w:rsid w:val="00490FF6"/>
    <w:rsid w:val="00494028"/>
    <w:rsid w:val="004C6AF6"/>
    <w:rsid w:val="004D67BE"/>
    <w:rsid w:val="004E0896"/>
    <w:rsid w:val="004E665D"/>
    <w:rsid w:val="004F0BF1"/>
    <w:rsid w:val="004F2174"/>
    <w:rsid w:val="004F3694"/>
    <w:rsid w:val="004F44E9"/>
    <w:rsid w:val="0050739A"/>
    <w:rsid w:val="0051271E"/>
    <w:rsid w:val="00512B1C"/>
    <w:rsid w:val="00520130"/>
    <w:rsid w:val="00524CA4"/>
    <w:rsid w:val="005454DE"/>
    <w:rsid w:val="00547C7F"/>
    <w:rsid w:val="0056468C"/>
    <w:rsid w:val="005752C0"/>
    <w:rsid w:val="005B7705"/>
    <w:rsid w:val="005D284E"/>
    <w:rsid w:val="005D2C06"/>
    <w:rsid w:val="005E5F0B"/>
    <w:rsid w:val="005E7FBF"/>
    <w:rsid w:val="005F03A9"/>
    <w:rsid w:val="006004B9"/>
    <w:rsid w:val="006008EF"/>
    <w:rsid w:val="00614BF3"/>
    <w:rsid w:val="006177E2"/>
    <w:rsid w:val="00620CDE"/>
    <w:rsid w:val="00624087"/>
    <w:rsid w:val="006304EC"/>
    <w:rsid w:val="00632C3C"/>
    <w:rsid w:val="006512F6"/>
    <w:rsid w:val="00661DE0"/>
    <w:rsid w:val="00663C8E"/>
    <w:rsid w:val="00665D9C"/>
    <w:rsid w:val="00684015"/>
    <w:rsid w:val="00690D7F"/>
    <w:rsid w:val="006A0DBB"/>
    <w:rsid w:val="006A461C"/>
    <w:rsid w:val="006A78A9"/>
    <w:rsid w:val="006D552C"/>
    <w:rsid w:val="00714D12"/>
    <w:rsid w:val="00715FC1"/>
    <w:rsid w:val="0071652F"/>
    <w:rsid w:val="00752F0D"/>
    <w:rsid w:val="00757B8D"/>
    <w:rsid w:val="007628FD"/>
    <w:rsid w:val="00765BC2"/>
    <w:rsid w:val="00766A70"/>
    <w:rsid w:val="00773EF2"/>
    <w:rsid w:val="00786D65"/>
    <w:rsid w:val="007A1E2B"/>
    <w:rsid w:val="007B10A5"/>
    <w:rsid w:val="007B4424"/>
    <w:rsid w:val="007D5177"/>
    <w:rsid w:val="007D68F3"/>
    <w:rsid w:val="007E0BD7"/>
    <w:rsid w:val="00805DB7"/>
    <w:rsid w:val="00825626"/>
    <w:rsid w:val="008304BA"/>
    <w:rsid w:val="00837CE2"/>
    <w:rsid w:val="0084557B"/>
    <w:rsid w:val="00864CF1"/>
    <w:rsid w:val="00865553"/>
    <w:rsid w:val="008809E4"/>
    <w:rsid w:val="00881BAD"/>
    <w:rsid w:val="008936BA"/>
    <w:rsid w:val="0089721D"/>
    <w:rsid w:val="008A0445"/>
    <w:rsid w:val="008B3719"/>
    <w:rsid w:val="008E6C6B"/>
    <w:rsid w:val="008F5030"/>
    <w:rsid w:val="009012DE"/>
    <w:rsid w:val="00902B72"/>
    <w:rsid w:val="00903EC9"/>
    <w:rsid w:val="00905617"/>
    <w:rsid w:val="00906090"/>
    <w:rsid w:val="0090624A"/>
    <w:rsid w:val="0091675A"/>
    <w:rsid w:val="009173C7"/>
    <w:rsid w:val="0093425B"/>
    <w:rsid w:val="00934E9F"/>
    <w:rsid w:val="00946578"/>
    <w:rsid w:val="00951D17"/>
    <w:rsid w:val="009527F9"/>
    <w:rsid w:val="00953089"/>
    <w:rsid w:val="0096543F"/>
    <w:rsid w:val="009657DF"/>
    <w:rsid w:val="00972034"/>
    <w:rsid w:val="009754A5"/>
    <w:rsid w:val="00980155"/>
    <w:rsid w:val="00982955"/>
    <w:rsid w:val="00983ECA"/>
    <w:rsid w:val="009904E8"/>
    <w:rsid w:val="0099746A"/>
    <w:rsid w:val="009B2AAA"/>
    <w:rsid w:val="009B582A"/>
    <w:rsid w:val="009D3813"/>
    <w:rsid w:val="009D4EA2"/>
    <w:rsid w:val="009E144D"/>
    <w:rsid w:val="009E40BF"/>
    <w:rsid w:val="009E434D"/>
    <w:rsid w:val="00A03D9A"/>
    <w:rsid w:val="00A34557"/>
    <w:rsid w:val="00A35757"/>
    <w:rsid w:val="00A41FAC"/>
    <w:rsid w:val="00A42D85"/>
    <w:rsid w:val="00A50D6C"/>
    <w:rsid w:val="00A56D46"/>
    <w:rsid w:val="00A67878"/>
    <w:rsid w:val="00A70BC1"/>
    <w:rsid w:val="00A77107"/>
    <w:rsid w:val="00A82784"/>
    <w:rsid w:val="00A91C67"/>
    <w:rsid w:val="00A92870"/>
    <w:rsid w:val="00A94D0E"/>
    <w:rsid w:val="00A9707D"/>
    <w:rsid w:val="00AA44E4"/>
    <w:rsid w:val="00AB79E8"/>
    <w:rsid w:val="00AC02A6"/>
    <w:rsid w:val="00AC7B57"/>
    <w:rsid w:val="00AD3AF4"/>
    <w:rsid w:val="00AE6361"/>
    <w:rsid w:val="00AF2BE6"/>
    <w:rsid w:val="00AF2D93"/>
    <w:rsid w:val="00AF7605"/>
    <w:rsid w:val="00B0520B"/>
    <w:rsid w:val="00B20DD3"/>
    <w:rsid w:val="00B239A3"/>
    <w:rsid w:val="00B31B2F"/>
    <w:rsid w:val="00B40202"/>
    <w:rsid w:val="00B54DD1"/>
    <w:rsid w:val="00B6537F"/>
    <w:rsid w:val="00B86735"/>
    <w:rsid w:val="00B8791A"/>
    <w:rsid w:val="00BA3941"/>
    <w:rsid w:val="00BA4167"/>
    <w:rsid w:val="00BA50EE"/>
    <w:rsid w:val="00BC1384"/>
    <w:rsid w:val="00BD0BED"/>
    <w:rsid w:val="00BE083C"/>
    <w:rsid w:val="00BE3839"/>
    <w:rsid w:val="00BF3AC9"/>
    <w:rsid w:val="00BF3EDD"/>
    <w:rsid w:val="00BF53E9"/>
    <w:rsid w:val="00C05A4C"/>
    <w:rsid w:val="00C05A6D"/>
    <w:rsid w:val="00C24E41"/>
    <w:rsid w:val="00C47F41"/>
    <w:rsid w:val="00C6131F"/>
    <w:rsid w:val="00C636E8"/>
    <w:rsid w:val="00C76847"/>
    <w:rsid w:val="00C80089"/>
    <w:rsid w:val="00C828F6"/>
    <w:rsid w:val="00C8721F"/>
    <w:rsid w:val="00CA5C1C"/>
    <w:rsid w:val="00CD1246"/>
    <w:rsid w:val="00CD17D1"/>
    <w:rsid w:val="00CE42FB"/>
    <w:rsid w:val="00CE54DF"/>
    <w:rsid w:val="00CE5E86"/>
    <w:rsid w:val="00CF7DCB"/>
    <w:rsid w:val="00D0774D"/>
    <w:rsid w:val="00D10280"/>
    <w:rsid w:val="00D105E5"/>
    <w:rsid w:val="00D1142E"/>
    <w:rsid w:val="00D15098"/>
    <w:rsid w:val="00D2511C"/>
    <w:rsid w:val="00D32B1F"/>
    <w:rsid w:val="00D60542"/>
    <w:rsid w:val="00D63FA7"/>
    <w:rsid w:val="00D74220"/>
    <w:rsid w:val="00D910C4"/>
    <w:rsid w:val="00D934BF"/>
    <w:rsid w:val="00D94967"/>
    <w:rsid w:val="00DC38F4"/>
    <w:rsid w:val="00DD378B"/>
    <w:rsid w:val="00DD7C33"/>
    <w:rsid w:val="00DE2297"/>
    <w:rsid w:val="00DE6FB6"/>
    <w:rsid w:val="00DF4AAF"/>
    <w:rsid w:val="00E0663E"/>
    <w:rsid w:val="00E11854"/>
    <w:rsid w:val="00E237F6"/>
    <w:rsid w:val="00E53267"/>
    <w:rsid w:val="00E730AF"/>
    <w:rsid w:val="00E75699"/>
    <w:rsid w:val="00E846DD"/>
    <w:rsid w:val="00EA068D"/>
    <w:rsid w:val="00EB4296"/>
    <w:rsid w:val="00EB4974"/>
    <w:rsid w:val="00EB65AE"/>
    <w:rsid w:val="00EC0A79"/>
    <w:rsid w:val="00EC477C"/>
    <w:rsid w:val="00ED5641"/>
    <w:rsid w:val="00EE1987"/>
    <w:rsid w:val="00F0077C"/>
    <w:rsid w:val="00F12B3D"/>
    <w:rsid w:val="00F558F8"/>
    <w:rsid w:val="00F73BF8"/>
    <w:rsid w:val="00FA00E1"/>
    <w:rsid w:val="00FA0D4B"/>
    <w:rsid w:val="00FB3BD8"/>
    <w:rsid w:val="00FB48C4"/>
    <w:rsid w:val="00FB5A1F"/>
    <w:rsid w:val="00FB618F"/>
    <w:rsid w:val="00FB6A24"/>
    <w:rsid w:val="00FC4F05"/>
    <w:rsid w:val="00FC78B5"/>
    <w:rsid w:val="00FD1D53"/>
    <w:rsid w:val="00FE3812"/>
    <w:rsid w:val="00FE3813"/>
    <w:rsid w:val="00FF335F"/>
    <w:rsid w:val="00FF34B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C94A2A"/>
  <w15:chartTrackingRefBased/>
  <w15:docId w15:val="{4A5F97E3-990C-43C1-BA82-67D5642FF8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Parties"/>
    <w:qFormat/>
    <w:rsid w:val="00773EF2"/>
    <w:rPr>
      <w:rFonts w:ascii="Arial Black" w:hAnsi="Arial Black"/>
      <w:b/>
      <w:sz w:val="44"/>
    </w:rPr>
  </w:style>
  <w:style w:type="paragraph" w:styleId="Titre1">
    <w:name w:val="heading 1"/>
    <w:aliases w:val="Grand titre"/>
    <w:basedOn w:val="Normal"/>
    <w:next w:val="Normal"/>
    <w:link w:val="Titre1Car"/>
    <w:uiPriority w:val="9"/>
    <w:qFormat/>
    <w:rsid w:val="000D1EFB"/>
    <w:pPr>
      <w:keepNext/>
      <w:keepLines/>
      <w:spacing w:before="240" w:after="0"/>
      <w:outlineLvl w:val="0"/>
    </w:pPr>
    <w:rPr>
      <w:rFonts w:ascii="Arial" w:eastAsiaTheme="majorEastAsia" w:hAnsi="Arial" w:cstheme="majorBidi"/>
      <w:sz w:val="28"/>
      <w:szCs w:val="32"/>
      <w:u w:val="single"/>
    </w:rPr>
  </w:style>
  <w:style w:type="paragraph" w:styleId="Titre2">
    <w:name w:val="heading 2"/>
    <w:aliases w:val="sous-titre"/>
    <w:basedOn w:val="Normal"/>
    <w:next w:val="Normal"/>
    <w:link w:val="Titre2Car"/>
    <w:uiPriority w:val="9"/>
    <w:unhideWhenUsed/>
    <w:qFormat/>
    <w:rsid w:val="000D1EFB"/>
    <w:pPr>
      <w:keepNext/>
      <w:keepLines/>
      <w:spacing w:before="40" w:after="0"/>
      <w:outlineLvl w:val="1"/>
    </w:pPr>
    <w:rPr>
      <w:rFonts w:ascii="Arial" w:eastAsiaTheme="majorEastAsia" w:hAnsi="Arial" w:cstheme="majorBidi"/>
      <w:sz w:val="26"/>
      <w:szCs w:val="26"/>
    </w:rPr>
  </w:style>
  <w:style w:type="paragraph" w:styleId="Titre3">
    <w:name w:val="heading 3"/>
    <w:basedOn w:val="Normal"/>
    <w:next w:val="Normal"/>
    <w:link w:val="Titre3Car"/>
    <w:uiPriority w:val="9"/>
    <w:semiHidden/>
    <w:unhideWhenUsed/>
    <w:qFormat/>
    <w:rsid w:val="00E846D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aliases w:val="Texte"/>
    <w:uiPriority w:val="1"/>
    <w:qFormat/>
    <w:rsid w:val="004F0BF1"/>
    <w:pPr>
      <w:spacing w:after="0" w:line="240" w:lineRule="auto"/>
    </w:pPr>
    <w:rPr>
      <w:rFonts w:ascii="Arial" w:hAnsi="Arial"/>
      <w:sz w:val="24"/>
    </w:rPr>
  </w:style>
  <w:style w:type="character" w:customStyle="1" w:styleId="Titre1Car">
    <w:name w:val="Titre 1 Car"/>
    <w:aliases w:val="Grand titre Car"/>
    <w:basedOn w:val="Policepardfaut"/>
    <w:link w:val="Titre1"/>
    <w:uiPriority w:val="9"/>
    <w:rsid w:val="000D1EFB"/>
    <w:rPr>
      <w:rFonts w:ascii="Arial" w:eastAsiaTheme="majorEastAsia" w:hAnsi="Arial" w:cstheme="majorBidi"/>
      <w:b/>
      <w:sz w:val="28"/>
      <w:szCs w:val="32"/>
      <w:u w:val="single"/>
    </w:rPr>
  </w:style>
  <w:style w:type="character" w:customStyle="1" w:styleId="Titre2Car">
    <w:name w:val="Titre 2 Car"/>
    <w:aliases w:val="sous-titre Car"/>
    <w:basedOn w:val="Policepardfaut"/>
    <w:link w:val="Titre2"/>
    <w:uiPriority w:val="9"/>
    <w:rsid w:val="000D1EFB"/>
    <w:rPr>
      <w:rFonts w:ascii="Arial" w:eastAsiaTheme="majorEastAsia" w:hAnsi="Arial" w:cstheme="majorBidi"/>
      <w:b/>
      <w:sz w:val="26"/>
      <w:szCs w:val="26"/>
    </w:rPr>
  </w:style>
  <w:style w:type="paragraph" w:styleId="Paragraphedeliste">
    <w:name w:val="List Paragraph"/>
    <w:basedOn w:val="Normal"/>
    <w:uiPriority w:val="34"/>
    <w:qFormat/>
    <w:rsid w:val="008A0445"/>
    <w:pPr>
      <w:ind w:left="720"/>
      <w:contextualSpacing/>
    </w:pPr>
  </w:style>
  <w:style w:type="paragraph" w:customStyle="1" w:styleId="Style1">
    <w:name w:val="Style1"/>
    <w:basedOn w:val="Normal"/>
    <w:link w:val="Style1Car"/>
    <w:qFormat/>
    <w:rsid w:val="005D284E"/>
    <w:pPr>
      <w:spacing w:line="360" w:lineRule="auto"/>
    </w:pPr>
  </w:style>
  <w:style w:type="character" w:customStyle="1" w:styleId="Style1Car">
    <w:name w:val="Style1 Car"/>
    <w:basedOn w:val="Policepardfaut"/>
    <w:link w:val="Style1"/>
    <w:rsid w:val="005D284E"/>
    <w:rPr>
      <w:rFonts w:ascii="Arial Black" w:hAnsi="Arial Black"/>
      <w:b/>
      <w:sz w:val="44"/>
    </w:rPr>
  </w:style>
  <w:style w:type="paragraph" w:styleId="Notedebasdepage">
    <w:name w:val="footnote text"/>
    <w:basedOn w:val="Normal"/>
    <w:link w:val="NotedebasdepageCar"/>
    <w:uiPriority w:val="99"/>
    <w:semiHidden/>
    <w:unhideWhenUsed/>
    <w:rsid w:val="004D67BE"/>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4D67BE"/>
    <w:rPr>
      <w:rFonts w:ascii="Arial Black" w:hAnsi="Arial Black"/>
      <w:b/>
      <w:sz w:val="20"/>
      <w:szCs w:val="20"/>
    </w:rPr>
  </w:style>
  <w:style w:type="character" w:styleId="Appelnotedebasdep">
    <w:name w:val="footnote reference"/>
    <w:basedOn w:val="Policepardfaut"/>
    <w:uiPriority w:val="99"/>
    <w:semiHidden/>
    <w:unhideWhenUsed/>
    <w:rsid w:val="004D67BE"/>
    <w:rPr>
      <w:vertAlign w:val="superscript"/>
    </w:rPr>
  </w:style>
  <w:style w:type="character" w:styleId="Lienhypertexte">
    <w:name w:val="Hyperlink"/>
    <w:basedOn w:val="Policepardfaut"/>
    <w:uiPriority w:val="99"/>
    <w:unhideWhenUsed/>
    <w:rsid w:val="00512B1C"/>
    <w:rPr>
      <w:color w:val="0000FF"/>
      <w:u w:val="single"/>
    </w:rPr>
  </w:style>
  <w:style w:type="character" w:customStyle="1" w:styleId="h2">
    <w:name w:val="h2"/>
    <w:basedOn w:val="Policepardfaut"/>
    <w:rsid w:val="00E730AF"/>
  </w:style>
  <w:style w:type="character" w:styleId="lev">
    <w:name w:val="Strong"/>
    <w:basedOn w:val="Policepardfaut"/>
    <w:uiPriority w:val="22"/>
    <w:qFormat/>
    <w:rsid w:val="009E434D"/>
    <w:rPr>
      <w:b/>
      <w:bCs/>
    </w:rPr>
  </w:style>
  <w:style w:type="character" w:customStyle="1" w:styleId="lang-en">
    <w:name w:val="lang-en"/>
    <w:basedOn w:val="Policepardfaut"/>
    <w:rsid w:val="009E434D"/>
  </w:style>
  <w:style w:type="character" w:customStyle="1" w:styleId="Titre3Car">
    <w:name w:val="Titre 3 Car"/>
    <w:basedOn w:val="Policepardfaut"/>
    <w:link w:val="Titre3"/>
    <w:uiPriority w:val="9"/>
    <w:semiHidden/>
    <w:rsid w:val="00E846DD"/>
    <w:rPr>
      <w:rFonts w:asciiTheme="majorHAnsi" w:eastAsiaTheme="majorEastAsia" w:hAnsiTheme="majorHAnsi" w:cstheme="majorBidi"/>
      <w:b/>
      <w:color w:val="1F3763" w:themeColor="accent1" w:themeShade="7F"/>
      <w:sz w:val="24"/>
      <w:szCs w:val="24"/>
    </w:rPr>
  </w:style>
  <w:style w:type="paragraph" w:styleId="Commentaire">
    <w:name w:val="annotation text"/>
    <w:basedOn w:val="Normal"/>
    <w:link w:val="CommentaireCar"/>
    <w:uiPriority w:val="99"/>
    <w:semiHidden/>
    <w:unhideWhenUsed/>
    <w:rsid w:val="00FE3812"/>
    <w:pPr>
      <w:spacing w:line="240" w:lineRule="auto"/>
    </w:pPr>
    <w:rPr>
      <w:sz w:val="20"/>
      <w:szCs w:val="20"/>
    </w:rPr>
  </w:style>
  <w:style w:type="character" w:customStyle="1" w:styleId="CommentaireCar">
    <w:name w:val="Commentaire Car"/>
    <w:basedOn w:val="Policepardfaut"/>
    <w:link w:val="Commentaire"/>
    <w:uiPriority w:val="99"/>
    <w:semiHidden/>
    <w:rsid w:val="00FE3812"/>
    <w:rPr>
      <w:rFonts w:ascii="Arial Black" w:hAnsi="Arial Black"/>
      <w:b/>
      <w:sz w:val="20"/>
      <w:szCs w:val="20"/>
    </w:rPr>
  </w:style>
  <w:style w:type="paragraph" w:styleId="Textedebulles">
    <w:name w:val="Balloon Text"/>
    <w:basedOn w:val="Normal"/>
    <w:link w:val="TextedebullesCar"/>
    <w:uiPriority w:val="99"/>
    <w:semiHidden/>
    <w:unhideWhenUsed/>
    <w:rsid w:val="00E0663E"/>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E0663E"/>
    <w:rPr>
      <w:rFonts w:ascii="Segoe UI" w:hAnsi="Segoe UI" w:cs="Segoe UI"/>
      <w:b/>
      <w:sz w:val="18"/>
      <w:szCs w:val="18"/>
    </w:rPr>
  </w:style>
  <w:style w:type="paragraph" w:styleId="NormalWeb">
    <w:name w:val="Normal (Web)"/>
    <w:basedOn w:val="Normal"/>
    <w:uiPriority w:val="99"/>
    <w:semiHidden/>
    <w:unhideWhenUsed/>
    <w:rsid w:val="00FA00E1"/>
    <w:pPr>
      <w:spacing w:before="100" w:beforeAutospacing="1" w:after="100" w:afterAutospacing="1" w:line="240" w:lineRule="auto"/>
    </w:pPr>
    <w:rPr>
      <w:rFonts w:ascii="Times New Roman" w:eastAsia="Times New Roman" w:hAnsi="Times New Roman" w:cs="Times New Roman"/>
      <w:b w:val="0"/>
      <w:sz w:val="24"/>
      <w:szCs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000769">
      <w:bodyDiv w:val="1"/>
      <w:marLeft w:val="0"/>
      <w:marRight w:val="0"/>
      <w:marTop w:val="0"/>
      <w:marBottom w:val="0"/>
      <w:divBdr>
        <w:top w:val="none" w:sz="0" w:space="0" w:color="auto"/>
        <w:left w:val="none" w:sz="0" w:space="0" w:color="auto"/>
        <w:bottom w:val="none" w:sz="0" w:space="0" w:color="auto"/>
        <w:right w:val="none" w:sz="0" w:space="0" w:color="auto"/>
      </w:divBdr>
    </w:div>
    <w:div w:id="369689719">
      <w:bodyDiv w:val="1"/>
      <w:marLeft w:val="0"/>
      <w:marRight w:val="0"/>
      <w:marTop w:val="0"/>
      <w:marBottom w:val="0"/>
      <w:divBdr>
        <w:top w:val="none" w:sz="0" w:space="0" w:color="auto"/>
        <w:left w:val="none" w:sz="0" w:space="0" w:color="auto"/>
        <w:bottom w:val="none" w:sz="0" w:space="0" w:color="auto"/>
        <w:right w:val="none" w:sz="0" w:space="0" w:color="auto"/>
      </w:divBdr>
    </w:div>
    <w:div w:id="789204229">
      <w:bodyDiv w:val="1"/>
      <w:marLeft w:val="0"/>
      <w:marRight w:val="0"/>
      <w:marTop w:val="0"/>
      <w:marBottom w:val="0"/>
      <w:divBdr>
        <w:top w:val="none" w:sz="0" w:space="0" w:color="auto"/>
        <w:left w:val="none" w:sz="0" w:space="0" w:color="auto"/>
        <w:bottom w:val="none" w:sz="0" w:space="0" w:color="auto"/>
        <w:right w:val="none" w:sz="0" w:space="0" w:color="auto"/>
      </w:divBdr>
    </w:div>
    <w:div w:id="1907495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diagramData" Target="diagrams/data1.xml"/><Relationship Id="rId26" Type="http://schemas.openxmlformats.org/officeDocument/2006/relationships/image" Target="media/image10.jpeg"/><Relationship Id="rId39" Type="http://schemas.openxmlformats.org/officeDocument/2006/relationships/hyperlink" Target="https://www.lemagit.fr/definition/Cloud-public" TargetMode="External"/><Relationship Id="rId21" Type="http://schemas.openxmlformats.org/officeDocument/2006/relationships/diagramColors" Target="diagrams/colors1.xml"/><Relationship Id="rId34" Type="http://schemas.openxmlformats.org/officeDocument/2006/relationships/image" Target="media/image12.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diagramQuickStyle" Target="diagrams/quickStyle1.xml"/><Relationship Id="rId29" Type="http://schemas.openxmlformats.org/officeDocument/2006/relationships/hyperlink" Target="https://www.redhat.com/fr/topics/data-storage/file-block-object-storage" TargetMode="External"/><Relationship Id="rId41" Type="http://schemas.openxmlformats.org/officeDocument/2006/relationships/hyperlink" Target="https://www.lemagit.fr/definition/Resea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Mobile_backend_as_a_service" TargetMode="External"/><Relationship Id="rId24" Type="http://schemas.openxmlformats.org/officeDocument/2006/relationships/image" Target="media/image8.jpg"/><Relationship Id="rId32" Type="http://schemas.openxmlformats.org/officeDocument/2006/relationships/hyperlink" Target="https://fr.wikipedia.org/wiki/Syst%C3%A8me_de_gestion_de_base_de_donn%C3%A9es" TargetMode="External"/><Relationship Id="rId37" Type="http://schemas.openxmlformats.org/officeDocument/2006/relationships/image" Target="media/image14.emf"/><Relationship Id="rId40" Type="http://schemas.openxmlformats.org/officeDocument/2006/relationships/hyperlink" Target="https://www.lemagit.fr/definition/Cloud-hybride" TargetMode="Externa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7.png"/><Relationship Id="rId28" Type="http://schemas.openxmlformats.org/officeDocument/2006/relationships/hyperlink" Target="http://www.microsoft.com/en-us/server-cloud/products/sql-server/" TargetMode="External"/><Relationship Id="rId36" Type="http://schemas.openxmlformats.org/officeDocument/2006/relationships/package" Target="embeddings/Dessin_Microsoft_Visio.vsdx"/><Relationship Id="rId10" Type="http://schemas.openxmlformats.org/officeDocument/2006/relationships/hyperlink" Target="https://fr.wikipedia.org/wiki/Infrastructure_as_a_service" TargetMode="External"/><Relationship Id="rId19" Type="http://schemas.openxmlformats.org/officeDocument/2006/relationships/diagramLayout" Target="diagrams/layout1.xml"/><Relationship Id="rId31" Type="http://schemas.openxmlformats.org/officeDocument/2006/relationships/hyperlink" Target="http://www.godaddy.com" TargetMode="External"/><Relationship Id="rId4" Type="http://schemas.openxmlformats.org/officeDocument/2006/relationships/settings" Target="settings.xml"/><Relationship Id="rId9" Type="http://schemas.openxmlformats.org/officeDocument/2006/relationships/hyperlink" Target="https://fr.wikipedia.org/wiki/Plate-forme_en_tant_que_service" TargetMode="External"/><Relationship Id="rId14" Type="http://schemas.openxmlformats.org/officeDocument/2006/relationships/image" Target="media/image3.jpg"/><Relationship Id="rId22" Type="http://schemas.microsoft.com/office/2007/relationships/diagramDrawing" Target="diagrams/drawing1.xml"/><Relationship Id="rId27" Type="http://schemas.openxmlformats.org/officeDocument/2006/relationships/image" Target="media/image11.jpeg"/><Relationship Id="rId30" Type="http://schemas.openxmlformats.org/officeDocument/2006/relationships/hyperlink" Target="https://fr.wikipedia.org/wiki/R%C3%A9seau_(informatique)" TargetMode="External"/><Relationship Id="rId35" Type="http://schemas.openxmlformats.org/officeDocument/2006/relationships/image" Target="media/image13.emf"/><Relationship Id="rId43" Type="http://schemas.openxmlformats.org/officeDocument/2006/relationships/theme" Target="theme/theme1.xml"/><Relationship Id="rId8" Type="http://schemas.openxmlformats.org/officeDocument/2006/relationships/hyperlink" Target="https://fr.wikipedia.org/wiki/Logiciel_en_tant_que_service" TargetMode="External"/><Relationship Id="rId3" Type="http://schemas.openxmlformats.org/officeDocument/2006/relationships/styles" Target="styles.xml"/><Relationship Id="rId12" Type="http://schemas.openxmlformats.org/officeDocument/2006/relationships/image" Target="media/image1.jpg"/><Relationship Id="rId17" Type="http://schemas.openxmlformats.org/officeDocument/2006/relationships/image" Target="media/image6.jpeg"/><Relationship Id="rId25" Type="http://schemas.openxmlformats.org/officeDocument/2006/relationships/image" Target="media/image9.jpg"/><Relationship Id="rId33" Type="http://schemas.openxmlformats.org/officeDocument/2006/relationships/hyperlink" Target="https://fr.wikipedia.org/wiki/Structured_Query_Language" TargetMode="External"/><Relationship Id="rId38" Type="http://schemas.openxmlformats.org/officeDocument/2006/relationships/package" Target="embeddings/Dessin_Microsoft_Visio1.vsdx"/></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EC6EC9-852F-4B66-9E1D-32BFB70A8DF1}" type="doc">
      <dgm:prSet loTypeId="urn:microsoft.com/office/officeart/2005/8/layout/orgChart1" loCatId="hierarchy" qsTypeId="urn:microsoft.com/office/officeart/2005/8/quickstyle/simple4" qsCatId="simple" csTypeId="urn:microsoft.com/office/officeart/2005/8/colors/colorful3" csCatId="colorful" phldr="1"/>
      <dgm:spPr/>
      <dgm:t>
        <a:bodyPr/>
        <a:lstStyle/>
        <a:p>
          <a:endParaRPr lang="fr-FR"/>
        </a:p>
      </dgm:t>
    </dgm:pt>
    <dgm:pt modelId="{914D104A-5755-4087-88D5-BC14F71617D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SSEMBLÉE GÉNÉRALE</a:t>
          </a:r>
        </a:p>
      </dgm:t>
    </dgm:pt>
    <dgm:pt modelId="{62922896-8A6A-4837-A2E4-C08712F05F92}" type="parTrans" cxnId="{824E7447-3371-4B24-B20A-991C3F7A3B66}">
      <dgm:prSet/>
      <dgm:spPr/>
      <dgm:t>
        <a:bodyPr/>
        <a:lstStyle/>
        <a:p>
          <a:endParaRPr lang="fr-FR"/>
        </a:p>
      </dgm:t>
    </dgm:pt>
    <dgm:pt modelId="{FDE9F3FF-AEA3-4DDB-A36B-1086A41FCB77}" type="sibTrans" cxnId="{824E7447-3371-4B24-B20A-991C3F7A3B66}">
      <dgm:prSet/>
      <dgm:spPr/>
      <dgm:t>
        <a:bodyPr/>
        <a:lstStyle/>
        <a:p>
          <a:endParaRPr lang="fr-FR"/>
        </a:p>
      </dgm:t>
    </dgm:pt>
    <dgm:pt modelId="{037D520E-A1E7-418C-9CEB-FD83528B4C8D}">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NSEIL D'ADMINISTRATION</a:t>
          </a:r>
        </a:p>
      </dgm:t>
    </dgm:pt>
    <dgm:pt modelId="{0CF9F6DB-2697-417F-977E-C299A025B670}" type="parTrans" cxnId="{33E5CC54-B077-40AB-8B8F-8564A0C0A65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A13D0F7-7583-4A3B-B4D7-F412F02B6744}" type="sibTrans" cxnId="{33E5CC54-B077-40AB-8B8F-8564A0C0A650}">
      <dgm:prSet/>
      <dgm:spPr/>
      <dgm:t>
        <a:bodyPr/>
        <a:lstStyle/>
        <a:p>
          <a:endParaRPr lang="fr-FR"/>
        </a:p>
      </dgm:t>
    </dgm:pt>
    <dgm:pt modelId="{9DECB465-6201-4E4A-BD0F-B7FB336649EC}">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PRÉSIDENT DIRECTEUR GÉNÉRAL</a:t>
          </a:r>
        </a:p>
      </dgm:t>
    </dgm:pt>
    <dgm:pt modelId="{071DAC29-9FE5-461F-8207-7D07289F815A}" type="parTrans" cxnId="{AAB3F9E8-EAA9-4A60-8649-D4E73B2F380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8AE99F2-8C10-4203-A763-D53E3C9FE975}" type="sibTrans" cxnId="{AAB3F9E8-EAA9-4A60-8649-D4E73B2F3803}">
      <dgm:prSet/>
      <dgm:spPr/>
      <dgm:t>
        <a:bodyPr/>
        <a:lstStyle/>
        <a:p>
          <a:endParaRPr lang="fr-FR"/>
        </a:p>
      </dgm:t>
    </dgm:pt>
    <dgm:pt modelId="{5125909C-FFC8-4C33-9FED-877B6A56EAC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SECRÉTARIAT</a:t>
          </a:r>
        </a:p>
      </dgm:t>
    </dgm:pt>
    <dgm:pt modelId="{3E10595D-F82A-46CC-A1DA-04F88FB15A5B}" type="parTrans" cxnId="{7806225E-7DF0-4721-8D6C-0A6CBE245484}">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91B2B9E-3DB8-4010-B6D7-6430152F45EE}" type="sibTrans" cxnId="{7806225E-7DF0-4721-8D6C-0A6CBE245484}">
      <dgm:prSet/>
      <dgm:spPr/>
      <dgm:t>
        <a:bodyPr/>
        <a:lstStyle/>
        <a:p>
          <a:endParaRPr lang="fr-FR"/>
        </a:p>
      </dgm:t>
    </dgm:pt>
    <dgm:pt modelId="{A0B63897-92B3-44B2-B76E-DB8CB5A34A9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700" b="1" u="sng">
              <a:solidFill>
                <a:schemeClr val="accent5">
                  <a:lumMod val="50000"/>
                </a:schemeClr>
              </a:solidFill>
              <a:latin typeface="Trebuchet MS" panose="020B0603020202020204" pitchFamily="34" charset="0"/>
            </a:rPr>
            <a:t>CABINETS EXTERNES</a:t>
          </a:r>
        </a:p>
        <a:p>
          <a:r>
            <a:rPr lang="fr-FR" sz="700" b="1">
              <a:solidFill>
                <a:schemeClr val="accent5">
                  <a:lumMod val="50000"/>
                </a:schemeClr>
              </a:solidFill>
              <a:latin typeface="Trebuchet MS" panose="020B0603020202020204" pitchFamily="34" charset="0"/>
            </a:rPr>
            <a:t>-JURIDIQUE &amp; FISCAL</a:t>
          </a:r>
        </a:p>
        <a:p>
          <a:r>
            <a:rPr lang="fr-FR" sz="700" b="1">
              <a:solidFill>
                <a:schemeClr val="accent5">
                  <a:lumMod val="50000"/>
                </a:schemeClr>
              </a:solidFill>
              <a:latin typeface="Trebuchet MS" panose="020B0603020202020204" pitchFamily="34" charset="0"/>
            </a:rPr>
            <a:t>-BANQUE &amp; FINANCE</a:t>
          </a:r>
        </a:p>
      </dgm:t>
    </dgm:pt>
    <dgm:pt modelId="{5F5745FA-43FD-4C3F-8BD7-51E1FA990002}" type="parTrans" cxnId="{5F6F481C-1501-448B-B038-86D98CA39E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63E71172-416D-494D-9C01-868445267F7B}" type="sibTrans" cxnId="{5F6F481C-1501-448B-B038-86D98CA39E60}">
      <dgm:prSet/>
      <dgm:spPr/>
      <dgm:t>
        <a:bodyPr/>
        <a:lstStyle/>
        <a:p>
          <a:endParaRPr lang="fr-FR"/>
        </a:p>
      </dgm:t>
    </dgm:pt>
    <dgm:pt modelId="{2E38AC00-F0C5-45B9-AC3A-5386A8765AC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ADMINISTRATIVE &amp; COMMERCIAL</a:t>
          </a:r>
        </a:p>
      </dgm:t>
    </dgm:pt>
    <dgm:pt modelId="{43645693-AB4E-4D34-9672-403667BC958B}" type="parTrans" cxnId="{10EC8BA1-4933-4A41-BBDC-40DDA02C3209}">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1C81F8AE-5E46-4486-8547-6E33F7DDBF4B}" type="sibTrans" cxnId="{10EC8BA1-4933-4A41-BBDC-40DDA02C3209}">
      <dgm:prSet/>
      <dgm:spPr/>
      <dgm:t>
        <a:bodyPr/>
        <a:lstStyle/>
        <a:p>
          <a:endParaRPr lang="fr-FR"/>
        </a:p>
      </dgm:t>
    </dgm:pt>
    <dgm:pt modelId="{29E066BF-A61E-42CA-8AFF-CD8EB8F0F64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COMPTABLE &amp; FINANCIER</a:t>
          </a:r>
        </a:p>
      </dgm:t>
    </dgm:pt>
    <dgm:pt modelId="{8FA00985-065E-4A88-8E1D-999C7D84BA98}" type="parTrans" cxnId="{F5BFB4C6-4FF0-4AFB-BFBF-3791381FAA3F}">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9D3CD197-EAFB-4582-A3FF-2A5485B5DB54}" type="sibTrans" cxnId="{F5BFB4C6-4FF0-4AFB-BFBF-3791381FAA3F}">
      <dgm:prSet/>
      <dgm:spPr/>
      <dgm:t>
        <a:bodyPr/>
        <a:lstStyle/>
        <a:p>
          <a:endParaRPr lang="fr-FR"/>
        </a:p>
      </dgm:t>
    </dgm:pt>
    <dgm:pt modelId="{2638A9BF-AFE4-4673-93DE-E3152D09EE7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a:t>
          </a:r>
        </a:p>
      </dgm:t>
    </dgm:pt>
    <dgm:pt modelId="{EC40B310-19E6-455B-9988-DC303126A97E}" type="parTrans" cxnId="{38F30CB3-27FE-4D82-8338-BA846ACD175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0D36EEDD-648F-4F3D-9BAE-098EF1A19C3C}" type="sibTrans" cxnId="{38F30CB3-27FE-4D82-8338-BA846ACD175C}">
      <dgm:prSet/>
      <dgm:spPr/>
      <dgm:t>
        <a:bodyPr/>
        <a:lstStyle/>
        <a:p>
          <a:endParaRPr lang="fr-FR"/>
        </a:p>
      </dgm:t>
    </dgm:pt>
    <dgm:pt modelId="{6524DAAA-0A31-44AD-A78C-039D1DFD9830}">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Marketing</a:t>
          </a:r>
        </a:p>
      </dgm:t>
    </dgm:pt>
    <dgm:pt modelId="{8DFC6229-6400-4C62-9D2D-EE78AF5BAB68}" type="parTrans" cxnId="{95D24CB1-274D-40A4-A116-1864D8F22C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C2D89E72-5BCD-4463-8AA7-42063761165E}" type="sibTrans" cxnId="{95D24CB1-274D-40A4-A116-1864D8F22C60}">
      <dgm:prSet/>
      <dgm:spPr/>
      <dgm:t>
        <a:bodyPr/>
        <a:lstStyle/>
        <a:p>
          <a:endParaRPr lang="fr-FR"/>
        </a:p>
      </dgm:t>
    </dgm:pt>
    <dgm:pt modelId="{1B459BA3-478B-4F5B-B500-D69327FE3ED7}">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dministration &amp; Relations publiques</a:t>
          </a:r>
        </a:p>
      </dgm:t>
    </dgm:pt>
    <dgm:pt modelId="{709C3537-935B-4ACF-9F43-634A2BEA760B}" type="parTrans" cxnId="{3BB116C6-E028-4D7E-BD87-42DCC198757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1DBFF23-A84D-41A4-8813-2BBE15827838}" type="sibTrans" cxnId="{3BB116C6-E028-4D7E-BD87-42DCC1987575}">
      <dgm:prSet/>
      <dgm:spPr/>
      <dgm:t>
        <a:bodyPr/>
        <a:lstStyle/>
        <a:p>
          <a:endParaRPr lang="fr-FR"/>
        </a:p>
      </dgm:t>
    </dgm:pt>
    <dgm:pt modelId="{B1A93658-9624-4B3F-8EE8-554466C5DD5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mptabilité</a:t>
          </a:r>
        </a:p>
      </dgm:t>
    </dgm:pt>
    <dgm:pt modelId="{3C0F727E-2DB3-4191-A867-CCD26C37E1B2}" type="parTrans" cxnId="{B9EFD046-109A-4099-84A1-0443A5F0CA1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A643EC39-436E-48EC-8583-8A31D8FBF955}" type="sibTrans" cxnId="{B9EFD046-109A-4099-84A1-0443A5F0CA13}">
      <dgm:prSet/>
      <dgm:spPr/>
      <dgm:t>
        <a:bodyPr/>
        <a:lstStyle/>
        <a:p>
          <a:endParaRPr lang="fr-FR"/>
        </a:p>
      </dgm:t>
    </dgm:pt>
    <dgm:pt modelId="{E81E6C74-ACC1-40C7-8748-403DCF383674}">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Finance</a:t>
          </a:r>
        </a:p>
      </dgm:t>
    </dgm:pt>
    <dgm:pt modelId="{875CCCE6-333A-42C3-90DA-7FDA8A875844}" type="parTrans" cxnId="{375DD818-F28B-4FD7-9E4F-6B1B459F7066}">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D3EC0DB-FCCB-44EF-A710-EB846492A252}" type="sibTrans" cxnId="{375DD818-F28B-4FD7-9E4F-6B1B459F7066}">
      <dgm:prSet/>
      <dgm:spPr/>
      <dgm:t>
        <a:bodyPr/>
        <a:lstStyle/>
        <a:p>
          <a:endParaRPr lang="fr-FR"/>
        </a:p>
      </dgm:t>
    </dgm:pt>
    <dgm:pt modelId="{973E6469-14BF-4089-8C52-6DADB4013EBE}">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Informatique interne</a:t>
          </a:r>
        </a:p>
      </dgm:t>
    </dgm:pt>
    <dgm:pt modelId="{2A61928A-D4CE-4629-8DA1-37A59432CAA6}" type="parTrans" cxnId="{2ED63ED2-4A15-407D-B899-8F9E164571ED}">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729CA9E-3088-48AF-9C58-5E33D9B88B06}" type="sibTrans" cxnId="{2ED63ED2-4A15-407D-B899-8F9E164571ED}">
      <dgm:prSet/>
      <dgm:spPr/>
      <dgm:t>
        <a:bodyPr/>
        <a:lstStyle/>
        <a:p>
          <a:endParaRPr lang="fr-FR"/>
        </a:p>
      </dgm:t>
    </dgm:pt>
    <dgm:pt modelId="{E7C9CD54-9A6A-4765-B096-070F29C721A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éveloppement &amp; Maintenance</a:t>
          </a:r>
        </a:p>
      </dgm:t>
    </dgm:pt>
    <dgm:pt modelId="{27B62224-DF17-41E9-91BA-7459CF63F81A}" type="parTrans" cxnId="{2B0A7641-82C3-4904-8922-4FCC6F35988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78180DC1-B86B-471F-97CB-F39259E69D34}" type="sibTrans" cxnId="{2B0A7641-82C3-4904-8922-4FCC6F359885}">
      <dgm:prSet/>
      <dgm:spPr/>
      <dgm:t>
        <a:bodyPr/>
        <a:lstStyle/>
        <a:p>
          <a:endParaRPr lang="fr-FR"/>
        </a:p>
      </dgm:t>
    </dgm:pt>
    <dgm:pt modelId="{6E4D12E5-C251-47BA-9BDB-09316BB2B107}"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GÉNÉRAL ADJOINT</a:t>
          </a:r>
        </a:p>
      </dgm:t>
    </dgm:pt>
    <dgm:pt modelId="{6CDC133C-0F50-497E-BA2A-0B5FF919DA7B}" type="parTrans" cxnId="{65605DC4-1E5C-4491-AA8D-573DA648874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B4196954-30D1-44AC-A754-9366233F536F}" type="sibTrans" cxnId="{65605DC4-1E5C-4491-AA8D-573DA6488745}">
      <dgm:prSet/>
      <dgm:spPr/>
      <dgm:t>
        <a:bodyPr/>
        <a:lstStyle/>
        <a:p>
          <a:endParaRPr lang="fr-FR"/>
        </a:p>
      </dgm:t>
    </dgm:pt>
    <dgm:pt modelId="{D99FB882-2F58-47DD-896D-3199983C3F83}"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 ADJOINT</a:t>
          </a:r>
        </a:p>
      </dgm:t>
    </dgm:pt>
    <dgm:pt modelId="{DB25099D-1511-466A-A93B-C7E7F3DA172F}" type="parTrans" cxnId="{9F5CD098-6D06-42C2-929D-1DE2194EAB4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FB46EDB9-E8F4-4C3C-A032-2935E6908E51}" type="sibTrans" cxnId="{9F5CD098-6D06-42C2-929D-1DE2194EAB4C}">
      <dgm:prSet/>
      <dgm:spPr/>
      <dgm:t>
        <a:bodyPr/>
        <a:lstStyle/>
        <a:p>
          <a:endParaRPr lang="fr-FR"/>
        </a:p>
      </dgm:t>
    </dgm:pt>
    <dgm:pt modelId="{5FEA977E-D944-467C-8C1E-C7B570362659}">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Recherche, Innovaton  Tech. &amp; Etude</a:t>
          </a:r>
        </a:p>
      </dgm:t>
    </dgm:pt>
    <dgm:pt modelId="{D9D6F17C-5B47-45CD-AF25-AC6FA04F0C9F}" type="parTrans" cxnId="{12EC8101-9D11-4B91-B4D5-95EE6FFA571B}">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38D841B0-2733-4F7F-B85F-D64F4BC53B20}" type="sibTrans" cxnId="{12EC8101-9D11-4B91-B4D5-95EE6FFA571B}">
      <dgm:prSet/>
      <dgm:spPr/>
      <dgm:t>
        <a:bodyPr/>
        <a:lstStyle/>
        <a:p>
          <a:endParaRPr lang="fr-FR"/>
        </a:p>
      </dgm:t>
    </dgm:pt>
    <dgm:pt modelId="{7739445D-DD5C-4E1A-AEAA-04E0136A519C}" type="pres">
      <dgm:prSet presAssocID="{43EC6EC9-852F-4B66-9E1D-32BFB70A8DF1}" presName="hierChild1" presStyleCnt="0">
        <dgm:presLayoutVars>
          <dgm:orgChart val="1"/>
          <dgm:chPref val="1"/>
          <dgm:dir/>
          <dgm:animOne val="branch"/>
          <dgm:animLvl val="lvl"/>
          <dgm:resizeHandles/>
        </dgm:presLayoutVars>
      </dgm:prSet>
      <dgm:spPr/>
      <dgm:t>
        <a:bodyPr/>
        <a:lstStyle/>
        <a:p>
          <a:endParaRPr lang="fr-FR"/>
        </a:p>
      </dgm:t>
    </dgm:pt>
    <dgm:pt modelId="{F313AD91-3E84-4E99-89DB-DD5C32318627}" type="pres">
      <dgm:prSet presAssocID="{914D104A-5755-4087-88D5-BC14F71617D8}" presName="hierRoot1" presStyleCnt="0">
        <dgm:presLayoutVars>
          <dgm:hierBranch/>
        </dgm:presLayoutVars>
      </dgm:prSet>
      <dgm:spPr/>
    </dgm:pt>
    <dgm:pt modelId="{F698F8FC-5E39-4EE0-BFFD-0223BB794296}" type="pres">
      <dgm:prSet presAssocID="{914D104A-5755-4087-88D5-BC14F71617D8}" presName="rootComposite1" presStyleCnt="0"/>
      <dgm:spPr/>
    </dgm:pt>
    <dgm:pt modelId="{E2CA0523-B19B-4E56-837A-5E023B450E4A}" type="pres">
      <dgm:prSet presAssocID="{914D104A-5755-4087-88D5-BC14F71617D8}" presName="rootText1" presStyleLbl="node0" presStyleIdx="0" presStyleCnt="1" custScaleX="241450" custScaleY="71765" custLinFactNeighborY="-90012">
        <dgm:presLayoutVars>
          <dgm:chPref val="3"/>
        </dgm:presLayoutVars>
      </dgm:prSet>
      <dgm:spPr/>
      <dgm:t>
        <a:bodyPr/>
        <a:lstStyle/>
        <a:p>
          <a:endParaRPr lang="fr-FR"/>
        </a:p>
      </dgm:t>
    </dgm:pt>
    <dgm:pt modelId="{09DBCE83-2CEF-480E-AAB0-64D645CF7D05}" type="pres">
      <dgm:prSet presAssocID="{914D104A-5755-4087-88D5-BC14F71617D8}" presName="rootConnector1" presStyleLbl="node1" presStyleIdx="0" presStyleCnt="0"/>
      <dgm:spPr/>
      <dgm:t>
        <a:bodyPr/>
        <a:lstStyle/>
        <a:p>
          <a:endParaRPr lang="fr-FR"/>
        </a:p>
      </dgm:t>
    </dgm:pt>
    <dgm:pt modelId="{08637A29-9E1A-4F3C-AAA1-66B980D77839}" type="pres">
      <dgm:prSet presAssocID="{914D104A-5755-4087-88D5-BC14F71617D8}" presName="hierChild2" presStyleCnt="0"/>
      <dgm:spPr/>
    </dgm:pt>
    <dgm:pt modelId="{9C2AA43B-6E22-4363-B4A0-D7DFA80E85C8}" type="pres">
      <dgm:prSet presAssocID="{0CF9F6DB-2697-417F-977E-C299A025B670}" presName="Name35" presStyleLbl="parChTrans1D2" presStyleIdx="0" presStyleCnt="1"/>
      <dgm:spPr/>
      <dgm:t>
        <a:bodyPr/>
        <a:lstStyle/>
        <a:p>
          <a:endParaRPr lang="fr-FR"/>
        </a:p>
      </dgm:t>
    </dgm:pt>
    <dgm:pt modelId="{4BEE4C5F-D2C4-4C0B-B90A-FD1AEBF65CF8}" type="pres">
      <dgm:prSet presAssocID="{037D520E-A1E7-418C-9CEB-FD83528B4C8D}" presName="hierRoot2" presStyleCnt="0">
        <dgm:presLayoutVars>
          <dgm:hierBranch/>
        </dgm:presLayoutVars>
      </dgm:prSet>
      <dgm:spPr/>
    </dgm:pt>
    <dgm:pt modelId="{CA83C334-5384-44A9-ABE8-CB2EC4C1D151}" type="pres">
      <dgm:prSet presAssocID="{037D520E-A1E7-418C-9CEB-FD83528B4C8D}" presName="rootComposite" presStyleCnt="0"/>
      <dgm:spPr/>
    </dgm:pt>
    <dgm:pt modelId="{0743C7C9-84A3-49DB-B8C9-0DAA26126A92}" type="pres">
      <dgm:prSet presAssocID="{037D520E-A1E7-418C-9CEB-FD83528B4C8D}" presName="rootText" presStyleLbl="node2" presStyleIdx="0" presStyleCnt="1" custScaleX="239684" custScaleY="78162" custLinFactNeighborY="-51183">
        <dgm:presLayoutVars>
          <dgm:chPref val="3"/>
        </dgm:presLayoutVars>
      </dgm:prSet>
      <dgm:spPr/>
      <dgm:t>
        <a:bodyPr/>
        <a:lstStyle/>
        <a:p>
          <a:endParaRPr lang="fr-FR"/>
        </a:p>
      </dgm:t>
    </dgm:pt>
    <dgm:pt modelId="{9F09F949-2764-43B2-AD5B-A724E29A1973}" type="pres">
      <dgm:prSet presAssocID="{037D520E-A1E7-418C-9CEB-FD83528B4C8D}" presName="rootConnector" presStyleLbl="node2" presStyleIdx="0" presStyleCnt="1"/>
      <dgm:spPr/>
      <dgm:t>
        <a:bodyPr/>
        <a:lstStyle/>
        <a:p>
          <a:endParaRPr lang="fr-FR"/>
        </a:p>
      </dgm:t>
    </dgm:pt>
    <dgm:pt modelId="{A18D7C9F-511C-4FC1-9C78-A087EF1E7368}" type="pres">
      <dgm:prSet presAssocID="{037D520E-A1E7-418C-9CEB-FD83528B4C8D}" presName="hierChild4" presStyleCnt="0"/>
      <dgm:spPr/>
    </dgm:pt>
    <dgm:pt modelId="{05371DDE-A9CA-4E9B-A4AC-1BAE49038361}" type="pres">
      <dgm:prSet presAssocID="{5F5745FA-43FD-4C3F-8BD7-51E1FA990002}" presName="Name35" presStyleLbl="parChTrans1D3" presStyleIdx="0" presStyleCnt="3"/>
      <dgm:spPr/>
      <dgm:t>
        <a:bodyPr/>
        <a:lstStyle/>
        <a:p>
          <a:endParaRPr lang="fr-FR"/>
        </a:p>
      </dgm:t>
    </dgm:pt>
    <dgm:pt modelId="{87A04EB0-38E5-4E9C-A457-B0B6837C3BE6}" type="pres">
      <dgm:prSet presAssocID="{A0B63897-92B3-44B2-B76E-DB8CB5A34A9A}" presName="hierRoot2" presStyleCnt="0">
        <dgm:presLayoutVars>
          <dgm:hierBranch/>
        </dgm:presLayoutVars>
      </dgm:prSet>
      <dgm:spPr/>
    </dgm:pt>
    <dgm:pt modelId="{5D60FE65-3A45-4BB1-9A28-C8552BDCAFB7}" type="pres">
      <dgm:prSet presAssocID="{A0B63897-92B3-44B2-B76E-DB8CB5A34A9A}" presName="rootComposite" presStyleCnt="0"/>
      <dgm:spPr/>
    </dgm:pt>
    <dgm:pt modelId="{7DC3EC94-318A-4592-AD74-98AD8DE85CF9}" type="pres">
      <dgm:prSet presAssocID="{A0B63897-92B3-44B2-B76E-DB8CB5A34A9A}" presName="rootText" presStyleLbl="node3" presStyleIdx="0" presStyleCnt="3" custScaleX="181013" custScaleY="152541" custLinFactNeighborX="-10203" custLinFactNeighborY="-30276">
        <dgm:presLayoutVars>
          <dgm:chPref val="3"/>
        </dgm:presLayoutVars>
      </dgm:prSet>
      <dgm:spPr/>
      <dgm:t>
        <a:bodyPr/>
        <a:lstStyle/>
        <a:p>
          <a:endParaRPr lang="fr-FR"/>
        </a:p>
      </dgm:t>
    </dgm:pt>
    <dgm:pt modelId="{58466563-6130-4220-A11F-A838D1BC70C7}" type="pres">
      <dgm:prSet presAssocID="{A0B63897-92B3-44B2-B76E-DB8CB5A34A9A}" presName="rootConnector" presStyleLbl="node3" presStyleIdx="0" presStyleCnt="3"/>
      <dgm:spPr/>
      <dgm:t>
        <a:bodyPr/>
        <a:lstStyle/>
        <a:p>
          <a:endParaRPr lang="fr-FR"/>
        </a:p>
      </dgm:t>
    </dgm:pt>
    <dgm:pt modelId="{0162BE57-782C-486A-93F8-5E1771A33BB7}" type="pres">
      <dgm:prSet presAssocID="{A0B63897-92B3-44B2-B76E-DB8CB5A34A9A}" presName="hierChild4" presStyleCnt="0"/>
      <dgm:spPr/>
    </dgm:pt>
    <dgm:pt modelId="{9C92B89D-3D56-4EB9-A2C4-C2FD11F56830}" type="pres">
      <dgm:prSet presAssocID="{A0B63897-92B3-44B2-B76E-DB8CB5A34A9A}" presName="hierChild5" presStyleCnt="0"/>
      <dgm:spPr/>
    </dgm:pt>
    <dgm:pt modelId="{73CDDAB7-61F5-423C-BDB5-DD821D5E15CB}" type="pres">
      <dgm:prSet presAssocID="{071DAC29-9FE5-461F-8207-7D07289F815A}" presName="Name35" presStyleLbl="parChTrans1D3" presStyleIdx="1" presStyleCnt="3"/>
      <dgm:spPr/>
      <dgm:t>
        <a:bodyPr/>
        <a:lstStyle/>
        <a:p>
          <a:endParaRPr lang="fr-FR"/>
        </a:p>
      </dgm:t>
    </dgm:pt>
    <dgm:pt modelId="{B0F9149D-768A-469C-91EC-A01DB2D8A634}" type="pres">
      <dgm:prSet presAssocID="{9DECB465-6201-4E4A-BD0F-B7FB336649EC}" presName="hierRoot2" presStyleCnt="0">
        <dgm:presLayoutVars>
          <dgm:hierBranch/>
        </dgm:presLayoutVars>
      </dgm:prSet>
      <dgm:spPr/>
    </dgm:pt>
    <dgm:pt modelId="{2D12B9E1-1221-479B-9823-CAD977528770}" type="pres">
      <dgm:prSet presAssocID="{9DECB465-6201-4E4A-BD0F-B7FB336649EC}" presName="rootComposite" presStyleCnt="0"/>
      <dgm:spPr/>
    </dgm:pt>
    <dgm:pt modelId="{2FACBDDD-2D1A-4204-AFDD-692D81A5728B}" type="pres">
      <dgm:prSet presAssocID="{9DECB465-6201-4E4A-BD0F-B7FB336649EC}" presName="rootText" presStyleLbl="node3" presStyleIdx="1" presStyleCnt="3" custScaleX="182655" custScaleY="146750" custLinFactNeighborX="1245" custLinFactNeighborY="-25298">
        <dgm:presLayoutVars>
          <dgm:chPref val="3"/>
        </dgm:presLayoutVars>
      </dgm:prSet>
      <dgm:spPr/>
      <dgm:t>
        <a:bodyPr/>
        <a:lstStyle/>
        <a:p>
          <a:endParaRPr lang="fr-FR"/>
        </a:p>
      </dgm:t>
    </dgm:pt>
    <dgm:pt modelId="{F84F1443-2199-40F2-B250-527024952EE9}" type="pres">
      <dgm:prSet presAssocID="{9DECB465-6201-4E4A-BD0F-B7FB336649EC}" presName="rootConnector" presStyleLbl="node3" presStyleIdx="1" presStyleCnt="3"/>
      <dgm:spPr/>
      <dgm:t>
        <a:bodyPr/>
        <a:lstStyle/>
        <a:p>
          <a:endParaRPr lang="fr-FR"/>
        </a:p>
      </dgm:t>
    </dgm:pt>
    <dgm:pt modelId="{1D820C62-EEB0-4DA3-8F2E-F368B5FA3121}" type="pres">
      <dgm:prSet presAssocID="{9DECB465-6201-4E4A-BD0F-B7FB336649EC}" presName="hierChild4" presStyleCnt="0"/>
      <dgm:spPr/>
    </dgm:pt>
    <dgm:pt modelId="{0AA2A43F-0F26-4F33-8E5A-EDA7B82B77E4}" type="pres">
      <dgm:prSet presAssocID="{43645693-AB4E-4D34-9672-403667BC958B}" presName="Name35" presStyleLbl="parChTrans1D4" presStyleIdx="0" presStyleCnt="12"/>
      <dgm:spPr/>
      <dgm:t>
        <a:bodyPr/>
        <a:lstStyle/>
        <a:p>
          <a:endParaRPr lang="fr-FR"/>
        </a:p>
      </dgm:t>
    </dgm:pt>
    <dgm:pt modelId="{A8D466C0-F17E-427E-A31F-99D44F0C6799}" type="pres">
      <dgm:prSet presAssocID="{2E38AC00-F0C5-45B9-AC3A-5386A8765ACA}" presName="hierRoot2" presStyleCnt="0">
        <dgm:presLayoutVars>
          <dgm:hierBranch/>
        </dgm:presLayoutVars>
      </dgm:prSet>
      <dgm:spPr/>
    </dgm:pt>
    <dgm:pt modelId="{ACF7238F-76A5-4EED-976B-8095238FAE9D}" type="pres">
      <dgm:prSet presAssocID="{2E38AC00-F0C5-45B9-AC3A-5386A8765ACA}" presName="rootComposite" presStyleCnt="0"/>
      <dgm:spPr/>
    </dgm:pt>
    <dgm:pt modelId="{CA625908-7E1E-41CD-B780-CAAB2E6F3771}" type="pres">
      <dgm:prSet presAssocID="{2E38AC00-F0C5-45B9-AC3A-5386A8765ACA}" presName="rootText" presStyleLbl="node4" presStyleIdx="0" presStyleCnt="10" custScaleX="236616" custScaleY="135600" custLinFactNeighborX="56626" custLinFactNeighborY="-13052">
        <dgm:presLayoutVars>
          <dgm:chPref val="3"/>
        </dgm:presLayoutVars>
      </dgm:prSet>
      <dgm:spPr/>
      <dgm:t>
        <a:bodyPr/>
        <a:lstStyle/>
        <a:p>
          <a:endParaRPr lang="fr-FR"/>
        </a:p>
      </dgm:t>
    </dgm:pt>
    <dgm:pt modelId="{057E8929-7AA1-41F2-956E-185BD3F6C52A}" type="pres">
      <dgm:prSet presAssocID="{2E38AC00-F0C5-45B9-AC3A-5386A8765ACA}" presName="rootConnector" presStyleLbl="node4" presStyleIdx="0" presStyleCnt="10"/>
      <dgm:spPr/>
      <dgm:t>
        <a:bodyPr/>
        <a:lstStyle/>
        <a:p>
          <a:endParaRPr lang="fr-FR"/>
        </a:p>
      </dgm:t>
    </dgm:pt>
    <dgm:pt modelId="{6C8FF6C5-25AC-4A6C-93C3-F3C20F491473}" type="pres">
      <dgm:prSet presAssocID="{2E38AC00-F0C5-45B9-AC3A-5386A8765ACA}" presName="hierChild4" presStyleCnt="0"/>
      <dgm:spPr/>
    </dgm:pt>
    <dgm:pt modelId="{86DB5E04-810A-4B4F-954D-24289264C6C7}" type="pres">
      <dgm:prSet presAssocID="{8DFC6229-6400-4C62-9D2D-EE78AF5BAB68}" presName="Name35" presStyleLbl="parChTrans1D4" presStyleIdx="1" presStyleCnt="12"/>
      <dgm:spPr/>
      <dgm:t>
        <a:bodyPr/>
        <a:lstStyle/>
        <a:p>
          <a:endParaRPr lang="fr-FR"/>
        </a:p>
      </dgm:t>
    </dgm:pt>
    <dgm:pt modelId="{59186105-84C6-4AAF-8DEC-7B2751E80C5B}" type="pres">
      <dgm:prSet presAssocID="{6524DAAA-0A31-44AD-A78C-039D1DFD9830}" presName="hierRoot2" presStyleCnt="0">
        <dgm:presLayoutVars>
          <dgm:hierBranch/>
        </dgm:presLayoutVars>
      </dgm:prSet>
      <dgm:spPr/>
    </dgm:pt>
    <dgm:pt modelId="{8EFBE104-2FDA-496C-8B0E-BC809122303E}" type="pres">
      <dgm:prSet presAssocID="{6524DAAA-0A31-44AD-A78C-039D1DFD9830}" presName="rootComposite" presStyleCnt="0"/>
      <dgm:spPr/>
    </dgm:pt>
    <dgm:pt modelId="{E6B4C495-6679-4EBF-8CFE-E1C7A12BE694}" type="pres">
      <dgm:prSet presAssocID="{6524DAAA-0A31-44AD-A78C-039D1DFD9830}" presName="rootText" presStyleLbl="node4" presStyleIdx="1" presStyleCnt="10" custScaleX="136319" custScaleY="89989" custLinFactNeighborX="78010" custLinFactNeighborY="6597">
        <dgm:presLayoutVars>
          <dgm:chPref val="3"/>
        </dgm:presLayoutVars>
      </dgm:prSet>
      <dgm:spPr/>
      <dgm:t>
        <a:bodyPr/>
        <a:lstStyle/>
        <a:p>
          <a:endParaRPr lang="fr-FR"/>
        </a:p>
      </dgm:t>
    </dgm:pt>
    <dgm:pt modelId="{D631E0A4-C9DB-44E5-A787-1DD30140FA43}" type="pres">
      <dgm:prSet presAssocID="{6524DAAA-0A31-44AD-A78C-039D1DFD9830}" presName="rootConnector" presStyleLbl="node4" presStyleIdx="1" presStyleCnt="10"/>
      <dgm:spPr/>
      <dgm:t>
        <a:bodyPr/>
        <a:lstStyle/>
        <a:p>
          <a:endParaRPr lang="fr-FR"/>
        </a:p>
      </dgm:t>
    </dgm:pt>
    <dgm:pt modelId="{23CCF676-CF6E-4358-8384-BF6E8043C3C5}" type="pres">
      <dgm:prSet presAssocID="{6524DAAA-0A31-44AD-A78C-039D1DFD9830}" presName="hierChild4" presStyleCnt="0"/>
      <dgm:spPr/>
    </dgm:pt>
    <dgm:pt modelId="{C63B3575-2D37-4C55-BBB5-01B67F15960E}" type="pres">
      <dgm:prSet presAssocID="{6524DAAA-0A31-44AD-A78C-039D1DFD9830}" presName="hierChild5" presStyleCnt="0"/>
      <dgm:spPr/>
    </dgm:pt>
    <dgm:pt modelId="{A280E847-204E-4BC3-8DCC-3D624A18EB43}" type="pres">
      <dgm:prSet presAssocID="{709C3537-935B-4ACF-9F43-634A2BEA760B}" presName="Name35" presStyleLbl="parChTrans1D4" presStyleIdx="2" presStyleCnt="12"/>
      <dgm:spPr/>
      <dgm:t>
        <a:bodyPr/>
        <a:lstStyle/>
        <a:p>
          <a:endParaRPr lang="fr-FR"/>
        </a:p>
      </dgm:t>
    </dgm:pt>
    <dgm:pt modelId="{E23E4DAA-825D-4749-A215-7A8F5220A9F6}" type="pres">
      <dgm:prSet presAssocID="{1B459BA3-478B-4F5B-B500-D69327FE3ED7}" presName="hierRoot2" presStyleCnt="0">
        <dgm:presLayoutVars>
          <dgm:hierBranch/>
        </dgm:presLayoutVars>
      </dgm:prSet>
      <dgm:spPr/>
    </dgm:pt>
    <dgm:pt modelId="{622D615E-2E13-4969-A355-959B2380840C}" type="pres">
      <dgm:prSet presAssocID="{1B459BA3-478B-4F5B-B500-D69327FE3ED7}" presName="rootComposite" presStyleCnt="0"/>
      <dgm:spPr/>
    </dgm:pt>
    <dgm:pt modelId="{2CF079C0-52AD-4959-B420-078F1386FAB8}" type="pres">
      <dgm:prSet presAssocID="{1B459BA3-478B-4F5B-B500-D69327FE3ED7}" presName="rootText" presStyleLbl="node4" presStyleIdx="2" presStyleCnt="10" custScaleX="161828" custScaleY="178885" custLinFactNeighborX="70572" custLinFactNeighborY="6597">
        <dgm:presLayoutVars>
          <dgm:chPref val="3"/>
        </dgm:presLayoutVars>
      </dgm:prSet>
      <dgm:spPr/>
      <dgm:t>
        <a:bodyPr/>
        <a:lstStyle/>
        <a:p>
          <a:endParaRPr lang="fr-FR"/>
        </a:p>
      </dgm:t>
    </dgm:pt>
    <dgm:pt modelId="{E12FE4F1-7BAE-4DC2-84E1-007CBCDF6C12}" type="pres">
      <dgm:prSet presAssocID="{1B459BA3-478B-4F5B-B500-D69327FE3ED7}" presName="rootConnector" presStyleLbl="node4" presStyleIdx="2" presStyleCnt="10"/>
      <dgm:spPr/>
      <dgm:t>
        <a:bodyPr/>
        <a:lstStyle/>
        <a:p>
          <a:endParaRPr lang="fr-FR"/>
        </a:p>
      </dgm:t>
    </dgm:pt>
    <dgm:pt modelId="{747558BF-09C8-4E24-A3FA-66DB81743957}" type="pres">
      <dgm:prSet presAssocID="{1B459BA3-478B-4F5B-B500-D69327FE3ED7}" presName="hierChild4" presStyleCnt="0"/>
      <dgm:spPr/>
    </dgm:pt>
    <dgm:pt modelId="{F3986662-15DC-483A-BDE0-810956F5E265}" type="pres">
      <dgm:prSet presAssocID="{1B459BA3-478B-4F5B-B500-D69327FE3ED7}" presName="hierChild5" presStyleCnt="0"/>
      <dgm:spPr/>
    </dgm:pt>
    <dgm:pt modelId="{A0C4E320-D7DC-470C-BED3-A6472A99FB24}" type="pres">
      <dgm:prSet presAssocID="{2E38AC00-F0C5-45B9-AC3A-5386A8765ACA}" presName="hierChild5" presStyleCnt="0"/>
      <dgm:spPr/>
    </dgm:pt>
    <dgm:pt modelId="{4F79A5F5-7D4D-452D-8B2A-5A2010EAC4A4}" type="pres">
      <dgm:prSet presAssocID="{8FA00985-065E-4A88-8E1D-999C7D84BA98}" presName="Name35" presStyleLbl="parChTrans1D4" presStyleIdx="3" presStyleCnt="12"/>
      <dgm:spPr/>
      <dgm:t>
        <a:bodyPr/>
        <a:lstStyle/>
        <a:p>
          <a:endParaRPr lang="fr-FR"/>
        </a:p>
      </dgm:t>
    </dgm:pt>
    <dgm:pt modelId="{08F99EEB-BD9B-435C-B38E-C05AFB2E53FF}" type="pres">
      <dgm:prSet presAssocID="{29E066BF-A61E-42CA-8AFF-CD8EB8F0F648}" presName="hierRoot2" presStyleCnt="0">
        <dgm:presLayoutVars>
          <dgm:hierBranch/>
        </dgm:presLayoutVars>
      </dgm:prSet>
      <dgm:spPr/>
    </dgm:pt>
    <dgm:pt modelId="{DECEBA6D-2066-4ABF-A398-E044E4864627}" type="pres">
      <dgm:prSet presAssocID="{29E066BF-A61E-42CA-8AFF-CD8EB8F0F648}" presName="rootComposite" presStyleCnt="0"/>
      <dgm:spPr/>
    </dgm:pt>
    <dgm:pt modelId="{065708BE-DF3E-4064-8D9E-D72379FAA592}" type="pres">
      <dgm:prSet presAssocID="{29E066BF-A61E-42CA-8AFF-CD8EB8F0F648}" presName="rootText" presStyleLbl="node4" presStyleIdx="3" presStyleCnt="10" custScaleX="260895" custScaleY="95892" custLinFactNeighborX="11735" custLinFactNeighborY="-12259">
        <dgm:presLayoutVars>
          <dgm:chPref val="3"/>
        </dgm:presLayoutVars>
      </dgm:prSet>
      <dgm:spPr/>
      <dgm:t>
        <a:bodyPr/>
        <a:lstStyle/>
        <a:p>
          <a:endParaRPr lang="fr-FR"/>
        </a:p>
      </dgm:t>
    </dgm:pt>
    <dgm:pt modelId="{E0C8BB90-B1EB-4A9E-B1EE-2EB83024BD92}" type="pres">
      <dgm:prSet presAssocID="{29E066BF-A61E-42CA-8AFF-CD8EB8F0F648}" presName="rootConnector" presStyleLbl="node4" presStyleIdx="3" presStyleCnt="10"/>
      <dgm:spPr/>
      <dgm:t>
        <a:bodyPr/>
        <a:lstStyle/>
        <a:p>
          <a:endParaRPr lang="fr-FR"/>
        </a:p>
      </dgm:t>
    </dgm:pt>
    <dgm:pt modelId="{2395E2D5-0B02-4C75-8965-7686168F1E7A}" type="pres">
      <dgm:prSet presAssocID="{29E066BF-A61E-42CA-8AFF-CD8EB8F0F648}" presName="hierChild4" presStyleCnt="0"/>
      <dgm:spPr/>
    </dgm:pt>
    <dgm:pt modelId="{1BE0CF4A-F722-4E65-B01E-F75C63180F6D}" type="pres">
      <dgm:prSet presAssocID="{3C0F727E-2DB3-4191-A867-CCD26C37E1B2}" presName="Name35" presStyleLbl="parChTrans1D4" presStyleIdx="4" presStyleCnt="12"/>
      <dgm:spPr/>
      <dgm:t>
        <a:bodyPr/>
        <a:lstStyle/>
        <a:p>
          <a:endParaRPr lang="fr-FR"/>
        </a:p>
      </dgm:t>
    </dgm:pt>
    <dgm:pt modelId="{D0C44F36-48E5-459D-829A-F667A1990F5D}" type="pres">
      <dgm:prSet presAssocID="{B1A93658-9624-4B3F-8EE8-554466C5DD59}" presName="hierRoot2" presStyleCnt="0">
        <dgm:presLayoutVars>
          <dgm:hierBranch/>
        </dgm:presLayoutVars>
      </dgm:prSet>
      <dgm:spPr/>
    </dgm:pt>
    <dgm:pt modelId="{F482DAE6-09B7-4443-B869-3888B8291933}" type="pres">
      <dgm:prSet presAssocID="{B1A93658-9624-4B3F-8EE8-554466C5DD59}" presName="rootComposite" presStyleCnt="0"/>
      <dgm:spPr/>
    </dgm:pt>
    <dgm:pt modelId="{3C0FF4DC-CE62-4F8C-957F-A9BF85C9ADBE}" type="pres">
      <dgm:prSet presAssocID="{B1A93658-9624-4B3F-8EE8-554466C5DD59}" presName="rootText" presStyleLbl="node4" presStyleIdx="4" presStyleCnt="10" custScaleX="135429" custScaleY="88672" custLinFactNeighborX="84454" custLinFactNeighborY="5727">
        <dgm:presLayoutVars>
          <dgm:chPref val="3"/>
        </dgm:presLayoutVars>
      </dgm:prSet>
      <dgm:spPr/>
      <dgm:t>
        <a:bodyPr/>
        <a:lstStyle/>
        <a:p>
          <a:endParaRPr lang="fr-FR"/>
        </a:p>
      </dgm:t>
    </dgm:pt>
    <dgm:pt modelId="{2B966F08-43A1-409D-9C96-7FA5EE7DA3A2}" type="pres">
      <dgm:prSet presAssocID="{B1A93658-9624-4B3F-8EE8-554466C5DD59}" presName="rootConnector" presStyleLbl="node4" presStyleIdx="4" presStyleCnt="10"/>
      <dgm:spPr/>
      <dgm:t>
        <a:bodyPr/>
        <a:lstStyle/>
        <a:p>
          <a:endParaRPr lang="fr-FR"/>
        </a:p>
      </dgm:t>
    </dgm:pt>
    <dgm:pt modelId="{B8673E9A-0D82-4377-8E0E-BABDC8EE45C3}" type="pres">
      <dgm:prSet presAssocID="{B1A93658-9624-4B3F-8EE8-554466C5DD59}" presName="hierChild4" presStyleCnt="0"/>
      <dgm:spPr/>
    </dgm:pt>
    <dgm:pt modelId="{F38A456C-05A5-4318-B64F-436E287DE545}" type="pres">
      <dgm:prSet presAssocID="{B1A93658-9624-4B3F-8EE8-554466C5DD59}" presName="hierChild5" presStyleCnt="0"/>
      <dgm:spPr/>
    </dgm:pt>
    <dgm:pt modelId="{6F1856F6-B891-4C0E-8723-02B540BEA100}" type="pres">
      <dgm:prSet presAssocID="{875CCCE6-333A-42C3-90DA-7FDA8A875844}" presName="Name35" presStyleLbl="parChTrans1D4" presStyleIdx="5" presStyleCnt="12"/>
      <dgm:spPr/>
      <dgm:t>
        <a:bodyPr/>
        <a:lstStyle/>
        <a:p>
          <a:endParaRPr lang="fr-FR"/>
        </a:p>
      </dgm:t>
    </dgm:pt>
    <dgm:pt modelId="{D5B11A3D-04F7-46E9-9733-A2414D7463F4}" type="pres">
      <dgm:prSet presAssocID="{E81E6C74-ACC1-40C7-8748-403DCF383674}" presName="hierRoot2" presStyleCnt="0">
        <dgm:presLayoutVars>
          <dgm:hierBranch/>
        </dgm:presLayoutVars>
      </dgm:prSet>
      <dgm:spPr/>
    </dgm:pt>
    <dgm:pt modelId="{BB3AD80A-34DC-46E8-8826-9EDACC9BAA2D}" type="pres">
      <dgm:prSet presAssocID="{E81E6C74-ACC1-40C7-8748-403DCF383674}" presName="rootComposite" presStyleCnt="0"/>
      <dgm:spPr/>
    </dgm:pt>
    <dgm:pt modelId="{F716CD0D-4CBB-4A42-8481-48EA71724B21}" type="pres">
      <dgm:prSet presAssocID="{E81E6C74-ACC1-40C7-8748-403DCF383674}" presName="rootText" presStyleLbl="node4" presStyleIdx="5" presStyleCnt="10" custScaleX="123234" custScaleY="91312" custLinFactNeighborX="78263" custLinFactNeighborY="5727">
        <dgm:presLayoutVars>
          <dgm:chPref val="3"/>
        </dgm:presLayoutVars>
      </dgm:prSet>
      <dgm:spPr/>
      <dgm:t>
        <a:bodyPr/>
        <a:lstStyle/>
        <a:p>
          <a:endParaRPr lang="fr-FR"/>
        </a:p>
      </dgm:t>
    </dgm:pt>
    <dgm:pt modelId="{A6B245A1-225E-4D7C-BFD1-38E60E96CE93}" type="pres">
      <dgm:prSet presAssocID="{E81E6C74-ACC1-40C7-8748-403DCF383674}" presName="rootConnector" presStyleLbl="node4" presStyleIdx="5" presStyleCnt="10"/>
      <dgm:spPr/>
      <dgm:t>
        <a:bodyPr/>
        <a:lstStyle/>
        <a:p>
          <a:endParaRPr lang="fr-FR"/>
        </a:p>
      </dgm:t>
    </dgm:pt>
    <dgm:pt modelId="{49B54775-D751-4AC8-B074-1DD3181E8489}" type="pres">
      <dgm:prSet presAssocID="{E81E6C74-ACC1-40C7-8748-403DCF383674}" presName="hierChild4" presStyleCnt="0"/>
      <dgm:spPr/>
    </dgm:pt>
    <dgm:pt modelId="{22262FFA-4C92-4245-8A0B-0C4CF3574E9E}" type="pres">
      <dgm:prSet presAssocID="{E81E6C74-ACC1-40C7-8748-403DCF383674}" presName="hierChild5" presStyleCnt="0"/>
      <dgm:spPr/>
    </dgm:pt>
    <dgm:pt modelId="{54B7013E-A976-4C72-A96F-F3F749F2D927}" type="pres">
      <dgm:prSet presAssocID="{29E066BF-A61E-42CA-8AFF-CD8EB8F0F648}" presName="hierChild5" presStyleCnt="0"/>
      <dgm:spPr/>
    </dgm:pt>
    <dgm:pt modelId="{3B8FF91C-0F0D-4B48-B245-AB285251E235}" type="pres">
      <dgm:prSet presAssocID="{EC40B310-19E6-455B-9988-DC303126A97E}" presName="Name35" presStyleLbl="parChTrans1D4" presStyleIdx="6" presStyleCnt="12"/>
      <dgm:spPr/>
      <dgm:t>
        <a:bodyPr/>
        <a:lstStyle/>
        <a:p>
          <a:endParaRPr lang="fr-FR"/>
        </a:p>
      </dgm:t>
    </dgm:pt>
    <dgm:pt modelId="{0044E61C-B3B5-4DC4-8A38-69C6CCF16403}" type="pres">
      <dgm:prSet presAssocID="{2638A9BF-AFE4-4673-93DE-E3152D09EE76}" presName="hierRoot2" presStyleCnt="0">
        <dgm:presLayoutVars>
          <dgm:hierBranch/>
        </dgm:presLayoutVars>
      </dgm:prSet>
      <dgm:spPr/>
    </dgm:pt>
    <dgm:pt modelId="{E2EEED3C-AC82-4721-AB7B-AEC1C4B1005F}" type="pres">
      <dgm:prSet presAssocID="{2638A9BF-AFE4-4673-93DE-E3152D09EE76}" presName="rootComposite" presStyleCnt="0"/>
      <dgm:spPr/>
    </dgm:pt>
    <dgm:pt modelId="{A222D6ED-7BF9-4E64-984E-D2271CA09204}" type="pres">
      <dgm:prSet presAssocID="{2638A9BF-AFE4-4673-93DE-E3152D09EE76}" presName="rootText" presStyleLbl="node4" presStyleIdx="6" presStyleCnt="10" custScaleX="217100" custScaleY="101600" custLinFactNeighborX="-47940" custLinFactNeighborY="-13052">
        <dgm:presLayoutVars>
          <dgm:chPref val="3"/>
        </dgm:presLayoutVars>
      </dgm:prSet>
      <dgm:spPr/>
      <dgm:t>
        <a:bodyPr/>
        <a:lstStyle/>
        <a:p>
          <a:endParaRPr lang="fr-FR"/>
        </a:p>
      </dgm:t>
    </dgm:pt>
    <dgm:pt modelId="{3DBA5CF9-9CA5-4E05-80F9-FE24A5C18A40}" type="pres">
      <dgm:prSet presAssocID="{2638A9BF-AFE4-4673-93DE-E3152D09EE76}" presName="rootConnector" presStyleLbl="node4" presStyleIdx="6" presStyleCnt="10"/>
      <dgm:spPr/>
      <dgm:t>
        <a:bodyPr/>
        <a:lstStyle/>
        <a:p>
          <a:endParaRPr lang="fr-FR"/>
        </a:p>
      </dgm:t>
    </dgm:pt>
    <dgm:pt modelId="{3B48B953-9B4A-47FD-8623-BBFA6BFA31A6}" type="pres">
      <dgm:prSet presAssocID="{2638A9BF-AFE4-4673-93DE-E3152D09EE76}" presName="hierChild4" presStyleCnt="0"/>
      <dgm:spPr/>
    </dgm:pt>
    <dgm:pt modelId="{986CCA0F-42EE-409F-894C-AD5E65D55E0A}" type="pres">
      <dgm:prSet presAssocID="{2A61928A-D4CE-4629-8DA1-37A59432CAA6}" presName="Name35" presStyleLbl="parChTrans1D4" presStyleIdx="7" presStyleCnt="12"/>
      <dgm:spPr/>
      <dgm:t>
        <a:bodyPr/>
        <a:lstStyle/>
        <a:p>
          <a:endParaRPr lang="fr-FR"/>
        </a:p>
      </dgm:t>
    </dgm:pt>
    <dgm:pt modelId="{60F6C118-32BE-4944-BD8A-4FAE8428AF7F}" type="pres">
      <dgm:prSet presAssocID="{973E6469-14BF-4089-8C52-6DADB4013EBE}" presName="hierRoot2" presStyleCnt="0">
        <dgm:presLayoutVars>
          <dgm:hierBranch/>
        </dgm:presLayoutVars>
      </dgm:prSet>
      <dgm:spPr/>
    </dgm:pt>
    <dgm:pt modelId="{572F97B7-6254-43DF-8ACC-15659C9C16D5}" type="pres">
      <dgm:prSet presAssocID="{973E6469-14BF-4089-8C52-6DADB4013EBE}" presName="rootComposite" presStyleCnt="0"/>
      <dgm:spPr/>
    </dgm:pt>
    <dgm:pt modelId="{739161EB-65CF-4561-A883-1B3B6E303A90}" type="pres">
      <dgm:prSet presAssocID="{973E6469-14BF-4089-8C52-6DADB4013EBE}" presName="rootText" presStyleLbl="node4" presStyleIdx="7" presStyleCnt="10" custScaleX="135065" custScaleY="119906" custLinFactNeighborX="-35563" custLinFactNeighborY="-6409">
        <dgm:presLayoutVars>
          <dgm:chPref val="3"/>
        </dgm:presLayoutVars>
      </dgm:prSet>
      <dgm:spPr/>
      <dgm:t>
        <a:bodyPr/>
        <a:lstStyle/>
        <a:p>
          <a:endParaRPr lang="fr-FR"/>
        </a:p>
      </dgm:t>
    </dgm:pt>
    <dgm:pt modelId="{41385E1B-B808-41EA-A74B-EE01A8DF4745}" type="pres">
      <dgm:prSet presAssocID="{973E6469-14BF-4089-8C52-6DADB4013EBE}" presName="rootConnector" presStyleLbl="node4" presStyleIdx="7" presStyleCnt="10"/>
      <dgm:spPr/>
      <dgm:t>
        <a:bodyPr/>
        <a:lstStyle/>
        <a:p>
          <a:endParaRPr lang="fr-FR"/>
        </a:p>
      </dgm:t>
    </dgm:pt>
    <dgm:pt modelId="{4B764F76-3424-4F5E-B4D9-FA4BFA63F30A}" type="pres">
      <dgm:prSet presAssocID="{973E6469-14BF-4089-8C52-6DADB4013EBE}" presName="hierChild4" presStyleCnt="0"/>
      <dgm:spPr/>
    </dgm:pt>
    <dgm:pt modelId="{F597A72D-8768-4C4C-A77F-B6034BAD7C46}" type="pres">
      <dgm:prSet presAssocID="{973E6469-14BF-4089-8C52-6DADB4013EBE}" presName="hierChild5" presStyleCnt="0"/>
      <dgm:spPr/>
    </dgm:pt>
    <dgm:pt modelId="{F23C790A-06C7-4D9C-B51B-1A58C719D720}" type="pres">
      <dgm:prSet presAssocID="{27B62224-DF17-41E9-91BA-7459CF63F81A}" presName="Name35" presStyleLbl="parChTrans1D4" presStyleIdx="8" presStyleCnt="12"/>
      <dgm:spPr/>
      <dgm:t>
        <a:bodyPr/>
        <a:lstStyle/>
        <a:p>
          <a:endParaRPr lang="fr-FR"/>
        </a:p>
      </dgm:t>
    </dgm:pt>
    <dgm:pt modelId="{0B8BAF21-2B01-4624-A161-4AA14738162C}" type="pres">
      <dgm:prSet presAssocID="{E7C9CD54-9A6A-4765-B096-070F29C721A9}" presName="hierRoot2" presStyleCnt="0">
        <dgm:presLayoutVars>
          <dgm:hierBranch/>
        </dgm:presLayoutVars>
      </dgm:prSet>
      <dgm:spPr/>
    </dgm:pt>
    <dgm:pt modelId="{CE32907C-5E12-466C-8081-48942C157FFD}" type="pres">
      <dgm:prSet presAssocID="{E7C9CD54-9A6A-4765-B096-070F29C721A9}" presName="rootComposite" presStyleCnt="0"/>
      <dgm:spPr/>
    </dgm:pt>
    <dgm:pt modelId="{92BBA844-459F-4327-B96E-B4F7121F470B}" type="pres">
      <dgm:prSet presAssocID="{E7C9CD54-9A6A-4765-B096-070F29C721A9}" presName="rootText" presStyleLbl="node4" presStyleIdx="8" presStyleCnt="10" custScaleX="141014" custScaleY="118539" custLinFactNeighborX="-47160" custLinFactNeighborY="-4780">
        <dgm:presLayoutVars>
          <dgm:chPref val="3"/>
        </dgm:presLayoutVars>
      </dgm:prSet>
      <dgm:spPr/>
      <dgm:t>
        <a:bodyPr/>
        <a:lstStyle/>
        <a:p>
          <a:endParaRPr lang="fr-FR"/>
        </a:p>
      </dgm:t>
    </dgm:pt>
    <dgm:pt modelId="{7C1DEAF4-6E0A-4618-B108-241447F01DAC}" type="pres">
      <dgm:prSet presAssocID="{E7C9CD54-9A6A-4765-B096-070F29C721A9}" presName="rootConnector" presStyleLbl="node4" presStyleIdx="8" presStyleCnt="10"/>
      <dgm:spPr/>
      <dgm:t>
        <a:bodyPr/>
        <a:lstStyle/>
        <a:p>
          <a:endParaRPr lang="fr-FR"/>
        </a:p>
      </dgm:t>
    </dgm:pt>
    <dgm:pt modelId="{3862C566-F6E7-4CA1-82ED-0B385569F800}" type="pres">
      <dgm:prSet presAssocID="{E7C9CD54-9A6A-4765-B096-070F29C721A9}" presName="hierChild4" presStyleCnt="0"/>
      <dgm:spPr/>
    </dgm:pt>
    <dgm:pt modelId="{01A5F622-0E46-4E2D-8616-C4B0EC993A4A}" type="pres">
      <dgm:prSet presAssocID="{E7C9CD54-9A6A-4765-B096-070F29C721A9}" presName="hierChild5" presStyleCnt="0"/>
      <dgm:spPr/>
    </dgm:pt>
    <dgm:pt modelId="{173CFDC4-76F6-437E-8B1C-2993703E4F7E}" type="pres">
      <dgm:prSet presAssocID="{D9D6F17C-5B47-45CD-AF25-AC6FA04F0C9F}" presName="Name35" presStyleLbl="parChTrans1D4" presStyleIdx="9" presStyleCnt="12"/>
      <dgm:spPr/>
      <dgm:t>
        <a:bodyPr/>
        <a:lstStyle/>
        <a:p>
          <a:endParaRPr lang="fr-FR"/>
        </a:p>
      </dgm:t>
    </dgm:pt>
    <dgm:pt modelId="{7A435402-C8B6-4AED-9144-E2D7AC9D5129}" type="pres">
      <dgm:prSet presAssocID="{5FEA977E-D944-467C-8C1E-C7B570362659}" presName="hierRoot2" presStyleCnt="0">
        <dgm:presLayoutVars>
          <dgm:hierBranch val="init"/>
        </dgm:presLayoutVars>
      </dgm:prSet>
      <dgm:spPr/>
    </dgm:pt>
    <dgm:pt modelId="{EF224599-0E44-4304-A223-27B93B599A77}" type="pres">
      <dgm:prSet presAssocID="{5FEA977E-D944-467C-8C1E-C7B570362659}" presName="rootComposite" presStyleCnt="0"/>
      <dgm:spPr/>
    </dgm:pt>
    <dgm:pt modelId="{FE05E152-0D93-4ECB-A127-86C7F76F6F69}" type="pres">
      <dgm:prSet presAssocID="{5FEA977E-D944-467C-8C1E-C7B570362659}" presName="rootText" presStyleLbl="node4" presStyleIdx="9" presStyleCnt="10" custScaleX="164928" custScaleY="120489" custLinFactNeighborX="-59228" custLinFactNeighborY="-6410">
        <dgm:presLayoutVars>
          <dgm:chPref val="3"/>
        </dgm:presLayoutVars>
      </dgm:prSet>
      <dgm:spPr/>
      <dgm:t>
        <a:bodyPr/>
        <a:lstStyle/>
        <a:p>
          <a:endParaRPr lang="fr-FR"/>
        </a:p>
      </dgm:t>
    </dgm:pt>
    <dgm:pt modelId="{531039F9-21E4-4311-9926-E615AAE27BF5}" type="pres">
      <dgm:prSet presAssocID="{5FEA977E-D944-467C-8C1E-C7B570362659}" presName="rootConnector" presStyleLbl="node4" presStyleIdx="9" presStyleCnt="10"/>
      <dgm:spPr/>
      <dgm:t>
        <a:bodyPr/>
        <a:lstStyle/>
        <a:p>
          <a:endParaRPr lang="fr-FR"/>
        </a:p>
      </dgm:t>
    </dgm:pt>
    <dgm:pt modelId="{B723D20B-45A1-487A-A352-31822296F26E}" type="pres">
      <dgm:prSet presAssocID="{5FEA977E-D944-467C-8C1E-C7B570362659}" presName="hierChild4" presStyleCnt="0"/>
      <dgm:spPr/>
    </dgm:pt>
    <dgm:pt modelId="{1B3AE3A2-7724-4B56-BD9C-A5BB46729B06}" type="pres">
      <dgm:prSet presAssocID="{5FEA977E-D944-467C-8C1E-C7B570362659}" presName="hierChild5" presStyleCnt="0"/>
      <dgm:spPr/>
    </dgm:pt>
    <dgm:pt modelId="{A20A4542-6160-4760-A86C-FCCD193F3DD8}" type="pres">
      <dgm:prSet presAssocID="{2638A9BF-AFE4-4673-93DE-E3152D09EE76}" presName="hierChild5" presStyleCnt="0"/>
      <dgm:spPr/>
    </dgm:pt>
    <dgm:pt modelId="{2D77A598-D066-45A3-B18B-8B51B1AE99D5}" type="pres">
      <dgm:prSet presAssocID="{DB25099D-1511-466A-A93B-C7E7F3DA172F}" presName="Name111" presStyleLbl="parChTrans1D4" presStyleIdx="10" presStyleCnt="12"/>
      <dgm:spPr/>
      <dgm:t>
        <a:bodyPr/>
        <a:lstStyle/>
        <a:p>
          <a:endParaRPr lang="fr-FR"/>
        </a:p>
      </dgm:t>
    </dgm:pt>
    <dgm:pt modelId="{9ED8BCDC-4656-4497-A3A8-EB686DC6B7D8}" type="pres">
      <dgm:prSet presAssocID="{D99FB882-2F58-47DD-896D-3199983C3F83}" presName="hierRoot3" presStyleCnt="0">
        <dgm:presLayoutVars>
          <dgm:hierBranch val="init"/>
        </dgm:presLayoutVars>
      </dgm:prSet>
      <dgm:spPr/>
    </dgm:pt>
    <dgm:pt modelId="{480301BD-4209-4BD9-BB08-3BFCE96F76A5}" type="pres">
      <dgm:prSet presAssocID="{D99FB882-2F58-47DD-896D-3199983C3F83}" presName="rootComposite3" presStyleCnt="0"/>
      <dgm:spPr/>
    </dgm:pt>
    <dgm:pt modelId="{179949DF-2201-4F80-B8A2-C6FAF95900E2}" type="pres">
      <dgm:prSet presAssocID="{D99FB882-2F58-47DD-896D-3199983C3F83}" presName="rootText3" presStyleLbl="asst4" presStyleIdx="0" presStyleCnt="1" custScaleX="171980" custLinFactX="77277" custLinFactNeighborX="100000" custLinFactNeighborY="-24468">
        <dgm:presLayoutVars>
          <dgm:chPref val="3"/>
        </dgm:presLayoutVars>
      </dgm:prSet>
      <dgm:spPr/>
      <dgm:t>
        <a:bodyPr/>
        <a:lstStyle/>
        <a:p>
          <a:endParaRPr lang="fr-FR"/>
        </a:p>
      </dgm:t>
    </dgm:pt>
    <dgm:pt modelId="{07FE90BC-7FB3-4521-852F-E47504C883BF}" type="pres">
      <dgm:prSet presAssocID="{D99FB882-2F58-47DD-896D-3199983C3F83}" presName="rootConnector3" presStyleLbl="asst4" presStyleIdx="0" presStyleCnt="1"/>
      <dgm:spPr/>
      <dgm:t>
        <a:bodyPr/>
        <a:lstStyle/>
        <a:p>
          <a:endParaRPr lang="fr-FR"/>
        </a:p>
      </dgm:t>
    </dgm:pt>
    <dgm:pt modelId="{FDF22A5C-770D-4ACE-A3C6-3D58D112B8B3}" type="pres">
      <dgm:prSet presAssocID="{D99FB882-2F58-47DD-896D-3199983C3F83}" presName="hierChild6" presStyleCnt="0"/>
      <dgm:spPr/>
    </dgm:pt>
    <dgm:pt modelId="{18406437-10BD-4824-8B8B-E8AA25098695}" type="pres">
      <dgm:prSet presAssocID="{D99FB882-2F58-47DD-896D-3199983C3F83}" presName="hierChild7" presStyleCnt="0"/>
      <dgm:spPr/>
    </dgm:pt>
    <dgm:pt modelId="{CA8F18A3-615C-4D12-B75B-A7422F7D6873}" type="pres">
      <dgm:prSet presAssocID="{9DECB465-6201-4E4A-BD0F-B7FB336649EC}" presName="hierChild5" presStyleCnt="0"/>
      <dgm:spPr/>
    </dgm:pt>
    <dgm:pt modelId="{8A368297-96F6-4B39-9861-0ADDFCF68E92}" type="pres">
      <dgm:prSet presAssocID="{6CDC133C-0F50-497E-BA2A-0B5FF919DA7B}" presName="Name111" presStyleLbl="parChTrans1D4" presStyleIdx="11" presStyleCnt="12"/>
      <dgm:spPr/>
      <dgm:t>
        <a:bodyPr/>
        <a:lstStyle/>
        <a:p>
          <a:endParaRPr lang="fr-FR"/>
        </a:p>
      </dgm:t>
    </dgm:pt>
    <dgm:pt modelId="{0151A0EC-DB1B-4629-B5DF-6BEA02E2A159}" type="pres">
      <dgm:prSet presAssocID="{6E4D12E5-C251-47BA-9BDB-09316BB2B107}" presName="hierRoot3" presStyleCnt="0">
        <dgm:presLayoutVars>
          <dgm:hierBranch val="init"/>
        </dgm:presLayoutVars>
      </dgm:prSet>
      <dgm:spPr/>
    </dgm:pt>
    <dgm:pt modelId="{301EA40C-46D8-4D45-8144-5F31FD8E3F01}" type="pres">
      <dgm:prSet presAssocID="{6E4D12E5-C251-47BA-9BDB-09316BB2B107}" presName="rootComposite3" presStyleCnt="0"/>
      <dgm:spPr/>
    </dgm:pt>
    <dgm:pt modelId="{C9912858-B1BE-488C-9F91-3FECEBA38374}" type="pres">
      <dgm:prSet presAssocID="{6E4D12E5-C251-47BA-9BDB-09316BB2B107}" presName="rootText3" presStyleLbl="asst3" presStyleIdx="0" presStyleCnt="1" custScaleX="186255" custLinFactX="121836" custLinFactNeighborX="200000" custLinFactNeighborY="-28465">
        <dgm:presLayoutVars>
          <dgm:chPref val="3"/>
        </dgm:presLayoutVars>
      </dgm:prSet>
      <dgm:spPr/>
      <dgm:t>
        <a:bodyPr/>
        <a:lstStyle/>
        <a:p>
          <a:endParaRPr lang="fr-FR"/>
        </a:p>
      </dgm:t>
    </dgm:pt>
    <dgm:pt modelId="{5F71357C-E3BA-4D5E-A348-FA22A19D862F}" type="pres">
      <dgm:prSet presAssocID="{6E4D12E5-C251-47BA-9BDB-09316BB2B107}" presName="rootConnector3" presStyleLbl="asst3" presStyleIdx="0" presStyleCnt="1"/>
      <dgm:spPr/>
      <dgm:t>
        <a:bodyPr/>
        <a:lstStyle/>
        <a:p>
          <a:endParaRPr lang="fr-FR"/>
        </a:p>
      </dgm:t>
    </dgm:pt>
    <dgm:pt modelId="{DB539E95-CAB9-46F8-9E9E-B3D6AF24FEA3}" type="pres">
      <dgm:prSet presAssocID="{6E4D12E5-C251-47BA-9BDB-09316BB2B107}" presName="hierChild6" presStyleCnt="0"/>
      <dgm:spPr/>
    </dgm:pt>
    <dgm:pt modelId="{E6298404-2625-4770-883A-ABA6B3DBF538}" type="pres">
      <dgm:prSet presAssocID="{6E4D12E5-C251-47BA-9BDB-09316BB2B107}" presName="hierChild7" presStyleCnt="0"/>
      <dgm:spPr/>
    </dgm:pt>
    <dgm:pt modelId="{7FD57521-B270-4D64-8428-3993912988E1}" type="pres">
      <dgm:prSet presAssocID="{3E10595D-F82A-46CC-A1DA-04F88FB15A5B}" presName="Name35" presStyleLbl="parChTrans1D3" presStyleIdx="2" presStyleCnt="3"/>
      <dgm:spPr/>
      <dgm:t>
        <a:bodyPr/>
        <a:lstStyle/>
        <a:p>
          <a:endParaRPr lang="fr-FR"/>
        </a:p>
      </dgm:t>
    </dgm:pt>
    <dgm:pt modelId="{C8DA8265-0325-444F-80E6-8358C0FF6F97}" type="pres">
      <dgm:prSet presAssocID="{5125909C-FFC8-4C33-9FED-877B6A56EAC6}" presName="hierRoot2" presStyleCnt="0">
        <dgm:presLayoutVars>
          <dgm:hierBranch/>
        </dgm:presLayoutVars>
      </dgm:prSet>
      <dgm:spPr/>
    </dgm:pt>
    <dgm:pt modelId="{5922D32B-2BD0-4292-851B-1F7386E916F4}" type="pres">
      <dgm:prSet presAssocID="{5125909C-FFC8-4C33-9FED-877B6A56EAC6}" presName="rootComposite" presStyleCnt="0"/>
      <dgm:spPr/>
    </dgm:pt>
    <dgm:pt modelId="{4355B2A0-CF31-4ECA-8895-C220B58E89EE}" type="pres">
      <dgm:prSet presAssocID="{5125909C-FFC8-4C33-9FED-877B6A56EAC6}" presName="rootText" presStyleLbl="node3" presStyleIdx="2" presStyleCnt="3" custScaleX="184340" custScaleY="152747" custLinFactNeighborX="13437" custLinFactNeighborY="-30276">
        <dgm:presLayoutVars>
          <dgm:chPref val="3"/>
        </dgm:presLayoutVars>
      </dgm:prSet>
      <dgm:spPr/>
      <dgm:t>
        <a:bodyPr/>
        <a:lstStyle/>
        <a:p>
          <a:endParaRPr lang="fr-FR"/>
        </a:p>
      </dgm:t>
    </dgm:pt>
    <dgm:pt modelId="{33C546E1-A22F-4254-9DB7-7767247E36F7}" type="pres">
      <dgm:prSet presAssocID="{5125909C-FFC8-4C33-9FED-877B6A56EAC6}" presName="rootConnector" presStyleLbl="node3" presStyleIdx="2" presStyleCnt="3"/>
      <dgm:spPr/>
      <dgm:t>
        <a:bodyPr/>
        <a:lstStyle/>
        <a:p>
          <a:endParaRPr lang="fr-FR"/>
        </a:p>
      </dgm:t>
    </dgm:pt>
    <dgm:pt modelId="{062FCBCE-EFD8-496C-A4E8-EF417291014A}" type="pres">
      <dgm:prSet presAssocID="{5125909C-FFC8-4C33-9FED-877B6A56EAC6}" presName="hierChild4" presStyleCnt="0"/>
      <dgm:spPr/>
    </dgm:pt>
    <dgm:pt modelId="{7DA0044B-B1A4-4F4A-AEF5-93F89F285A85}" type="pres">
      <dgm:prSet presAssocID="{5125909C-FFC8-4C33-9FED-877B6A56EAC6}" presName="hierChild5" presStyleCnt="0"/>
      <dgm:spPr/>
    </dgm:pt>
    <dgm:pt modelId="{9528ADAB-C424-48C5-8ED7-0116E9456382}" type="pres">
      <dgm:prSet presAssocID="{037D520E-A1E7-418C-9CEB-FD83528B4C8D}" presName="hierChild5" presStyleCnt="0"/>
      <dgm:spPr/>
    </dgm:pt>
    <dgm:pt modelId="{4EFCFA5C-0A17-42AD-9698-784A73BEAA4E}" type="pres">
      <dgm:prSet presAssocID="{914D104A-5755-4087-88D5-BC14F71617D8}" presName="hierChild3" presStyleCnt="0"/>
      <dgm:spPr/>
    </dgm:pt>
  </dgm:ptLst>
  <dgm:cxnLst>
    <dgm:cxn modelId="{052F38B0-4E60-4BD9-8037-74D0BDA49CE9}" type="presOf" srcId="{D99FB882-2F58-47DD-896D-3199983C3F83}" destId="{179949DF-2201-4F80-B8A2-C6FAF95900E2}" srcOrd="0" destOrd="0" presId="urn:microsoft.com/office/officeart/2005/8/layout/orgChart1"/>
    <dgm:cxn modelId="{4E89A351-4F8F-4FC4-9669-A0745B9A5694}" type="presOf" srcId="{6E4D12E5-C251-47BA-9BDB-09316BB2B107}" destId="{C9912858-B1BE-488C-9F91-3FECEBA38374}" srcOrd="0" destOrd="0" presId="urn:microsoft.com/office/officeart/2005/8/layout/orgChart1"/>
    <dgm:cxn modelId="{95D24CB1-274D-40A4-A116-1864D8F22C60}" srcId="{2E38AC00-F0C5-45B9-AC3A-5386A8765ACA}" destId="{6524DAAA-0A31-44AD-A78C-039D1DFD9830}" srcOrd="0" destOrd="0" parTransId="{8DFC6229-6400-4C62-9D2D-EE78AF5BAB68}" sibTransId="{C2D89E72-5BCD-4463-8AA7-42063761165E}"/>
    <dgm:cxn modelId="{DB3EE3DE-65AB-45CA-BB4F-2C5839B88DF5}" type="presOf" srcId="{E7C9CD54-9A6A-4765-B096-070F29C721A9}" destId="{92BBA844-459F-4327-B96E-B4F7121F470B}" srcOrd="0" destOrd="0" presId="urn:microsoft.com/office/officeart/2005/8/layout/orgChart1"/>
    <dgm:cxn modelId="{3B7FB098-1D55-4857-AFED-97E921B92349}" type="presOf" srcId="{E81E6C74-ACC1-40C7-8748-403DCF383674}" destId="{A6B245A1-225E-4D7C-BFD1-38E60E96CE93}" srcOrd="1" destOrd="0" presId="urn:microsoft.com/office/officeart/2005/8/layout/orgChart1"/>
    <dgm:cxn modelId="{8B905311-2CEF-4F7A-A55B-73DF2EB140F1}" type="presOf" srcId="{B1A93658-9624-4B3F-8EE8-554466C5DD59}" destId="{3C0FF4DC-CE62-4F8C-957F-A9BF85C9ADBE}" srcOrd="0" destOrd="0" presId="urn:microsoft.com/office/officeart/2005/8/layout/orgChart1"/>
    <dgm:cxn modelId="{33E5CC54-B077-40AB-8B8F-8564A0C0A650}" srcId="{914D104A-5755-4087-88D5-BC14F71617D8}" destId="{037D520E-A1E7-418C-9CEB-FD83528B4C8D}" srcOrd="0" destOrd="0" parTransId="{0CF9F6DB-2697-417F-977E-C299A025B670}" sibTransId="{4A13D0F7-7583-4A3B-B4D7-F412F02B6744}"/>
    <dgm:cxn modelId="{908CDC33-967A-4708-9A99-F2384B7C6711}" type="presOf" srcId="{DB25099D-1511-466A-A93B-C7E7F3DA172F}" destId="{2D77A598-D066-45A3-B18B-8B51B1AE99D5}" srcOrd="0" destOrd="0" presId="urn:microsoft.com/office/officeart/2005/8/layout/orgChart1"/>
    <dgm:cxn modelId="{A7CBE888-79DF-4CD5-848F-780377524F5E}" type="presOf" srcId="{8DFC6229-6400-4C62-9D2D-EE78AF5BAB68}" destId="{86DB5E04-810A-4B4F-954D-24289264C6C7}" srcOrd="0" destOrd="0" presId="urn:microsoft.com/office/officeart/2005/8/layout/orgChart1"/>
    <dgm:cxn modelId="{B3C37EDF-B1A6-489D-BA92-A53A881FD440}" type="presOf" srcId="{27B62224-DF17-41E9-91BA-7459CF63F81A}" destId="{F23C790A-06C7-4D9C-B51B-1A58C719D720}" srcOrd="0" destOrd="0" presId="urn:microsoft.com/office/officeart/2005/8/layout/orgChart1"/>
    <dgm:cxn modelId="{046A641B-A1F9-44FE-BC1F-B190232F6E99}" type="presOf" srcId="{B1A93658-9624-4B3F-8EE8-554466C5DD59}" destId="{2B966F08-43A1-409D-9C96-7FA5EE7DA3A2}" srcOrd="1" destOrd="0" presId="urn:microsoft.com/office/officeart/2005/8/layout/orgChart1"/>
    <dgm:cxn modelId="{591B69DD-9EBD-4A88-A283-44563AA1EC23}" type="presOf" srcId="{5F5745FA-43FD-4C3F-8BD7-51E1FA990002}" destId="{05371DDE-A9CA-4E9B-A4AC-1BAE49038361}" srcOrd="0" destOrd="0" presId="urn:microsoft.com/office/officeart/2005/8/layout/orgChart1"/>
    <dgm:cxn modelId="{B38B69E2-0E85-4221-8EFB-E57F2368170D}" type="presOf" srcId="{D99FB882-2F58-47DD-896D-3199983C3F83}" destId="{07FE90BC-7FB3-4521-852F-E47504C883BF}" srcOrd="1" destOrd="0" presId="urn:microsoft.com/office/officeart/2005/8/layout/orgChart1"/>
    <dgm:cxn modelId="{01C22392-D2F6-42EF-B775-C48D72ED49CC}" type="presOf" srcId="{29E066BF-A61E-42CA-8AFF-CD8EB8F0F648}" destId="{E0C8BB90-B1EB-4A9E-B1EE-2EB83024BD92}" srcOrd="1" destOrd="0" presId="urn:microsoft.com/office/officeart/2005/8/layout/orgChart1"/>
    <dgm:cxn modelId="{5F6F481C-1501-448B-B038-86D98CA39E60}" srcId="{037D520E-A1E7-418C-9CEB-FD83528B4C8D}" destId="{A0B63897-92B3-44B2-B76E-DB8CB5A34A9A}" srcOrd="0" destOrd="0" parTransId="{5F5745FA-43FD-4C3F-8BD7-51E1FA990002}" sibTransId="{63E71172-416D-494D-9C01-868445267F7B}"/>
    <dgm:cxn modelId="{6BE0B9AB-E5A4-4C3F-AAD0-CC53E692B062}" type="presOf" srcId="{914D104A-5755-4087-88D5-BC14F71617D8}" destId="{E2CA0523-B19B-4E56-837A-5E023B450E4A}" srcOrd="0" destOrd="0" presId="urn:microsoft.com/office/officeart/2005/8/layout/orgChart1"/>
    <dgm:cxn modelId="{19515568-ECE9-490B-A6C7-8C5025EC19C5}" type="presOf" srcId="{2E38AC00-F0C5-45B9-AC3A-5386A8765ACA}" destId="{CA625908-7E1E-41CD-B780-CAAB2E6F3771}" srcOrd="0" destOrd="0" presId="urn:microsoft.com/office/officeart/2005/8/layout/orgChart1"/>
    <dgm:cxn modelId="{375DD818-F28B-4FD7-9E4F-6B1B459F7066}" srcId="{29E066BF-A61E-42CA-8AFF-CD8EB8F0F648}" destId="{E81E6C74-ACC1-40C7-8748-403DCF383674}" srcOrd="1" destOrd="0" parTransId="{875CCCE6-333A-42C3-90DA-7FDA8A875844}" sibTransId="{2D3EC0DB-FCCB-44EF-A710-EB846492A252}"/>
    <dgm:cxn modelId="{B9EFD046-109A-4099-84A1-0443A5F0CA13}" srcId="{29E066BF-A61E-42CA-8AFF-CD8EB8F0F648}" destId="{B1A93658-9624-4B3F-8EE8-554466C5DD59}" srcOrd="0" destOrd="0" parTransId="{3C0F727E-2DB3-4191-A867-CCD26C37E1B2}" sibTransId="{A643EC39-436E-48EC-8583-8A31D8FBF955}"/>
    <dgm:cxn modelId="{D88CD944-F202-4BB8-9604-125B67658384}" type="presOf" srcId="{2E38AC00-F0C5-45B9-AC3A-5386A8765ACA}" destId="{057E8929-7AA1-41F2-956E-185BD3F6C52A}" srcOrd="1" destOrd="0" presId="urn:microsoft.com/office/officeart/2005/8/layout/orgChart1"/>
    <dgm:cxn modelId="{5EDE260A-E64D-479D-A4BA-4F1D1E61C46B}" type="presOf" srcId="{709C3537-935B-4ACF-9F43-634A2BEA760B}" destId="{A280E847-204E-4BC3-8DCC-3D624A18EB43}" srcOrd="0" destOrd="0" presId="urn:microsoft.com/office/officeart/2005/8/layout/orgChart1"/>
    <dgm:cxn modelId="{BDEC787C-C849-4BAD-BDF2-590456B433E3}" type="presOf" srcId="{9DECB465-6201-4E4A-BD0F-B7FB336649EC}" destId="{2FACBDDD-2D1A-4204-AFDD-692D81A5728B}" srcOrd="0" destOrd="0" presId="urn:microsoft.com/office/officeart/2005/8/layout/orgChart1"/>
    <dgm:cxn modelId="{824E7447-3371-4B24-B20A-991C3F7A3B66}" srcId="{43EC6EC9-852F-4B66-9E1D-32BFB70A8DF1}" destId="{914D104A-5755-4087-88D5-BC14F71617D8}" srcOrd="0" destOrd="0" parTransId="{62922896-8A6A-4837-A2E4-C08712F05F92}" sibTransId="{FDE9F3FF-AEA3-4DDB-A36B-1086A41FCB77}"/>
    <dgm:cxn modelId="{874DA426-5A56-4569-AE18-C1550165314E}" type="presOf" srcId="{2638A9BF-AFE4-4673-93DE-E3152D09EE76}" destId="{A222D6ED-7BF9-4E64-984E-D2271CA09204}" srcOrd="0" destOrd="0" presId="urn:microsoft.com/office/officeart/2005/8/layout/orgChart1"/>
    <dgm:cxn modelId="{3BB116C6-E028-4D7E-BD87-42DCC1987575}" srcId="{2E38AC00-F0C5-45B9-AC3A-5386A8765ACA}" destId="{1B459BA3-478B-4F5B-B500-D69327FE3ED7}" srcOrd="1" destOrd="0" parTransId="{709C3537-935B-4ACF-9F43-634A2BEA760B}" sibTransId="{21DBFF23-A84D-41A4-8813-2BBE15827838}"/>
    <dgm:cxn modelId="{DFCC2F92-8705-4970-85BC-843D42C84446}" type="presOf" srcId="{29E066BF-A61E-42CA-8AFF-CD8EB8F0F648}" destId="{065708BE-DF3E-4064-8D9E-D72379FAA592}" srcOrd="0" destOrd="0" presId="urn:microsoft.com/office/officeart/2005/8/layout/orgChart1"/>
    <dgm:cxn modelId="{F5BFB4C6-4FF0-4AFB-BFBF-3791381FAA3F}" srcId="{9DECB465-6201-4E4A-BD0F-B7FB336649EC}" destId="{29E066BF-A61E-42CA-8AFF-CD8EB8F0F648}" srcOrd="1" destOrd="0" parTransId="{8FA00985-065E-4A88-8E1D-999C7D84BA98}" sibTransId="{9D3CD197-EAFB-4582-A3FF-2A5485B5DB54}"/>
    <dgm:cxn modelId="{9F5CD098-6D06-42C2-929D-1DE2194EAB4C}" srcId="{2638A9BF-AFE4-4673-93DE-E3152D09EE76}" destId="{D99FB882-2F58-47DD-896D-3199983C3F83}" srcOrd="2" destOrd="0" parTransId="{DB25099D-1511-466A-A93B-C7E7F3DA172F}" sibTransId="{FB46EDB9-E8F4-4C3C-A032-2935E6908E51}"/>
    <dgm:cxn modelId="{2ED63ED2-4A15-407D-B899-8F9E164571ED}" srcId="{2638A9BF-AFE4-4673-93DE-E3152D09EE76}" destId="{973E6469-14BF-4089-8C52-6DADB4013EBE}" srcOrd="0" destOrd="0" parTransId="{2A61928A-D4CE-4629-8DA1-37A59432CAA6}" sibTransId="{4729CA9E-3088-48AF-9C58-5E33D9B88B06}"/>
    <dgm:cxn modelId="{97AC5A7D-4507-454D-A383-B764CC8B60BB}" type="presOf" srcId="{6524DAAA-0A31-44AD-A78C-039D1DFD9830}" destId="{E6B4C495-6679-4EBF-8CFE-E1C7A12BE694}" srcOrd="0" destOrd="0" presId="urn:microsoft.com/office/officeart/2005/8/layout/orgChart1"/>
    <dgm:cxn modelId="{4F918C2E-F0E8-4B46-B2BB-1EB7F4DDD75B}" type="presOf" srcId="{2638A9BF-AFE4-4673-93DE-E3152D09EE76}" destId="{3DBA5CF9-9CA5-4E05-80F9-FE24A5C18A40}" srcOrd="1" destOrd="0" presId="urn:microsoft.com/office/officeart/2005/8/layout/orgChart1"/>
    <dgm:cxn modelId="{38F30CB3-27FE-4D82-8338-BA846ACD175C}" srcId="{9DECB465-6201-4E4A-BD0F-B7FB336649EC}" destId="{2638A9BF-AFE4-4673-93DE-E3152D09EE76}" srcOrd="2" destOrd="0" parTransId="{EC40B310-19E6-455B-9988-DC303126A97E}" sibTransId="{0D36EEDD-648F-4F3D-9BAE-098EF1A19C3C}"/>
    <dgm:cxn modelId="{40FF4B20-81F0-45CE-A88D-55F1A729C3AD}" type="presOf" srcId="{5125909C-FFC8-4C33-9FED-877B6A56EAC6}" destId="{4355B2A0-CF31-4ECA-8895-C220B58E89EE}" srcOrd="0" destOrd="0" presId="urn:microsoft.com/office/officeart/2005/8/layout/orgChart1"/>
    <dgm:cxn modelId="{12EC8101-9D11-4B91-B4D5-95EE6FFA571B}" srcId="{2638A9BF-AFE4-4673-93DE-E3152D09EE76}" destId="{5FEA977E-D944-467C-8C1E-C7B570362659}" srcOrd="3" destOrd="0" parTransId="{D9D6F17C-5B47-45CD-AF25-AC6FA04F0C9F}" sibTransId="{38D841B0-2733-4F7F-B85F-D64F4BC53B20}"/>
    <dgm:cxn modelId="{67791D3E-4471-449F-81AF-6CAD1D41650F}" type="presOf" srcId="{071DAC29-9FE5-461F-8207-7D07289F815A}" destId="{73CDDAB7-61F5-423C-BDB5-DD821D5E15CB}" srcOrd="0" destOrd="0" presId="urn:microsoft.com/office/officeart/2005/8/layout/orgChart1"/>
    <dgm:cxn modelId="{D48108A2-B4B5-4722-830E-9AAE3FDDEAB8}" type="presOf" srcId="{914D104A-5755-4087-88D5-BC14F71617D8}" destId="{09DBCE83-2CEF-480E-AAB0-64D645CF7D05}" srcOrd="1" destOrd="0" presId="urn:microsoft.com/office/officeart/2005/8/layout/orgChart1"/>
    <dgm:cxn modelId="{10EC8BA1-4933-4A41-BBDC-40DDA02C3209}" srcId="{9DECB465-6201-4E4A-BD0F-B7FB336649EC}" destId="{2E38AC00-F0C5-45B9-AC3A-5386A8765ACA}" srcOrd="0" destOrd="0" parTransId="{43645693-AB4E-4D34-9672-403667BC958B}" sibTransId="{1C81F8AE-5E46-4486-8547-6E33F7DDBF4B}"/>
    <dgm:cxn modelId="{9686BCC7-F875-46D6-B46C-3996E952D427}" type="presOf" srcId="{6CDC133C-0F50-497E-BA2A-0B5FF919DA7B}" destId="{8A368297-96F6-4B39-9861-0ADDFCF68E92}" srcOrd="0" destOrd="0" presId="urn:microsoft.com/office/officeart/2005/8/layout/orgChart1"/>
    <dgm:cxn modelId="{7F7BDAFE-AAA6-40FB-97FF-BC8C372BEF49}" type="presOf" srcId="{973E6469-14BF-4089-8C52-6DADB4013EBE}" destId="{739161EB-65CF-4561-A883-1B3B6E303A90}" srcOrd="0" destOrd="0" presId="urn:microsoft.com/office/officeart/2005/8/layout/orgChart1"/>
    <dgm:cxn modelId="{C34D99E4-822B-4519-BC25-3119395E491A}" type="presOf" srcId="{E81E6C74-ACC1-40C7-8748-403DCF383674}" destId="{F716CD0D-4CBB-4A42-8481-48EA71724B21}" srcOrd="0" destOrd="0" presId="urn:microsoft.com/office/officeart/2005/8/layout/orgChart1"/>
    <dgm:cxn modelId="{1B53FA4D-8C4E-4CBF-8741-C97D81BBDE0A}" type="presOf" srcId="{6524DAAA-0A31-44AD-A78C-039D1DFD9830}" destId="{D631E0A4-C9DB-44E5-A787-1DD30140FA43}" srcOrd="1" destOrd="0" presId="urn:microsoft.com/office/officeart/2005/8/layout/orgChart1"/>
    <dgm:cxn modelId="{2B0A7641-82C3-4904-8922-4FCC6F359885}" srcId="{2638A9BF-AFE4-4673-93DE-E3152D09EE76}" destId="{E7C9CD54-9A6A-4765-B096-070F29C721A9}" srcOrd="1" destOrd="0" parTransId="{27B62224-DF17-41E9-91BA-7459CF63F81A}" sibTransId="{78180DC1-B86B-471F-97CB-F39259E69D34}"/>
    <dgm:cxn modelId="{FC3D0F80-4F85-4D05-9100-253EA87EB36B}" type="presOf" srcId="{1B459BA3-478B-4F5B-B500-D69327FE3ED7}" destId="{E12FE4F1-7BAE-4DC2-84E1-007CBCDF6C12}" srcOrd="1" destOrd="0" presId="urn:microsoft.com/office/officeart/2005/8/layout/orgChart1"/>
    <dgm:cxn modelId="{2D5C147D-2503-48AD-B709-710FCC6B606F}" type="presOf" srcId="{A0B63897-92B3-44B2-B76E-DB8CB5A34A9A}" destId="{58466563-6130-4220-A11F-A838D1BC70C7}" srcOrd="1" destOrd="0" presId="urn:microsoft.com/office/officeart/2005/8/layout/orgChart1"/>
    <dgm:cxn modelId="{2C5F2AAD-8F68-4995-BDB8-A6D87ECB3233}" type="presOf" srcId="{8FA00985-065E-4A88-8E1D-999C7D84BA98}" destId="{4F79A5F5-7D4D-452D-8B2A-5A2010EAC4A4}" srcOrd="0" destOrd="0" presId="urn:microsoft.com/office/officeart/2005/8/layout/orgChart1"/>
    <dgm:cxn modelId="{182A29CF-C35C-49E7-A3FA-43AD1ED6C837}" type="presOf" srcId="{973E6469-14BF-4089-8C52-6DADB4013EBE}" destId="{41385E1B-B808-41EA-A74B-EE01A8DF4745}" srcOrd="1" destOrd="0" presId="urn:microsoft.com/office/officeart/2005/8/layout/orgChart1"/>
    <dgm:cxn modelId="{01510EE7-F09B-46DB-B9E5-5C69CA7ACBF8}" type="presOf" srcId="{43EC6EC9-852F-4B66-9E1D-32BFB70A8DF1}" destId="{7739445D-DD5C-4E1A-AEAA-04E0136A519C}" srcOrd="0" destOrd="0" presId="urn:microsoft.com/office/officeart/2005/8/layout/orgChart1"/>
    <dgm:cxn modelId="{D7D71A65-E031-4975-882B-8E1E3A901DD2}" type="presOf" srcId="{A0B63897-92B3-44B2-B76E-DB8CB5A34A9A}" destId="{7DC3EC94-318A-4592-AD74-98AD8DE85CF9}" srcOrd="0" destOrd="0" presId="urn:microsoft.com/office/officeart/2005/8/layout/orgChart1"/>
    <dgm:cxn modelId="{65605DC4-1E5C-4491-AA8D-573DA6488745}" srcId="{9DECB465-6201-4E4A-BD0F-B7FB336649EC}" destId="{6E4D12E5-C251-47BA-9BDB-09316BB2B107}" srcOrd="3" destOrd="0" parTransId="{6CDC133C-0F50-497E-BA2A-0B5FF919DA7B}" sibTransId="{B4196954-30D1-44AC-A754-9366233F536F}"/>
    <dgm:cxn modelId="{3A593210-37FB-4219-A5D6-8BF58EF83056}" type="presOf" srcId="{6E4D12E5-C251-47BA-9BDB-09316BB2B107}" destId="{5F71357C-E3BA-4D5E-A348-FA22A19D862F}" srcOrd="1" destOrd="0" presId="urn:microsoft.com/office/officeart/2005/8/layout/orgChart1"/>
    <dgm:cxn modelId="{160EF840-A99B-43BC-8C53-FCD4B51CF479}" type="presOf" srcId="{3E10595D-F82A-46CC-A1DA-04F88FB15A5B}" destId="{7FD57521-B270-4D64-8428-3993912988E1}" srcOrd="0" destOrd="0" presId="urn:microsoft.com/office/officeart/2005/8/layout/orgChart1"/>
    <dgm:cxn modelId="{2B9322D4-4284-4B3C-9469-0D98E7D55D3A}" type="presOf" srcId="{2A61928A-D4CE-4629-8DA1-37A59432CAA6}" destId="{986CCA0F-42EE-409F-894C-AD5E65D55E0A}" srcOrd="0" destOrd="0" presId="urn:microsoft.com/office/officeart/2005/8/layout/orgChart1"/>
    <dgm:cxn modelId="{938FC998-C372-432F-84DD-F7888DECD6BF}" type="presOf" srcId="{0CF9F6DB-2697-417F-977E-C299A025B670}" destId="{9C2AA43B-6E22-4363-B4A0-D7DFA80E85C8}" srcOrd="0" destOrd="0" presId="urn:microsoft.com/office/officeart/2005/8/layout/orgChart1"/>
    <dgm:cxn modelId="{A61012EE-EF62-408D-836F-362126A0F047}" type="presOf" srcId="{D9D6F17C-5B47-45CD-AF25-AC6FA04F0C9F}" destId="{173CFDC4-76F6-437E-8B1C-2993703E4F7E}" srcOrd="0" destOrd="0" presId="urn:microsoft.com/office/officeart/2005/8/layout/orgChart1"/>
    <dgm:cxn modelId="{FC946989-6DCA-488C-B571-3EAC571F6283}" type="presOf" srcId="{3C0F727E-2DB3-4191-A867-CCD26C37E1B2}" destId="{1BE0CF4A-F722-4E65-B01E-F75C63180F6D}" srcOrd="0" destOrd="0" presId="urn:microsoft.com/office/officeart/2005/8/layout/orgChart1"/>
    <dgm:cxn modelId="{1D2ECC8E-D3B4-4644-9DB5-669E6F1F68D2}" type="presOf" srcId="{1B459BA3-478B-4F5B-B500-D69327FE3ED7}" destId="{2CF079C0-52AD-4959-B420-078F1386FAB8}" srcOrd="0" destOrd="0" presId="urn:microsoft.com/office/officeart/2005/8/layout/orgChart1"/>
    <dgm:cxn modelId="{8437B592-45ED-450C-BBD4-1F04C6CC8BB2}" type="presOf" srcId="{43645693-AB4E-4D34-9672-403667BC958B}" destId="{0AA2A43F-0F26-4F33-8E5A-EDA7B82B77E4}" srcOrd="0" destOrd="0" presId="urn:microsoft.com/office/officeart/2005/8/layout/orgChart1"/>
    <dgm:cxn modelId="{0E28F607-AC56-48DF-B199-8EC19437FF54}" type="presOf" srcId="{5FEA977E-D944-467C-8C1E-C7B570362659}" destId="{FE05E152-0D93-4ECB-A127-86C7F76F6F69}" srcOrd="0" destOrd="0" presId="urn:microsoft.com/office/officeart/2005/8/layout/orgChart1"/>
    <dgm:cxn modelId="{13939394-C761-4C8A-90E8-28FC714C4F88}" type="presOf" srcId="{EC40B310-19E6-455B-9988-DC303126A97E}" destId="{3B8FF91C-0F0D-4B48-B245-AB285251E235}" srcOrd="0" destOrd="0" presId="urn:microsoft.com/office/officeart/2005/8/layout/orgChart1"/>
    <dgm:cxn modelId="{8B7B2C52-CC74-4ECC-9F6A-DC3358C33620}" type="presOf" srcId="{5125909C-FFC8-4C33-9FED-877B6A56EAC6}" destId="{33C546E1-A22F-4254-9DB7-7767247E36F7}" srcOrd="1" destOrd="0" presId="urn:microsoft.com/office/officeart/2005/8/layout/orgChart1"/>
    <dgm:cxn modelId="{3AF75DDE-438B-4F39-BA81-530497234B76}" type="presOf" srcId="{E7C9CD54-9A6A-4765-B096-070F29C721A9}" destId="{7C1DEAF4-6E0A-4618-B108-241447F01DAC}" srcOrd="1" destOrd="0" presId="urn:microsoft.com/office/officeart/2005/8/layout/orgChart1"/>
    <dgm:cxn modelId="{6D7DE321-88A7-4594-B411-C00D627AF674}" type="presOf" srcId="{9DECB465-6201-4E4A-BD0F-B7FB336649EC}" destId="{F84F1443-2199-40F2-B250-527024952EE9}" srcOrd="1" destOrd="0" presId="urn:microsoft.com/office/officeart/2005/8/layout/orgChart1"/>
    <dgm:cxn modelId="{62B4D99B-E479-464B-AC49-8C2593DD040D}" type="presOf" srcId="{5FEA977E-D944-467C-8C1E-C7B570362659}" destId="{531039F9-21E4-4311-9926-E615AAE27BF5}" srcOrd="1" destOrd="0" presId="urn:microsoft.com/office/officeart/2005/8/layout/orgChart1"/>
    <dgm:cxn modelId="{232D4ECA-A852-4CC3-AC32-45A12E1A9AC9}" type="presOf" srcId="{875CCCE6-333A-42C3-90DA-7FDA8A875844}" destId="{6F1856F6-B891-4C0E-8723-02B540BEA100}" srcOrd="0" destOrd="0" presId="urn:microsoft.com/office/officeart/2005/8/layout/orgChart1"/>
    <dgm:cxn modelId="{3358D40C-36B9-4708-9565-01F7C865566E}" type="presOf" srcId="{037D520E-A1E7-418C-9CEB-FD83528B4C8D}" destId="{9F09F949-2764-43B2-AD5B-A724E29A1973}" srcOrd="1" destOrd="0" presId="urn:microsoft.com/office/officeart/2005/8/layout/orgChart1"/>
    <dgm:cxn modelId="{4F630750-EAA4-4B43-94C3-575CBAF58027}" type="presOf" srcId="{037D520E-A1E7-418C-9CEB-FD83528B4C8D}" destId="{0743C7C9-84A3-49DB-B8C9-0DAA26126A92}" srcOrd="0" destOrd="0" presId="urn:microsoft.com/office/officeart/2005/8/layout/orgChart1"/>
    <dgm:cxn modelId="{7806225E-7DF0-4721-8D6C-0A6CBE245484}" srcId="{037D520E-A1E7-418C-9CEB-FD83528B4C8D}" destId="{5125909C-FFC8-4C33-9FED-877B6A56EAC6}" srcOrd="2" destOrd="0" parTransId="{3E10595D-F82A-46CC-A1DA-04F88FB15A5B}" sibTransId="{E91B2B9E-3DB8-4010-B6D7-6430152F45EE}"/>
    <dgm:cxn modelId="{AAB3F9E8-EAA9-4A60-8649-D4E73B2F3803}" srcId="{037D520E-A1E7-418C-9CEB-FD83528B4C8D}" destId="{9DECB465-6201-4E4A-BD0F-B7FB336649EC}" srcOrd="1" destOrd="0" parTransId="{071DAC29-9FE5-461F-8207-7D07289F815A}" sibTransId="{E8AE99F2-8C10-4203-A763-D53E3C9FE975}"/>
    <dgm:cxn modelId="{D6597D57-DB41-4572-A133-84984BF5AF37}" type="presParOf" srcId="{7739445D-DD5C-4E1A-AEAA-04E0136A519C}" destId="{F313AD91-3E84-4E99-89DB-DD5C32318627}" srcOrd="0" destOrd="0" presId="urn:microsoft.com/office/officeart/2005/8/layout/orgChart1"/>
    <dgm:cxn modelId="{4716BF18-BE07-4E16-B78A-31DDA2D28A99}" type="presParOf" srcId="{F313AD91-3E84-4E99-89DB-DD5C32318627}" destId="{F698F8FC-5E39-4EE0-BFFD-0223BB794296}" srcOrd="0" destOrd="0" presId="urn:microsoft.com/office/officeart/2005/8/layout/orgChart1"/>
    <dgm:cxn modelId="{7400B134-F1E7-46C1-B059-3C2FBD8B01BB}" type="presParOf" srcId="{F698F8FC-5E39-4EE0-BFFD-0223BB794296}" destId="{E2CA0523-B19B-4E56-837A-5E023B450E4A}" srcOrd="0" destOrd="0" presId="urn:microsoft.com/office/officeart/2005/8/layout/orgChart1"/>
    <dgm:cxn modelId="{48D71191-F5D8-4080-8A76-4D113D8086D1}" type="presParOf" srcId="{F698F8FC-5E39-4EE0-BFFD-0223BB794296}" destId="{09DBCE83-2CEF-480E-AAB0-64D645CF7D05}" srcOrd="1" destOrd="0" presId="urn:microsoft.com/office/officeart/2005/8/layout/orgChart1"/>
    <dgm:cxn modelId="{CC4CC770-09A3-47F6-A695-74D3B1A716C5}" type="presParOf" srcId="{F313AD91-3E84-4E99-89DB-DD5C32318627}" destId="{08637A29-9E1A-4F3C-AAA1-66B980D77839}" srcOrd="1" destOrd="0" presId="urn:microsoft.com/office/officeart/2005/8/layout/orgChart1"/>
    <dgm:cxn modelId="{603BC7E7-A399-4657-BEB7-9263811ACE9B}" type="presParOf" srcId="{08637A29-9E1A-4F3C-AAA1-66B980D77839}" destId="{9C2AA43B-6E22-4363-B4A0-D7DFA80E85C8}" srcOrd="0" destOrd="0" presId="urn:microsoft.com/office/officeart/2005/8/layout/orgChart1"/>
    <dgm:cxn modelId="{105569D9-76D3-44FC-B22F-EA529D9F5DC8}" type="presParOf" srcId="{08637A29-9E1A-4F3C-AAA1-66B980D77839}" destId="{4BEE4C5F-D2C4-4C0B-B90A-FD1AEBF65CF8}" srcOrd="1" destOrd="0" presId="urn:microsoft.com/office/officeart/2005/8/layout/orgChart1"/>
    <dgm:cxn modelId="{7A8D7213-6A8F-41E6-AC37-63A9674E1B81}" type="presParOf" srcId="{4BEE4C5F-D2C4-4C0B-B90A-FD1AEBF65CF8}" destId="{CA83C334-5384-44A9-ABE8-CB2EC4C1D151}" srcOrd="0" destOrd="0" presId="urn:microsoft.com/office/officeart/2005/8/layout/orgChart1"/>
    <dgm:cxn modelId="{EB319D18-3DE3-466A-A810-D6140DB6881D}" type="presParOf" srcId="{CA83C334-5384-44A9-ABE8-CB2EC4C1D151}" destId="{0743C7C9-84A3-49DB-B8C9-0DAA26126A92}" srcOrd="0" destOrd="0" presId="urn:microsoft.com/office/officeart/2005/8/layout/orgChart1"/>
    <dgm:cxn modelId="{C1966563-BDAC-4F24-A55E-86822D901049}" type="presParOf" srcId="{CA83C334-5384-44A9-ABE8-CB2EC4C1D151}" destId="{9F09F949-2764-43B2-AD5B-A724E29A1973}" srcOrd="1" destOrd="0" presId="urn:microsoft.com/office/officeart/2005/8/layout/orgChart1"/>
    <dgm:cxn modelId="{77FF0E56-65F6-420D-82BD-AFD6C91B1155}" type="presParOf" srcId="{4BEE4C5F-D2C4-4C0B-B90A-FD1AEBF65CF8}" destId="{A18D7C9F-511C-4FC1-9C78-A087EF1E7368}" srcOrd="1" destOrd="0" presId="urn:microsoft.com/office/officeart/2005/8/layout/orgChart1"/>
    <dgm:cxn modelId="{9D159CB6-3E3B-4961-8E7A-0D21D68A21C6}" type="presParOf" srcId="{A18D7C9F-511C-4FC1-9C78-A087EF1E7368}" destId="{05371DDE-A9CA-4E9B-A4AC-1BAE49038361}" srcOrd="0" destOrd="0" presId="urn:microsoft.com/office/officeart/2005/8/layout/orgChart1"/>
    <dgm:cxn modelId="{01933FDA-AEB6-4875-9156-E4F68E045DC5}" type="presParOf" srcId="{A18D7C9F-511C-4FC1-9C78-A087EF1E7368}" destId="{87A04EB0-38E5-4E9C-A457-B0B6837C3BE6}" srcOrd="1" destOrd="0" presId="urn:microsoft.com/office/officeart/2005/8/layout/orgChart1"/>
    <dgm:cxn modelId="{5C6FE42A-315A-4DD3-B0E0-E7DB1AC14876}" type="presParOf" srcId="{87A04EB0-38E5-4E9C-A457-B0B6837C3BE6}" destId="{5D60FE65-3A45-4BB1-9A28-C8552BDCAFB7}" srcOrd="0" destOrd="0" presId="urn:microsoft.com/office/officeart/2005/8/layout/orgChart1"/>
    <dgm:cxn modelId="{FF72453A-DDD5-4E35-9538-E5C8CEA38CC8}" type="presParOf" srcId="{5D60FE65-3A45-4BB1-9A28-C8552BDCAFB7}" destId="{7DC3EC94-318A-4592-AD74-98AD8DE85CF9}" srcOrd="0" destOrd="0" presId="urn:microsoft.com/office/officeart/2005/8/layout/orgChart1"/>
    <dgm:cxn modelId="{DA334326-43BF-418D-BB17-C9DCB167F0CD}" type="presParOf" srcId="{5D60FE65-3A45-4BB1-9A28-C8552BDCAFB7}" destId="{58466563-6130-4220-A11F-A838D1BC70C7}" srcOrd="1" destOrd="0" presId="urn:microsoft.com/office/officeart/2005/8/layout/orgChart1"/>
    <dgm:cxn modelId="{604EDA19-96EB-4C09-961C-D67764DC9526}" type="presParOf" srcId="{87A04EB0-38E5-4E9C-A457-B0B6837C3BE6}" destId="{0162BE57-782C-486A-93F8-5E1771A33BB7}" srcOrd="1" destOrd="0" presId="urn:microsoft.com/office/officeart/2005/8/layout/orgChart1"/>
    <dgm:cxn modelId="{F48B94D8-2882-4DB8-AF71-770A88C0F214}" type="presParOf" srcId="{87A04EB0-38E5-4E9C-A457-B0B6837C3BE6}" destId="{9C92B89D-3D56-4EB9-A2C4-C2FD11F56830}" srcOrd="2" destOrd="0" presId="urn:microsoft.com/office/officeart/2005/8/layout/orgChart1"/>
    <dgm:cxn modelId="{16E54516-99EA-40B5-8A6C-4655F66AD709}" type="presParOf" srcId="{A18D7C9F-511C-4FC1-9C78-A087EF1E7368}" destId="{73CDDAB7-61F5-423C-BDB5-DD821D5E15CB}" srcOrd="2" destOrd="0" presId="urn:microsoft.com/office/officeart/2005/8/layout/orgChart1"/>
    <dgm:cxn modelId="{0215BB34-83A8-46C3-9683-794F0FF90B75}" type="presParOf" srcId="{A18D7C9F-511C-4FC1-9C78-A087EF1E7368}" destId="{B0F9149D-768A-469C-91EC-A01DB2D8A634}" srcOrd="3" destOrd="0" presId="urn:microsoft.com/office/officeart/2005/8/layout/orgChart1"/>
    <dgm:cxn modelId="{60C4FAB6-2611-4201-97CE-523C534FC749}" type="presParOf" srcId="{B0F9149D-768A-469C-91EC-A01DB2D8A634}" destId="{2D12B9E1-1221-479B-9823-CAD977528770}" srcOrd="0" destOrd="0" presId="urn:microsoft.com/office/officeart/2005/8/layout/orgChart1"/>
    <dgm:cxn modelId="{2F752C94-0A83-4C7C-B280-802F0209A295}" type="presParOf" srcId="{2D12B9E1-1221-479B-9823-CAD977528770}" destId="{2FACBDDD-2D1A-4204-AFDD-692D81A5728B}" srcOrd="0" destOrd="0" presId="urn:microsoft.com/office/officeart/2005/8/layout/orgChart1"/>
    <dgm:cxn modelId="{8BE8F4B5-F646-4D08-9FD0-A349A24F5E36}" type="presParOf" srcId="{2D12B9E1-1221-479B-9823-CAD977528770}" destId="{F84F1443-2199-40F2-B250-527024952EE9}" srcOrd="1" destOrd="0" presId="urn:microsoft.com/office/officeart/2005/8/layout/orgChart1"/>
    <dgm:cxn modelId="{B14292B8-6B61-47CC-B2CA-A9EE03CE5DE3}" type="presParOf" srcId="{B0F9149D-768A-469C-91EC-A01DB2D8A634}" destId="{1D820C62-EEB0-4DA3-8F2E-F368B5FA3121}" srcOrd="1" destOrd="0" presId="urn:microsoft.com/office/officeart/2005/8/layout/orgChart1"/>
    <dgm:cxn modelId="{B8A47754-57AE-4020-8A57-DA5378517228}" type="presParOf" srcId="{1D820C62-EEB0-4DA3-8F2E-F368B5FA3121}" destId="{0AA2A43F-0F26-4F33-8E5A-EDA7B82B77E4}" srcOrd="0" destOrd="0" presId="urn:microsoft.com/office/officeart/2005/8/layout/orgChart1"/>
    <dgm:cxn modelId="{8964A72B-C54C-47F9-AE07-D92498B7C9D1}" type="presParOf" srcId="{1D820C62-EEB0-4DA3-8F2E-F368B5FA3121}" destId="{A8D466C0-F17E-427E-A31F-99D44F0C6799}" srcOrd="1" destOrd="0" presId="urn:microsoft.com/office/officeart/2005/8/layout/orgChart1"/>
    <dgm:cxn modelId="{5195C81A-21E7-45DA-84EA-5B1E84744EF6}" type="presParOf" srcId="{A8D466C0-F17E-427E-A31F-99D44F0C6799}" destId="{ACF7238F-76A5-4EED-976B-8095238FAE9D}" srcOrd="0" destOrd="0" presId="urn:microsoft.com/office/officeart/2005/8/layout/orgChart1"/>
    <dgm:cxn modelId="{FA985F80-16B2-4A66-8FF8-2949908E0896}" type="presParOf" srcId="{ACF7238F-76A5-4EED-976B-8095238FAE9D}" destId="{CA625908-7E1E-41CD-B780-CAAB2E6F3771}" srcOrd="0" destOrd="0" presId="urn:microsoft.com/office/officeart/2005/8/layout/orgChart1"/>
    <dgm:cxn modelId="{7DB5C759-6F59-4EA8-BD0F-C5DA4EEA81EB}" type="presParOf" srcId="{ACF7238F-76A5-4EED-976B-8095238FAE9D}" destId="{057E8929-7AA1-41F2-956E-185BD3F6C52A}" srcOrd="1" destOrd="0" presId="urn:microsoft.com/office/officeart/2005/8/layout/orgChart1"/>
    <dgm:cxn modelId="{25A0E9A4-4CB6-4D5F-8F16-671D6DC827D5}" type="presParOf" srcId="{A8D466C0-F17E-427E-A31F-99D44F0C6799}" destId="{6C8FF6C5-25AC-4A6C-93C3-F3C20F491473}" srcOrd="1" destOrd="0" presId="urn:microsoft.com/office/officeart/2005/8/layout/orgChart1"/>
    <dgm:cxn modelId="{7E80C55F-4D51-439E-B327-AC55DFAEAAE3}" type="presParOf" srcId="{6C8FF6C5-25AC-4A6C-93C3-F3C20F491473}" destId="{86DB5E04-810A-4B4F-954D-24289264C6C7}" srcOrd="0" destOrd="0" presId="urn:microsoft.com/office/officeart/2005/8/layout/orgChart1"/>
    <dgm:cxn modelId="{2E6621E2-89F8-44BA-A274-276BBDE3F964}" type="presParOf" srcId="{6C8FF6C5-25AC-4A6C-93C3-F3C20F491473}" destId="{59186105-84C6-4AAF-8DEC-7B2751E80C5B}" srcOrd="1" destOrd="0" presId="urn:microsoft.com/office/officeart/2005/8/layout/orgChart1"/>
    <dgm:cxn modelId="{B81B4705-564A-4AB5-8692-05D229A74D8A}" type="presParOf" srcId="{59186105-84C6-4AAF-8DEC-7B2751E80C5B}" destId="{8EFBE104-2FDA-496C-8B0E-BC809122303E}" srcOrd="0" destOrd="0" presId="urn:microsoft.com/office/officeart/2005/8/layout/orgChart1"/>
    <dgm:cxn modelId="{601707EE-8287-46B8-BE8B-06495CA7D881}" type="presParOf" srcId="{8EFBE104-2FDA-496C-8B0E-BC809122303E}" destId="{E6B4C495-6679-4EBF-8CFE-E1C7A12BE694}" srcOrd="0" destOrd="0" presId="urn:microsoft.com/office/officeart/2005/8/layout/orgChart1"/>
    <dgm:cxn modelId="{50EA7BA1-7461-49E6-B0BF-BDA913E16FF4}" type="presParOf" srcId="{8EFBE104-2FDA-496C-8B0E-BC809122303E}" destId="{D631E0A4-C9DB-44E5-A787-1DD30140FA43}" srcOrd="1" destOrd="0" presId="urn:microsoft.com/office/officeart/2005/8/layout/orgChart1"/>
    <dgm:cxn modelId="{6EED41F5-E8B4-433C-9DF8-F860B4AF4E6D}" type="presParOf" srcId="{59186105-84C6-4AAF-8DEC-7B2751E80C5B}" destId="{23CCF676-CF6E-4358-8384-BF6E8043C3C5}" srcOrd="1" destOrd="0" presId="urn:microsoft.com/office/officeart/2005/8/layout/orgChart1"/>
    <dgm:cxn modelId="{6A0B600C-D74A-46D7-95CB-B0A54779106F}" type="presParOf" srcId="{59186105-84C6-4AAF-8DEC-7B2751E80C5B}" destId="{C63B3575-2D37-4C55-BBB5-01B67F15960E}" srcOrd="2" destOrd="0" presId="urn:microsoft.com/office/officeart/2005/8/layout/orgChart1"/>
    <dgm:cxn modelId="{0F994FE5-E9FA-4649-BD46-0B0FCAAB7E83}" type="presParOf" srcId="{6C8FF6C5-25AC-4A6C-93C3-F3C20F491473}" destId="{A280E847-204E-4BC3-8DCC-3D624A18EB43}" srcOrd="2" destOrd="0" presId="urn:microsoft.com/office/officeart/2005/8/layout/orgChart1"/>
    <dgm:cxn modelId="{A08D09A6-4383-4008-B5F2-B5745AB5EA42}" type="presParOf" srcId="{6C8FF6C5-25AC-4A6C-93C3-F3C20F491473}" destId="{E23E4DAA-825D-4749-A215-7A8F5220A9F6}" srcOrd="3" destOrd="0" presId="urn:microsoft.com/office/officeart/2005/8/layout/orgChart1"/>
    <dgm:cxn modelId="{CB8824BE-6F78-4CF4-A22D-EBBB09EED6DC}" type="presParOf" srcId="{E23E4DAA-825D-4749-A215-7A8F5220A9F6}" destId="{622D615E-2E13-4969-A355-959B2380840C}" srcOrd="0" destOrd="0" presId="urn:microsoft.com/office/officeart/2005/8/layout/orgChart1"/>
    <dgm:cxn modelId="{565E5989-6AEC-4CB6-AFEF-64D27261DACF}" type="presParOf" srcId="{622D615E-2E13-4969-A355-959B2380840C}" destId="{2CF079C0-52AD-4959-B420-078F1386FAB8}" srcOrd="0" destOrd="0" presId="urn:microsoft.com/office/officeart/2005/8/layout/orgChart1"/>
    <dgm:cxn modelId="{4E21C5B2-478B-4F44-B373-6E6CF7D5D28E}" type="presParOf" srcId="{622D615E-2E13-4969-A355-959B2380840C}" destId="{E12FE4F1-7BAE-4DC2-84E1-007CBCDF6C12}" srcOrd="1" destOrd="0" presId="urn:microsoft.com/office/officeart/2005/8/layout/orgChart1"/>
    <dgm:cxn modelId="{E4F0D784-0E7D-4FB9-B6AB-E33ED1A91A46}" type="presParOf" srcId="{E23E4DAA-825D-4749-A215-7A8F5220A9F6}" destId="{747558BF-09C8-4E24-A3FA-66DB81743957}" srcOrd="1" destOrd="0" presId="urn:microsoft.com/office/officeart/2005/8/layout/orgChart1"/>
    <dgm:cxn modelId="{2E1A066F-8E1D-4AAE-9332-7E9EC2317463}" type="presParOf" srcId="{E23E4DAA-825D-4749-A215-7A8F5220A9F6}" destId="{F3986662-15DC-483A-BDE0-810956F5E265}" srcOrd="2" destOrd="0" presId="urn:microsoft.com/office/officeart/2005/8/layout/orgChart1"/>
    <dgm:cxn modelId="{EF79BF3F-7489-420D-831B-DE133A9C48D7}" type="presParOf" srcId="{A8D466C0-F17E-427E-A31F-99D44F0C6799}" destId="{A0C4E320-D7DC-470C-BED3-A6472A99FB24}" srcOrd="2" destOrd="0" presId="urn:microsoft.com/office/officeart/2005/8/layout/orgChart1"/>
    <dgm:cxn modelId="{68ADAABF-B646-4122-93E1-778D33624945}" type="presParOf" srcId="{1D820C62-EEB0-4DA3-8F2E-F368B5FA3121}" destId="{4F79A5F5-7D4D-452D-8B2A-5A2010EAC4A4}" srcOrd="2" destOrd="0" presId="urn:microsoft.com/office/officeart/2005/8/layout/orgChart1"/>
    <dgm:cxn modelId="{E79DF92D-F655-4A72-85D8-450762A20381}" type="presParOf" srcId="{1D820C62-EEB0-4DA3-8F2E-F368B5FA3121}" destId="{08F99EEB-BD9B-435C-B38E-C05AFB2E53FF}" srcOrd="3" destOrd="0" presId="urn:microsoft.com/office/officeart/2005/8/layout/orgChart1"/>
    <dgm:cxn modelId="{9C797CF6-C4E0-4C02-B88E-37E076EE9F5A}" type="presParOf" srcId="{08F99EEB-BD9B-435C-B38E-C05AFB2E53FF}" destId="{DECEBA6D-2066-4ABF-A398-E044E4864627}" srcOrd="0" destOrd="0" presId="urn:microsoft.com/office/officeart/2005/8/layout/orgChart1"/>
    <dgm:cxn modelId="{67DB2203-879E-4557-A9C1-285F24CEACFB}" type="presParOf" srcId="{DECEBA6D-2066-4ABF-A398-E044E4864627}" destId="{065708BE-DF3E-4064-8D9E-D72379FAA592}" srcOrd="0" destOrd="0" presId="urn:microsoft.com/office/officeart/2005/8/layout/orgChart1"/>
    <dgm:cxn modelId="{42F7210B-43EB-438C-B9E0-09CAEB0436D0}" type="presParOf" srcId="{DECEBA6D-2066-4ABF-A398-E044E4864627}" destId="{E0C8BB90-B1EB-4A9E-B1EE-2EB83024BD92}" srcOrd="1" destOrd="0" presId="urn:microsoft.com/office/officeart/2005/8/layout/orgChart1"/>
    <dgm:cxn modelId="{265D9F3D-111F-43D1-B0CB-A423E375B7D9}" type="presParOf" srcId="{08F99EEB-BD9B-435C-B38E-C05AFB2E53FF}" destId="{2395E2D5-0B02-4C75-8965-7686168F1E7A}" srcOrd="1" destOrd="0" presId="urn:microsoft.com/office/officeart/2005/8/layout/orgChart1"/>
    <dgm:cxn modelId="{C1B7FF3B-8E80-40D9-AD0E-001BB64FA3F7}" type="presParOf" srcId="{2395E2D5-0B02-4C75-8965-7686168F1E7A}" destId="{1BE0CF4A-F722-4E65-B01E-F75C63180F6D}" srcOrd="0" destOrd="0" presId="urn:microsoft.com/office/officeart/2005/8/layout/orgChart1"/>
    <dgm:cxn modelId="{89CA959E-5028-494E-B1A4-4A26D47D5061}" type="presParOf" srcId="{2395E2D5-0B02-4C75-8965-7686168F1E7A}" destId="{D0C44F36-48E5-459D-829A-F667A1990F5D}" srcOrd="1" destOrd="0" presId="urn:microsoft.com/office/officeart/2005/8/layout/orgChart1"/>
    <dgm:cxn modelId="{2A0F5351-06BB-4023-8CCA-0217AD77497C}" type="presParOf" srcId="{D0C44F36-48E5-459D-829A-F667A1990F5D}" destId="{F482DAE6-09B7-4443-B869-3888B8291933}" srcOrd="0" destOrd="0" presId="urn:microsoft.com/office/officeart/2005/8/layout/orgChart1"/>
    <dgm:cxn modelId="{EB68851D-E560-4978-BC05-FA454DB67944}" type="presParOf" srcId="{F482DAE6-09B7-4443-B869-3888B8291933}" destId="{3C0FF4DC-CE62-4F8C-957F-A9BF85C9ADBE}" srcOrd="0" destOrd="0" presId="urn:microsoft.com/office/officeart/2005/8/layout/orgChart1"/>
    <dgm:cxn modelId="{185C2350-7360-4AC1-989E-137FD73A12DF}" type="presParOf" srcId="{F482DAE6-09B7-4443-B869-3888B8291933}" destId="{2B966F08-43A1-409D-9C96-7FA5EE7DA3A2}" srcOrd="1" destOrd="0" presId="urn:microsoft.com/office/officeart/2005/8/layout/orgChart1"/>
    <dgm:cxn modelId="{644815C0-6032-42B7-8D87-E87D28A6FB94}" type="presParOf" srcId="{D0C44F36-48E5-459D-829A-F667A1990F5D}" destId="{B8673E9A-0D82-4377-8E0E-BABDC8EE45C3}" srcOrd="1" destOrd="0" presId="urn:microsoft.com/office/officeart/2005/8/layout/orgChart1"/>
    <dgm:cxn modelId="{8AF66ED3-57C7-4B70-9F44-99E1B4655955}" type="presParOf" srcId="{D0C44F36-48E5-459D-829A-F667A1990F5D}" destId="{F38A456C-05A5-4318-B64F-436E287DE545}" srcOrd="2" destOrd="0" presId="urn:microsoft.com/office/officeart/2005/8/layout/orgChart1"/>
    <dgm:cxn modelId="{441445AC-B479-44D5-8B17-93D8566526D6}" type="presParOf" srcId="{2395E2D5-0B02-4C75-8965-7686168F1E7A}" destId="{6F1856F6-B891-4C0E-8723-02B540BEA100}" srcOrd="2" destOrd="0" presId="urn:microsoft.com/office/officeart/2005/8/layout/orgChart1"/>
    <dgm:cxn modelId="{5D4B1E89-245E-40E2-8DBC-3F03F4BAB732}" type="presParOf" srcId="{2395E2D5-0B02-4C75-8965-7686168F1E7A}" destId="{D5B11A3D-04F7-46E9-9733-A2414D7463F4}" srcOrd="3" destOrd="0" presId="urn:microsoft.com/office/officeart/2005/8/layout/orgChart1"/>
    <dgm:cxn modelId="{174C0D2A-B10B-4AB3-9C65-74FEA94EB04A}" type="presParOf" srcId="{D5B11A3D-04F7-46E9-9733-A2414D7463F4}" destId="{BB3AD80A-34DC-46E8-8826-9EDACC9BAA2D}" srcOrd="0" destOrd="0" presId="urn:microsoft.com/office/officeart/2005/8/layout/orgChart1"/>
    <dgm:cxn modelId="{397D739F-E437-45F0-9F23-3FD216BE745B}" type="presParOf" srcId="{BB3AD80A-34DC-46E8-8826-9EDACC9BAA2D}" destId="{F716CD0D-4CBB-4A42-8481-48EA71724B21}" srcOrd="0" destOrd="0" presId="urn:microsoft.com/office/officeart/2005/8/layout/orgChart1"/>
    <dgm:cxn modelId="{9D49850A-0FEE-4ED8-8FC9-EA55AC3A8984}" type="presParOf" srcId="{BB3AD80A-34DC-46E8-8826-9EDACC9BAA2D}" destId="{A6B245A1-225E-4D7C-BFD1-38E60E96CE93}" srcOrd="1" destOrd="0" presId="urn:microsoft.com/office/officeart/2005/8/layout/orgChart1"/>
    <dgm:cxn modelId="{816DD309-2C5E-4EF1-B10D-4BEBAF8F657C}" type="presParOf" srcId="{D5B11A3D-04F7-46E9-9733-A2414D7463F4}" destId="{49B54775-D751-4AC8-B074-1DD3181E8489}" srcOrd="1" destOrd="0" presId="urn:microsoft.com/office/officeart/2005/8/layout/orgChart1"/>
    <dgm:cxn modelId="{F98FA84C-615F-4454-9653-743AF6F5A81B}" type="presParOf" srcId="{D5B11A3D-04F7-46E9-9733-A2414D7463F4}" destId="{22262FFA-4C92-4245-8A0B-0C4CF3574E9E}" srcOrd="2" destOrd="0" presId="urn:microsoft.com/office/officeart/2005/8/layout/orgChart1"/>
    <dgm:cxn modelId="{76F7FDC7-ADF8-4049-B210-5C0C861D1181}" type="presParOf" srcId="{08F99EEB-BD9B-435C-B38E-C05AFB2E53FF}" destId="{54B7013E-A976-4C72-A96F-F3F749F2D927}" srcOrd="2" destOrd="0" presId="urn:microsoft.com/office/officeart/2005/8/layout/orgChart1"/>
    <dgm:cxn modelId="{70F094CD-2E8B-4EA8-8FE4-1A095BB17E29}" type="presParOf" srcId="{1D820C62-EEB0-4DA3-8F2E-F368B5FA3121}" destId="{3B8FF91C-0F0D-4B48-B245-AB285251E235}" srcOrd="4" destOrd="0" presId="urn:microsoft.com/office/officeart/2005/8/layout/orgChart1"/>
    <dgm:cxn modelId="{2705736D-AB78-4E7E-9FBE-3D976337B9A0}" type="presParOf" srcId="{1D820C62-EEB0-4DA3-8F2E-F368B5FA3121}" destId="{0044E61C-B3B5-4DC4-8A38-69C6CCF16403}" srcOrd="5" destOrd="0" presId="urn:microsoft.com/office/officeart/2005/8/layout/orgChart1"/>
    <dgm:cxn modelId="{39511A16-575E-46C4-B1E1-6FBCECB9E73C}" type="presParOf" srcId="{0044E61C-B3B5-4DC4-8A38-69C6CCF16403}" destId="{E2EEED3C-AC82-4721-AB7B-AEC1C4B1005F}" srcOrd="0" destOrd="0" presId="urn:microsoft.com/office/officeart/2005/8/layout/orgChart1"/>
    <dgm:cxn modelId="{C421D620-85E4-487C-AEB2-D9A693CC7F8B}" type="presParOf" srcId="{E2EEED3C-AC82-4721-AB7B-AEC1C4B1005F}" destId="{A222D6ED-7BF9-4E64-984E-D2271CA09204}" srcOrd="0" destOrd="0" presId="urn:microsoft.com/office/officeart/2005/8/layout/orgChart1"/>
    <dgm:cxn modelId="{F2594255-DCDC-4150-BC75-057F7869C54A}" type="presParOf" srcId="{E2EEED3C-AC82-4721-AB7B-AEC1C4B1005F}" destId="{3DBA5CF9-9CA5-4E05-80F9-FE24A5C18A40}" srcOrd="1" destOrd="0" presId="urn:microsoft.com/office/officeart/2005/8/layout/orgChart1"/>
    <dgm:cxn modelId="{D15CE2EB-9FEB-4DF2-83E0-EDBE71485756}" type="presParOf" srcId="{0044E61C-B3B5-4DC4-8A38-69C6CCF16403}" destId="{3B48B953-9B4A-47FD-8623-BBFA6BFA31A6}" srcOrd="1" destOrd="0" presId="urn:microsoft.com/office/officeart/2005/8/layout/orgChart1"/>
    <dgm:cxn modelId="{54543AFE-7EC0-4785-9631-CACEE241E241}" type="presParOf" srcId="{3B48B953-9B4A-47FD-8623-BBFA6BFA31A6}" destId="{986CCA0F-42EE-409F-894C-AD5E65D55E0A}" srcOrd="0" destOrd="0" presId="urn:microsoft.com/office/officeart/2005/8/layout/orgChart1"/>
    <dgm:cxn modelId="{B4A14B26-B198-41FF-9D3F-5FB16FCAE0EC}" type="presParOf" srcId="{3B48B953-9B4A-47FD-8623-BBFA6BFA31A6}" destId="{60F6C118-32BE-4944-BD8A-4FAE8428AF7F}" srcOrd="1" destOrd="0" presId="urn:microsoft.com/office/officeart/2005/8/layout/orgChart1"/>
    <dgm:cxn modelId="{C93DA80B-CC8E-41A9-AC16-736808C48C9E}" type="presParOf" srcId="{60F6C118-32BE-4944-BD8A-4FAE8428AF7F}" destId="{572F97B7-6254-43DF-8ACC-15659C9C16D5}" srcOrd="0" destOrd="0" presId="urn:microsoft.com/office/officeart/2005/8/layout/orgChart1"/>
    <dgm:cxn modelId="{169CC177-E57D-42C1-B4B8-D15E9F65F371}" type="presParOf" srcId="{572F97B7-6254-43DF-8ACC-15659C9C16D5}" destId="{739161EB-65CF-4561-A883-1B3B6E303A90}" srcOrd="0" destOrd="0" presId="urn:microsoft.com/office/officeart/2005/8/layout/orgChart1"/>
    <dgm:cxn modelId="{E3379F11-CE6E-4BBA-8FAA-7F25C021EBAF}" type="presParOf" srcId="{572F97B7-6254-43DF-8ACC-15659C9C16D5}" destId="{41385E1B-B808-41EA-A74B-EE01A8DF4745}" srcOrd="1" destOrd="0" presId="urn:microsoft.com/office/officeart/2005/8/layout/orgChart1"/>
    <dgm:cxn modelId="{25146812-76B8-4DE0-9F9C-0CDCB62D2ADA}" type="presParOf" srcId="{60F6C118-32BE-4944-BD8A-4FAE8428AF7F}" destId="{4B764F76-3424-4F5E-B4D9-FA4BFA63F30A}" srcOrd="1" destOrd="0" presId="urn:microsoft.com/office/officeart/2005/8/layout/orgChart1"/>
    <dgm:cxn modelId="{D972C44E-C862-418C-9A17-69169F14F48F}" type="presParOf" srcId="{60F6C118-32BE-4944-BD8A-4FAE8428AF7F}" destId="{F597A72D-8768-4C4C-A77F-B6034BAD7C46}" srcOrd="2" destOrd="0" presId="urn:microsoft.com/office/officeart/2005/8/layout/orgChart1"/>
    <dgm:cxn modelId="{8258182A-62D6-44AC-85AD-CCF1CB56BF75}" type="presParOf" srcId="{3B48B953-9B4A-47FD-8623-BBFA6BFA31A6}" destId="{F23C790A-06C7-4D9C-B51B-1A58C719D720}" srcOrd="2" destOrd="0" presId="urn:microsoft.com/office/officeart/2005/8/layout/orgChart1"/>
    <dgm:cxn modelId="{FEE05480-DE6A-4606-8F0E-EE4CF5A0B4B3}" type="presParOf" srcId="{3B48B953-9B4A-47FD-8623-BBFA6BFA31A6}" destId="{0B8BAF21-2B01-4624-A161-4AA14738162C}" srcOrd="3" destOrd="0" presId="urn:microsoft.com/office/officeart/2005/8/layout/orgChart1"/>
    <dgm:cxn modelId="{A2A90E51-8730-4E9C-8EA7-0C71B898F502}" type="presParOf" srcId="{0B8BAF21-2B01-4624-A161-4AA14738162C}" destId="{CE32907C-5E12-466C-8081-48942C157FFD}" srcOrd="0" destOrd="0" presId="urn:microsoft.com/office/officeart/2005/8/layout/orgChart1"/>
    <dgm:cxn modelId="{974E8E1A-7744-451C-A047-528809FE2580}" type="presParOf" srcId="{CE32907C-5E12-466C-8081-48942C157FFD}" destId="{92BBA844-459F-4327-B96E-B4F7121F470B}" srcOrd="0" destOrd="0" presId="urn:microsoft.com/office/officeart/2005/8/layout/orgChart1"/>
    <dgm:cxn modelId="{4629AA73-57A5-4F7B-BA50-E4D5AA61714F}" type="presParOf" srcId="{CE32907C-5E12-466C-8081-48942C157FFD}" destId="{7C1DEAF4-6E0A-4618-B108-241447F01DAC}" srcOrd="1" destOrd="0" presId="urn:microsoft.com/office/officeart/2005/8/layout/orgChart1"/>
    <dgm:cxn modelId="{2028683D-1C71-479C-BBCC-4813CF441AB4}" type="presParOf" srcId="{0B8BAF21-2B01-4624-A161-4AA14738162C}" destId="{3862C566-F6E7-4CA1-82ED-0B385569F800}" srcOrd="1" destOrd="0" presId="urn:microsoft.com/office/officeart/2005/8/layout/orgChart1"/>
    <dgm:cxn modelId="{A06534D5-8E34-4FCC-9ACD-485202EEB494}" type="presParOf" srcId="{0B8BAF21-2B01-4624-A161-4AA14738162C}" destId="{01A5F622-0E46-4E2D-8616-C4B0EC993A4A}" srcOrd="2" destOrd="0" presId="urn:microsoft.com/office/officeart/2005/8/layout/orgChart1"/>
    <dgm:cxn modelId="{2F484866-9670-474E-8584-1B6A92CE0B79}" type="presParOf" srcId="{3B48B953-9B4A-47FD-8623-BBFA6BFA31A6}" destId="{173CFDC4-76F6-437E-8B1C-2993703E4F7E}" srcOrd="4" destOrd="0" presId="urn:microsoft.com/office/officeart/2005/8/layout/orgChart1"/>
    <dgm:cxn modelId="{6CCD91B0-305C-468C-A0C8-6474F6D9AFFE}" type="presParOf" srcId="{3B48B953-9B4A-47FD-8623-BBFA6BFA31A6}" destId="{7A435402-C8B6-4AED-9144-E2D7AC9D5129}" srcOrd="5" destOrd="0" presId="urn:microsoft.com/office/officeart/2005/8/layout/orgChart1"/>
    <dgm:cxn modelId="{CF0F3FCF-3899-4DF7-8E90-B42150DC82B2}" type="presParOf" srcId="{7A435402-C8B6-4AED-9144-E2D7AC9D5129}" destId="{EF224599-0E44-4304-A223-27B93B599A77}" srcOrd="0" destOrd="0" presId="urn:microsoft.com/office/officeart/2005/8/layout/orgChart1"/>
    <dgm:cxn modelId="{DB4A6020-BDEA-4916-8E48-5A0BFF56C8B0}" type="presParOf" srcId="{EF224599-0E44-4304-A223-27B93B599A77}" destId="{FE05E152-0D93-4ECB-A127-86C7F76F6F69}" srcOrd="0" destOrd="0" presId="urn:microsoft.com/office/officeart/2005/8/layout/orgChart1"/>
    <dgm:cxn modelId="{D22420EE-508B-489D-BE45-9E34A5D93847}" type="presParOf" srcId="{EF224599-0E44-4304-A223-27B93B599A77}" destId="{531039F9-21E4-4311-9926-E615AAE27BF5}" srcOrd="1" destOrd="0" presId="urn:microsoft.com/office/officeart/2005/8/layout/orgChart1"/>
    <dgm:cxn modelId="{7745E35B-C39A-46D6-B95F-DC5573E2DDCB}" type="presParOf" srcId="{7A435402-C8B6-4AED-9144-E2D7AC9D5129}" destId="{B723D20B-45A1-487A-A352-31822296F26E}" srcOrd="1" destOrd="0" presId="urn:microsoft.com/office/officeart/2005/8/layout/orgChart1"/>
    <dgm:cxn modelId="{D5A37B7C-23DC-4560-ADC2-D9E1E3DDC942}" type="presParOf" srcId="{7A435402-C8B6-4AED-9144-E2D7AC9D5129}" destId="{1B3AE3A2-7724-4B56-BD9C-A5BB46729B06}" srcOrd="2" destOrd="0" presId="urn:microsoft.com/office/officeart/2005/8/layout/orgChart1"/>
    <dgm:cxn modelId="{D82843A4-6FC3-4D9E-BFEA-719E8A5C1D49}" type="presParOf" srcId="{0044E61C-B3B5-4DC4-8A38-69C6CCF16403}" destId="{A20A4542-6160-4760-A86C-FCCD193F3DD8}" srcOrd="2" destOrd="0" presId="urn:microsoft.com/office/officeart/2005/8/layout/orgChart1"/>
    <dgm:cxn modelId="{60CBBE89-38C5-44E1-9658-490672CF25D4}" type="presParOf" srcId="{A20A4542-6160-4760-A86C-FCCD193F3DD8}" destId="{2D77A598-D066-45A3-B18B-8B51B1AE99D5}" srcOrd="0" destOrd="0" presId="urn:microsoft.com/office/officeart/2005/8/layout/orgChart1"/>
    <dgm:cxn modelId="{60EB540C-D01A-441B-B089-87EB5FFE0761}" type="presParOf" srcId="{A20A4542-6160-4760-A86C-FCCD193F3DD8}" destId="{9ED8BCDC-4656-4497-A3A8-EB686DC6B7D8}" srcOrd="1" destOrd="0" presId="urn:microsoft.com/office/officeart/2005/8/layout/orgChart1"/>
    <dgm:cxn modelId="{732F0FBB-7E8C-481A-9D8C-BB7C91563A8C}" type="presParOf" srcId="{9ED8BCDC-4656-4497-A3A8-EB686DC6B7D8}" destId="{480301BD-4209-4BD9-BB08-3BFCE96F76A5}" srcOrd="0" destOrd="0" presId="urn:microsoft.com/office/officeart/2005/8/layout/orgChart1"/>
    <dgm:cxn modelId="{DD66F983-8C11-4642-B78D-C5853283CE29}" type="presParOf" srcId="{480301BD-4209-4BD9-BB08-3BFCE96F76A5}" destId="{179949DF-2201-4F80-B8A2-C6FAF95900E2}" srcOrd="0" destOrd="0" presId="urn:microsoft.com/office/officeart/2005/8/layout/orgChart1"/>
    <dgm:cxn modelId="{89221CC7-6578-4D93-821F-0434C2C2A126}" type="presParOf" srcId="{480301BD-4209-4BD9-BB08-3BFCE96F76A5}" destId="{07FE90BC-7FB3-4521-852F-E47504C883BF}" srcOrd="1" destOrd="0" presId="urn:microsoft.com/office/officeart/2005/8/layout/orgChart1"/>
    <dgm:cxn modelId="{07854CAF-7A01-4D32-97B3-47B583AF3FCC}" type="presParOf" srcId="{9ED8BCDC-4656-4497-A3A8-EB686DC6B7D8}" destId="{FDF22A5C-770D-4ACE-A3C6-3D58D112B8B3}" srcOrd="1" destOrd="0" presId="urn:microsoft.com/office/officeart/2005/8/layout/orgChart1"/>
    <dgm:cxn modelId="{39A3C0E3-AA45-43E4-A57D-56AEA9D227B8}" type="presParOf" srcId="{9ED8BCDC-4656-4497-A3A8-EB686DC6B7D8}" destId="{18406437-10BD-4824-8B8B-E8AA25098695}" srcOrd="2" destOrd="0" presId="urn:microsoft.com/office/officeart/2005/8/layout/orgChart1"/>
    <dgm:cxn modelId="{57629379-E656-4A09-B08C-A45CAE03F7FD}" type="presParOf" srcId="{B0F9149D-768A-469C-91EC-A01DB2D8A634}" destId="{CA8F18A3-615C-4D12-B75B-A7422F7D6873}" srcOrd="2" destOrd="0" presId="urn:microsoft.com/office/officeart/2005/8/layout/orgChart1"/>
    <dgm:cxn modelId="{916596E9-73A2-4660-B6D5-622F95B1C992}" type="presParOf" srcId="{CA8F18A3-615C-4D12-B75B-A7422F7D6873}" destId="{8A368297-96F6-4B39-9861-0ADDFCF68E92}" srcOrd="0" destOrd="0" presId="urn:microsoft.com/office/officeart/2005/8/layout/orgChart1"/>
    <dgm:cxn modelId="{F483F2F2-74F2-41E4-BF2B-0464D9545518}" type="presParOf" srcId="{CA8F18A3-615C-4D12-B75B-A7422F7D6873}" destId="{0151A0EC-DB1B-4629-B5DF-6BEA02E2A159}" srcOrd="1" destOrd="0" presId="urn:microsoft.com/office/officeart/2005/8/layout/orgChart1"/>
    <dgm:cxn modelId="{B9E80BAA-4533-4C13-9B1E-E6CFAA2EB365}" type="presParOf" srcId="{0151A0EC-DB1B-4629-B5DF-6BEA02E2A159}" destId="{301EA40C-46D8-4D45-8144-5F31FD8E3F01}" srcOrd="0" destOrd="0" presId="urn:microsoft.com/office/officeart/2005/8/layout/orgChart1"/>
    <dgm:cxn modelId="{590CB3D9-F28A-4DC9-8C55-08991DF671B9}" type="presParOf" srcId="{301EA40C-46D8-4D45-8144-5F31FD8E3F01}" destId="{C9912858-B1BE-488C-9F91-3FECEBA38374}" srcOrd="0" destOrd="0" presId="urn:microsoft.com/office/officeart/2005/8/layout/orgChart1"/>
    <dgm:cxn modelId="{7DCB2937-7112-48A0-BDF9-54AD0C982390}" type="presParOf" srcId="{301EA40C-46D8-4D45-8144-5F31FD8E3F01}" destId="{5F71357C-E3BA-4D5E-A348-FA22A19D862F}" srcOrd="1" destOrd="0" presId="urn:microsoft.com/office/officeart/2005/8/layout/orgChart1"/>
    <dgm:cxn modelId="{9D407082-7E94-4F53-A252-E6B045D77BB6}" type="presParOf" srcId="{0151A0EC-DB1B-4629-B5DF-6BEA02E2A159}" destId="{DB539E95-CAB9-46F8-9E9E-B3D6AF24FEA3}" srcOrd="1" destOrd="0" presId="urn:microsoft.com/office/officeart/2005/8/layout/orgChart1"/>
    <dgm:cxn modelId="{9BA340EC-E0A8-4027-8CA0-42E1E0F26D2E}" type="presParOf" srcId="{0151A0EC-DB1B-4629-B5DF-6BEA02E2A159}" destId="{E6298404-2625-4770-883A-ABA6B3DBF538}" srcOrd="2" destOrd="0" presId="urn:microsoft.com/office/officeart/2005/8/layout/orgChart1"/>
    <dgm:cxn modelId="{F548383C-4FCA-4E59-8C4F-B81FD0AC896E}" type="presParOf" srcId="{A18D7C9F-511C-4FC1-9C78-A087EF1E7368}" destId="{7FD57521-B270-4D64-8428-3993912988E1}" srcOrd="4" destOrd="0" presId="urn:microsoft.com/office/officeart/2005/8/layout/orgChart1"/>
    <dgm:cxn modelId="{C900235F-30FD-43B3-988F-BD1257031B10}" type="presParOf" srcId="{A18D7C9F-511C-4FC1-9C78-A087EF1E7368}" destId="{C8DA8265-0325-444F-80E6-8358C0FF6F97}" srcOrd="5" destOrd="0" presId="urn:microsoft.com/office/officeart/2005/8/layout/orgChart1"/>
    <dgm:cxn modelId="{54D40B62-E6AA-43FC-AD09-6C4ECD33F846}" type="presParOf" srcId="{C8DA8265-0325-444F-80E6-8358C0FF6F97}" destId="{5922D32B-2BD0-4292-851B-1F7386E916F4}" srcOrd="0" destOrd="0" presId="urn:microsoft.com/office/officeart/2005/8/layout/orgChart1"/>
    <dgm:cxn modelId="{6FE5BCFF-85B4-47AA-8FF2-486F4F8C80E8}" type="presParOf" srcId="{5922D32B-2BD0-4292-851B-1F7386E916F4}" destId="{4355B2A0-CF31-4ECA-8895-C220B58E89EE}" srcOrd="0" destOrd="0" presId="urn:microsoft.com/office/officeart/2005/8/layout/orgChart1"/>
    <dgm:cxn modelId="{21121525-5C01-4E0C-B11D-2AB456FC13A4}" type="presParOf" srcId="{5922D32B-2BD0-4292-851B-1F7386E916F4}" destId="{33C546E1-A22F-4254-9DB7-7767247E36F7}" srcOrd="1" destOrd="0" presId="urn:microsoft.com/office/officeart/2005/8/layout/orgChart1"/>
    <dgm:cxn modelId="{6DB69B66-81DE-49C5-8998-BEA1C2FD370E}" type="presParOf" srcId="{C8DA8265-0325-444F-80E6-8358C0FF6F97}" destId="{062FCBCE-EFD8-496C-A4E8-EF417291014A}" srcOrd="1" destOrd="0" presId="urn:microsoft.com/office/officeart/2005/8/layout/orgChart1"/>
    <dgm:cxn modelId="{1BF628DE-7975-4F54-B03A-0D554D993425}" type="presParOf" srcId="{C8DA8265-0325-444F-80E6-8358C0FF6F97}" destId="{7DA0044B-B1A4-4F4A-AEF5-93F89F285A85}" srcOrd="2" destOrd="0" presId="urn:microsoft.com/office/officeart/2005/8/layout/orgChart1"/>
    <dgm:cxn modelId="{AFF3459C-CB89-446A-8A57-8E2C6F8F45FC}" type="presParOf" srcId="{4BEE4C5F-D2C4-4C0B-B90A-FD1AEBF65CF8}" destId="{9528ADAB-C424-48C5-8ED7-0116E9456382}" srcOrd="2" destOrd="0" presId="urn:microsoft.com/office/officeart/2005/8/layout/orgChart1"/>
    <dgm:cxn modelId="{C41C8E70-B078-4645-98A5-F3BAF762F690}" type="presParOf" srcId="{F313AD91-3E84-4E99-89DB-DD5C32318627}" destId="{4EFCFA5C-0A17-42AD-9698-784A73BEAA4E}"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D57521-B270-4D64-8428-3993912988E1}">
      <dsp:nvSpPr>
        <dsp:cNvPr id="0" name=""/>
        <dsp:cNvSpPr/>
      </dsp:nvSpPr>
      <dsp:spPr>
        <a:xfrm>
          <a:off x="2641522" y="536887"/>
          <a:ext cx="1169150" cy="170036"/>
        </a:xfrm>
        <a:custGeom>
          <a:avLst/>
          <a:gdLst/>
          <a:ahLst/>
          <a:cxnLst/>
          <a:rect l="0" t="0" r="0" b="0"/>
          <a:pathLst>
            <a:path>
              <a:moveTo>
                <a:pt x="0" y="0"/>
              </a:moveTo>
              <a:lnTo>
                <a:pt x="0" y="113273"/>
              </a:lnTo>
              <a:lnTo>
                <a:pt x="1169150" y="113273"/>
              </a:lnTo>
              <a:lnTo>
                <a:pt x="1169150" y="17003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A368297-96F6-4B39-9861-0ADDFCF68E92}">
      <dsp:nvSpPr>
        <dsp:cNvPr id="0" name=""/>
        <dsp:cNvSpPr/>
      </dsp:nvSpPr>
      <dsp:spPr>
        <a:xfrm>
          <a:off x="2639260" y="1117039"/>
          <a:ext cx="669451" cy="240113"/>
        </a:xfrm>
        <a:custGeom>
          <a:avLst/>
          <a:gdLst/>
          <a:ahLst/>
          <a:cxnLst/>
          <a:rect l="0" t="0" r="0" b="0"/>
          <a:pathLst>
            <a:path>
              <a:moveTo>
                <a:pt x="0" y="0"/>
              </a:moveTo>
              <a:lnTo>
                <a:pt x="0" y="240113"/>
              </a:lnTo>
              <a:lnTo>
                <a:pt x="669451" y="24011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2D77A598-D066-45A3-B18B-8B51B1AE99D5}">
      <dsp:nvSpPr>
        <dsp:cNvPr id="0" name=""/>
        <dsp:cNvSpPr/>
      </dsp:nvSpPr>
      <dsp:spPr>
        <a:xfrm>
          <a:off x="4193752" y="1922110"/>
          <a:ext cx="231034" cy="217816"/>
        </a:xfrm>
        <a:custGeom>
          <a:avLst/>
          <a:gdLst/>
          <a:ahLst/>
          <a:cxnLst/>
          <a:rect l="0" t="0" r="0" b="0"/>
          <a:pathLst>
            <a:path>
              <a:moveTo>
                <a:pt x="0" y="0"/>
              </a:moveTo>
              <a:lnTo>
                <a:pt x="0" y="217816"/>
              </a:lnTo>
              <a:lnTo>
                <a:pt x="231034" y="21781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73CFDC4-76F6-437E-8B1C-2993703E4F7E}">
      <dsp:nvSpPr>
        <dsp:cNvPr id="0" name=""/>
        <dsp:cNvSpPr/>
      </dsp:nvSpPr>
      <dsp:spPr>
        <a:xfrm>
          <a:off x="4193752" y="1922110"/>
          <a:ext cx="798737" cy="515300"/>
        </a:xfrm>
        <a:custGeom>
          <a:avLst/>
          <a:gdLst/>
          <a:ahLst/>
          <a:cxnLst/>
          <a:rect l="0" t="0" r="0" b="0"/>
          <a:pathLst>
            <a:path>
              <a:moveTo>
                <a:pt x="0" y="0"/>
              </a:moveTo>
              <a:lnTo>
                <a:pt x="0" y="458538"/>
              </a:lnTo>
              <a:lnTo>
                <a:pt x="798737" y="458538"/>
              </a:lnTo>
              <a:lnTo>
                <a:pt x="798737" y="51530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F23C790A-06C7-4D9C-B51B-1A58C719D720}">
      <dsp:nvSpPr>
        <dsp:cNvPr id="0" name=""/>
        <dsp:cNvSpPr/>
      </dsp:nvSpPr>
      <dsp:spPr>
        <a:xfrm>
          <a:off x="4071530" y="1922110"/>
          <a:ext cx="91440" cy="519706"/>
        </a:xfrm>
        <a:custGeom>
          <a:avLst/>
          <a:gdLst/>
          <a:ahLst/>
          <a:cxnLst/>
          <a:rect l="0" t="0" r="0" b="0"/>
          <a:pathLst>
            <a:path>
              <a:moveTo>
                <a:pt x="122222" y="0"/>
              </a:moveTo>
              <a:lnTo>
                <a:pt x="122222" y="462943"/>
              </a:lnTo>
              <a:lnTo>
                <a:pt x="45720" y="462943"/>
              </a:lnTo>
              <a:lnTo>
                <a:pt x="45720" y="51970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86CCA0F-42EE-409F-894C-AD5E65D55E0A}">
      <dsp:nvSpPr>
        <dsp:cNvPr id="0" name=""/>
        <dsp:cNvSpPr/>
      </dsp:nvSpPr>
      <dsp:spPr>
        <a:xfrm>
          <a:off x="3320183" y="1922110"/>
          <a:ext cx="873568" cy="515303"/>
        </a:xfrm>
        <a:custGeom>
          <a:avLst/>
          <a:gdLst/>
          <a:ahLst/>
          <a:cxnLst/>
          <a:rect l="0" t="0" r="0" b="0"/>
          <a:pathLst>
            <a:path>
              <a:moveTo>
                <a:pt x="873568" y="0"/>
              </a:moveTo>
              <a:lnTo>
                <a:pt x="873568" y="458540"/>
              </a:lnTo>
              <a:lnTo>
                <a:pt x="0" y="458540"/>
              </a:lnTo>
              <a:lnTo>
                <a:pt x="0" y="51530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3B8FF91C-0F0D-4B48-B245-AB285251E235}">
      <dsp:nvSpPr>
        <dsp:cNvPr id="0" name=""/>
        <dsp:cNvSpPr/>
      </dsp:nvSpPr>
      <dsp:spPr>
        <a:xfrm>
          <a:off x="2639260" y="1117039"/>
          <a:ext cx="1554492" cy="530447"/>
        </a:xfrm>
        <a:custGeom>
          <a:avLst/>
          <a:gdLst/>
          <a:ahLst/>
          <a:cxnLst/>
          <a:rect l="0" t="0" r="0" b="0"/>
          <a:pathLst>
            <a:path>
              <a:moveTo>
                <a:pt x="0" y="0"/>
              </a:moveTo>
              <a:lnTo>
                <a:pt x="0" y="473685"/>
              </a:lnTo>
              <a:lnTo>
                <a:pt x="1554492" y="473685"/>
              </a:lnTo>
              <a:lnTo>
                <a:pt x="1554492" y="5304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6F1856F6-B891-4C0E-8723-02B540BEA100}">
      <dsp:nvSpPr>
        <dsp:cNvPr id="0" name=""/>
        <dsp:cNvSpPr/>
      </dsp:nvSpPr>
      <dsp:spPr>
        <a:xfrm>
          <a:off x="2660428" y="1908825"/>
          <a:ext cx="782470" cy="162140"/>
        </a:xfrm>
        <a:custGeom>
          <a:avLst/>
          <a:gdLst/>
          <a:ahLst/>
          <a:cxnLst/>
          <a:rect l="0" t="0" r="0" b="0"/>
          <a:pathLst>
            <a:path>
              <a:moveTo>
                <a:pt x="0" y="0"/>
              </a:moveTo>
              <a:lnTo>
                <a:pt x="0" y="105378"/>
              </a:lnTo>
              <a:lnTo>
                <a:pt x="782470" y="105378"/>
              </a:lnTo>
              <a:lnTo>
                <a:pt x="782470" y="16214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BE0CF4A-F722-4E65-B01E-F75C63180F6D}">
      <dsp:nvSpPr>
        <dsp:cNvPr id="0" name=""/>
        <dsp:cNvSpPr/>
      </dsp:nvSpPr>
      <dsp:spPr>
        <a:xfrm>
          <a:off x="2614708" y="1908825"/>
          <a:ext cx="91440" cy="162140"/>
        </a:xfrm>
        <a:custGeom>
          <a:avLst/>
          <a:gdLst/>
          <a:ahLst/>
          <a:cxnLst/>
          <a:rect l="0" t="0" r="0" b="0"/>
          <a:pathLst>
            <a:path>
              <a:moveTo>
                <a:pt x="45720" y="0"/>
              </a:moveTo>
              <a:lnTo>
                <a:pt x="45720" y="105378"/>
              </a:lnTo>
              <a:lnTo>
                <a:pt x="48974" y="105378"/>
              </a:lnTo>
              <a:lnTo>
                <a:pt x="48974" y="16214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4F79A5F5-7D4D-452D-8B2A-5A2010EAC4A4}">
      <dsp:nvSpPr>
        <dsp:cNvPr id="0" name=""/>
        <dsp:cNvSpPr/>
      </dsp:nvSpPr>
      <dsp:spPr>
        <a:xfrm>
          <a:off x="2593540" y="1117039"/>
          <a:ext cx="91440" cy="532591"/>
        </a:xfrm>
        <a:custGeom>
          <a:avLst/>
          <a:gdLst/>
          <a:ahLst/>
          <a:cxnLst/>
          <a:rect l="0" t="0" r="0" b="0"/>
          <a:pathLst>
            <a:path>
              <a:moveTo>
                <a:pt x="45720" y="0"/>
              </a:moveTo>
              <a:lnTo>
                <a:pt x="45720" y="475828"/>
              </a:lnTo>
              <a:lnTo>
                <a:pt x="66888" y="475828"/>
              </a:lnTo>
              <a:lnTo>
                <a:pt x="66888" y="532591"/>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A280E847-204E-4BC3-8DCC-3D624A18EB43}">
      <dsp:nvSpPr>
        <dsp:cNvPr id="0" name=""/>
        <dsp:cNvSpPr/>
      </dsp:nvSpPr>
      <dsp:spPr>
        <a:xfrm>
          <a:off x="1171013" y="2014011"/>
          <a:ext cx="500620" cy="166635"/>
        </a:xfrm>
        <a:custGeom>
          <a:avLst/>
          <a:gdLst/>
          <a:ahLst/>
          <a:cxnLst/>
          <a:rect l="0" t="0" r="0" b="0"/>
          <a:pathLst>
            <a:path>
              <a:moveTo>
                <a:pt x="0" y="0"/>
              </a:moveTo>
              <a:lnTo>
                <a:pt x="0" y="109873"/>
              </a:lnTo>
              <a:lnTo>
                <a:pt x="500620" y="109873"/>
              </a:lnTo>
              <a:lnTo>
                <a:pt x="500620" y="1666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6DB5E04-810A-4B4F-954D-24289264C6C7}">
      <dsp:nvSpPr>
        <dsp:cNvPr id="0" name=""/>
        <dsp:cNvSpPr/>
      </dsp:nvSpPr>
      <dsp:spPr>
        <a:xfrm>
          <a:off x="792435" y="2014011"/>
          <a:ext cx="378578" cy="166635"/>
        </a:xfrm>
        <a:custGeom>
          <a:avLst/>
          <a:gdLst/>
          <a:ahLst/>
          <a:cxnLst/>
          <a:rect l="0" t="0" r="0" b="0"/>
          <a:pathLst>
            <a:path>
              <a:moveTo>
                <a:pt x="378578" y="0"/>
              </a:moveTo>
              <a:lnTo>
                <a:pt x="378578" y="109873"/>
              </a:lnTo>
              <a:lnTo>
                <a:pt x="0" y="109873"/>
              </a:lnTo>
              <a:lnTo>
                <a:pt x="0" y="1666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AA2A43F-0F26-4F33-8E5A-EDA7B82B77E4}">
      <dsp:nvSpPr>
        <dsp:cNvPr id="0" name=""/>
        <dsp:cNvSpPr/>
      </dsp:nvSpPr>
      <dsp:spPr>
        <a:xfrm>
          <a:off x="1171013" y="1117039"/>
          <a:ext cx="1468246" cy="530447"/>
        </a:xfrm>
        <a:custGeom>
          <a:avLst/>
          <a:gdLst/>
          <a:ahLst/>
          <a:cxnLst/>
          <a:rect l="0" t="0" r="0" b="0"/>
          <a:pathLst>
            <a:path>
              <a:moveTo>
                <a:pt x="1468246" y="0"/>
              </a:moveTo>
              <a:lnTo>
                <a:pt x="1468246" y="473685"/>
              </a:lnTo>
              <a:lnTo>
                <a:pt x="0" y="473685"/>
              </a:lnTo>
              <a:lnTo>
                <a:pt x="0" y="5304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73CDDAB7-61F5-423C-BDB5-DD821D5E15CB}">
      <dsp:nvSpPr>
        <dsp:cNvPr id="0" name=""/>
        <dsp:cNvSpPr/>
      </dsp:nvSpPr>
      <dsp:spPr>
        <a:xfrm>
          <a:off x="2593540" y="536887"/>
          <a:ext cx="91440" cy="183491"/>
        </a:xfrm>
        <a:custGeom>
          <a:avLst/>
          <a:gdLst/>
          <a:ahLst/>
          <a:cxnLst/>
          <a:rect l="0" t="0" r="0" b="0"/>
          <a:pathLst>
            <a:path>
              <a:moveTo>
                <a:pt x="47982" y="0"/>
              </a:moveTo>
              <a:lnTo>
                <a:pt x="47982" y="126728"/>
              </a:lnTo>
              <a:lnTo>
                <a:pt x="45720" y="126728"/>
              </a:lnTo>
              <a:lnTo>
                <a:pt x="45720" y="183491"/>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5371DDE-A9CA-4E9B-A4AC-1BAE49038361}">
      <dsp:nvSpPr>
        <dsp:cNvPr id="0" name=""/>
        <dsp:cNvSpPr/>
      </dsp:nvSpPr>
      <dsp:spPr>
        <a:xfrm>
          <a:off x="1480862" y="536887"/>
          <a:ext cx="1160659" cy="170036"/>
        </a:xfrm>
        <a:custGeom>
          <a:avLst/>
          <a:gdLst/>
          <a:ahLst/>
          <a:cxnLst/>
          <a:rect l="0" t="0" r="0" b="0"/>
          <a:pathLst>
            <a:path>
              <a:moveTo>
                <a:pt x="1160659" y="0"/>
              </a:moveTo>
              <a:lnTo>
                <a:pt x="1160659" y="113273"/>
              </a:lnTo>
              <a:lnTo>
                <a:pt x="0" y="113273"/>
              </a:lnTo>
              <a:lnTo>
                <a:pt x="0" y="17003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C2AA43B-6E22-4363-B4A0-D7DFA80E85C8}">
      <dsp:nvSpPr>
        <dsp:cNvPr id="0" name=""/>
        <dsp:cNvSpPr/>
      </dsp:nvSpPr>
      <dsp:spPr>
        <a:xfrm>
          <a:off x="2595802" y="193978"/>
          <a:ext cx="91440" cy="131638"/>
        </a:xfrm>
        <a:custGeom>
          <a:avLst/>
          <a:gdLst/>
          <a:ahLst/>
          <a:cxnLst/>
          <a:rect l="0" t="0" r="0" b="0"/>
          <a:pathLst>
            <a:path>
              <a:moveTo>
                <a:pt x="45720" y="0"/>
              </a:moveTo>
              <a:lnTo>
                <a:pt x="45720" y="131638"/>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E2CA0523-B19B-4E56-837A-5E023B450E4A}">
      <dsp:nvSpPr>
        <dsp:cNvPr id="0" name=""/>
        <dsp:cNvSpPr/>
      </dsp:nvSpPr>
      <dsp:spPr>
        <a:xfrm>
          <a:off x="1988889" y="0"/>
          <a:ext cx="1305266" cy="1939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SSEMBLÉE GÉNÉRALE</a:t>
          </a:r>
        </a:p>
      </dsp:txBody>
      <dsp:txXfrm>
        <a:off x="1988889" y="0"/>
        <a:ext cx="1305266" cy="193978"/>
      </dsp:txXfrm>
    </dsp:sp>
    <dsp:sp modelId="{0743C7C9-84A3-49DB-B8C9-0DAA26126A92}">
      <dsp:nvSpPr>
        <dsp:cNvPr id="0" name=""/>
        <dsp:cNvSpPr/>
      </dsp:nvSpPr>
      <dsp:spPr>
        <a:xfrm>
          <a:off x="1993662" y="325617"/>
          <a:ext cx="1295719" cy="211269"/>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NSEIL D'ADMINISTRATION</a:t>
          </a:r>
        </a:p>
      </dsp:txBody>
      <dsp:txXfrm>
        <a:off x="1993662" y="325617"/>
        <a:ext cx="1295719" cy="211269"/>
      </dsp:txXfrm>
    </dsp:sp>
    <dsp:sp modelId="{7DC3EC94-318A-4592-AD74-98AD8DE85CF9}">
      <dsp:nvSpPr>
        <dsp:cNvPr id="0" name=""/>
        <dsp:cNvSpPr/>
      </dsp:nvSpPr>
      <dsp:spPr>
        <a:xfrm>
          <a:off x="991588" y="706923"/>
          <a:ext cx="978547" cy="4123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fr-FR" sz="700" b="1" u="sng" kern="1200">
              <a:solidFill>
                <a:schemeClr val="accent5">
                  <a:lumMod val="50000"/>
                </a:schemeClr>
              </a:solidFill>
              <a:latin typeface="Trebuchet MS" panose="020B0603020202020204" pitchFamily="34" charset="0"/>
            </a:rPr>
            <a:t>CABINETS EXTERNES</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JURIDIQUE &amp; FISCAL</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BANQUE &amp; FINANCE</a:t>
          </a:r>
        </a:p>
      </dsp:txBody>
      <dsp:txXfrm>
        <a:off x="991588" y="706923"/>
        <a:ext cx="978547" cy="412314"/>
      </dsp:txXfrm>
    </dsp:sp>
    <dsp:sp modelId="{2FACBDDD-2D1A-4204-AFDD-692D81A5728B}">
      <dsp:nvSpPr>
        <dsp:cNvPr id="0" name=""/>
        <dsp:cNvSpPr/>
      </dsp:nvSpPr>
      <dsp:spPr>
        <a:xfrm>
          <a:off x="2145548" y="720378"/>
          <a:ext cx="987423" cy="39666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PRÉSIDENT DIRECTEUR GÉNÉRAL</a:t>
          </a:r>
        </a:p>
      </dsp:txBody>
      <dsp:txXfrm>
        <a:off x="2145548" y="720378"/>
        <a:ext cx="987423" cy="396661"/>
      </dsp:txXfrm>
    </dsp:sp>
    <dsp:sp modelId="{CA625908-7E1E-41CD-B780-CAAB2E6F3771}">
      <dsp:nvSpPr>
        <dsp:cNvPr id="0" name=""/>
        <dsp:cNvSpPr/>
      </dsp:nvSpPr>
      <dsp:spPr>
        <a:xfrm>
          <a:off x="531446" y="1647487"/>
          <a:ext cx="1279134" cy="366523"/>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ADMINISTRATIVE &amp; COMMERCIAL</a:t>
          </a:r>
        </a:p>
      </dsp:txBody>
      <dsp:txXfrm>
        <a:off x="531446" y="1647487"/>
        <a:ext cx="1279134" cy="366523"/>
      </dsp:txXfrm>
    </dsp:sp>
    <dsp:sp modelId="{E6B4C495-6679-4EBF-8CFE-E1C7A12BE694}">
      <dsp:nvSpPr>
        <dsp:cNvPr id="0" name=""/>
        <dsp:cNvSpPr/>
      </dsp:nvSpPr>
      <dsp:spPr>
        <a:xfrm>
          <a:off x="423968" y="2180646"/>
          <a:ext cx="736933" cy="24323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Marketing</a:t>
          </a:r>
        </a:p>
      </dsp:txBody>
      <dsp:txXfrm>
        <a:off x="423968" y="2180646"/>
        <a:ext cx="736933" cy="243237"/>
      </dsp:txXfrm>
    </dsp:sp>
    <dsp:sp modelId="{2CF079C0-52AD-4959-B420-078F1386FAB8}">
      <dsp:nvSpPr>
        <dsp:cNvPr id="0" name=""/>
        <dsp:cNvSpPr/>
      </dsp:nvSpPr>
      <dsp:spPr>
        <a:xfrm>
          <a:off x="1234217" y="2180646"/>
          <a:ext cx="874833" cy="48352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dministration &amp; Relations publiques</a:t>
          </a:r>
        </a:p>
      </dsp:txBody>
      <dsp:txXfrm>
        <a:off x="1234217" y="2180646"/>
        <a:ext cx="874833" cy="483521"/>
      </dsp:txXfrm>
    </dsp:sp>
    <dsp:sp modelId="{065708BE-DF3E-4064-8D9E-D72379FAA592}">
      <dsp:nvSpPr>
        <dsp:cNvPr id="0" name=""/>
        <dsp:cNvSpPr/>
      </dsp:nvSpPr>
      <dsp:spPr>
        <a:xfrm>
          <a:off x="1955235" y="1649631"/>
          <a:ext cx="1410385" cy="259193"/>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COMPTABLE &amp; FINANCIER</a:t>
          </a:r>
        </a:p>
      </dsp:txBody>
      <dsp:txXfrm>
        <a:off x="1955235" y="1649631"/>
        <a:ext cx="1410385" cy="259193"/>
      </dsp:txXfrm>
    </dsp:sp>
    <dsp:sp modelId="{3C0FF4DC-CE62-4F8C-957F-A9BF85C9ADBE}">
      <dsp:nvSpPr>
        <dsp:cNvPr id="0" name=""/>
        <dsp:cNvSpPr/>
      </dsp:nvSpPr>
      <dsp:spPr>
        <a:xfrm>
          <a:off x="2297621" y="2070965"/>
          <a:ext cx="732122" cy="2396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mptabilité</a:t>
          </a:r>
        </a:p>
      </dsp:txBody>
      <dsp:txXfrm>
        <a:off x="2297621" y="2070965"/>
        <a:ext cx="732122" cy="239678"/>
      </dsp:txXfrm>
    </dsp:sp>
    <dsp:sp modelId="{F716CD0D-4CBB-4A42-8481-48EA71724B21}">
      <dsp:nvSpPr>
        <dsp:cNvPr id="0" name=""/>
        <dsp:cNvSpPr/>
      </dsp:nvSpPr>
      <dsp:spPr>
        <a:xfrm>
          <a:off x="3109800" y="2070965"/>
          <a:ext cx="666196" cy="2468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Finance</a:t>
          </a:r>
        </a:p>
      </dsp:txBody>
      <dsp:txXfrm>
        <a:off x="3109800" y="2070965"/>
        <a:ext cx="666196" cy="246814"/>
      </dsp:txXfrm>
    </dsp:sp>
    <dsp:sp modelId="{A222D6ED-7BF9-4E64-984E-D2271CA09204}">
      <dsp:nvSpPr>
        <dsp:cNvPr id="0" name=""/>
        <dsp:cNvSpPr/>
      </dsp:nvSpPr>
      <dsp:spPr>
        <a:xfrm>
          <a:off x="3606937" y="1647487"/>
          <a:ext cx="1173631" cy="27462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a:t>
          </a:r>
        </a:p>
      </dsp:txBody>
      <dsp:txXfrm>
        <a:off x="3606937" y="1647487"/>
        <a:ext cx="1173631" cy="274622"/>
      </dsp:txXfrm>
    </dsp:sp>
    <dsp:sp modelId="{739161EB-65CF-4561-A883-1B3B6E303A90}">
      <dsp:nvSpPr>
        <dsp:cNvPr id="0" name=""/>
        <dsp:cNvSpPr/>
      </dsp:nvSpPr>
      <dsp:spPr>
        <a:xfrm>
          <a:off x="2955106" y="2437413"/>
          <a:ext cx="730154" cy="32410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Informatique interne</a:t>
          </a:r>
        </a:p>
      </dsp:txBody>
      <dsp:txXfrm>
        <a:off x="2955106" y="2437413"/>
        <a:ext cx="730154" cy="324102"/>
      </dsp:txXfrm>
    </dsp:sp>
    <dsp:sp modelId="{92BBA844-459F-4327-B96E-B4F7121F470B}">
      <dsp:nvSpPr>
        <dsp:cNvPr id="0" name=""/>
        <dsp:cNvSpPr/>
      </dsp:nvSpPr>
      <dsp:spPr>
        <a:xfrm>
          <a:off x="3736093" y="2441816"/>
          <a:ext cx="762314" cy="32040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éveloppement &amp; Maintenance</a:t>
          </a:r>
        </a:p>
      </dsp:txBody>
      <dsp:txXfrm>
        <a:off x="3736093" y="2441816"/>
        <a:ext cx="762314" cy="320407"/>
      </dsp:txXfrm>
    </dsp:sp>
    <dsp:sp modelId="{FE05E152-0D93-4ECB-A127-86C7F76F6F69}">
      <dsp:nvSpPr>
        <dsp:cNvPr id="0" name=""/>
        <dsp:cNvSpPr/>
      </dsp:nvSpPr>
      <dsp:spPr>
        <a:xfrm>
          <a:off x="4546693" y="2437410"/>
          <a:ext cx="891592" cy="3256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Recherche, Innovaton  Tech. &amp; Etude</a:t>
          </a:r>
        </a:p>
      </dsp:txBody>
      <dsp:txXfrm>
        <a:off x="4546693" y="2437410"/>
        <a:ext cx="891592" cy="325678"/>
      </dsp:txXfrm>
    </dsp:sp>
    <dsp:sp modelId="{179949DF-2201-4F80-B8A2-C6FAF95900E2}">
      <dsp:nvSpPr>
        <dsp:cNvPr id="0" name=""/>
        <dsp:cNvSpPr/>
      </dsp:nvSpPr>
      <dsp:spPr>
        <a:xfrm>
          <a:off x="4424786" y="2004777"/>
          <a:ext cx="929715" cy="27029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 ADJOINT</a:t>
          </a:r>
        </a:p>
      </dsp:txBody>
      <dsp:txXfrm>
        <a:off x="4424786" y="2004777"/>
        <a:ext cx="929715" cy="270297"/>
      </dsp:txXfrm>
    </dsp:sp>
    <dsp:sp modelId="{C9912858-B1BE-488C-9F91-3FECEBA38374}">
      <dsp:nvSpPr>
        <dsp:cNvPr id="0" name=""/>
        <dsp:cNvSpPr/>
      </dsp:nvSpPr>
      <dsp:spPr>
        <a:xfrm>
          <a:off x="3308711" y="1222004"/>
          <a:ext cx="1006885" cy="27029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GÉNÉRAL ADJOINT</a:t>
          </a:r>
        </a:p>
      </dsp:txBody>
      <dsp:txXfrm>
        <a:off x="3308711" y="1222004"/>
        <a:ext cx="1006885" cy="270297"/>
      </dsp:txXfrm>
    </dsp:sp>
    <dsp:sp modelId="{4355B2A0-CF31-4ECA-8895-C220B58E89EE}">
      <dsp:nvSpPr>
        <dsp:cNvPr id="0" name=""/>
        <dsp:cNvSpPr/>
      </dsp:nvSpPr>
      <dsp:spPr>
        <a:xfrm>
          <a:off x="3312406" y="706923"/>
          <a:ext cx="996532" cy="41287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SECRÉTARIAT</a:t>
          </a:r>
        </a:p>
      </dsp:txBody>
      <dsp:txXfrm>
        <a:off x="3312406" y="706923"/>
        <a:ext cx="996532" cy="41287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521D74-0DF1-4A04-8A92-65348BF185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66</TotalTime>
  <Pages>18</Pages>
  <Words>3844</Words>
  <Characters>21148</Characters>
  <Application>Microsoft Office Word</Application>
  <DocSecurity>0</DocSecurity>
  <Lines>176</Lines>
  <Paragraphs>4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4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tilisateur Windows</dc:creator>
  <cp:keywords/>
  <dc:description/>
  <cp:lastModifiedBy>Augustin KPALOU</cp:lastModifiedBy>
  <cp:revision>13</cp:revision>
  <dcterms:created xsi:type="dcterms:W3CDTF">2020-07-21T14:47:00Z</dcterms:created>
  <dcterms:modified xsi:type="dcterms:W3CDTF">2020-09-01T18:29:00Z</dcterms:modified>
</cp:coreProperties>
</file>